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11.xml" ContentType="application/vnd.openxmlformats-officedocument.them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theme/theme12.xml" ContentType="application/vnd.openxmlformats-officedocument.theme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3.xml" ContentType="application/vnd.openxmlformats-officedocument.theme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theme/theme14.xml" ContentType="application/vnd.openxmlformats-officedocument.theme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theme/theme15.xml" ContentType="application/vnd.openxmlformats-officedocument.theme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theme/theme16.xml" ContentType="application/vnd.openxmlformats-officedocument.theme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theme/theme17.xml" ContentType="application/vnd.openxmlformats-officedocument.theme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theme/theme18.xml" ContentType="application/vnd.openxmlformats-officedocument.theme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theme/theme19.xml" ContentType="application/vnd.openxmlformats-officedocument.theme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theme/theme20.xml" ContentType="application/vnd.openxmlformats-officedocument.theme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theme/theme21.xml" ContentType="application/vnd.openxmlformats-officedocument.theme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theme/theme22.xml" ContentType="application/vnd.openxmlformats-officedocument.theme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theme/theme23.xml" ContentType="application/vnd.openxmlformats-officedocument.theme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theme/theme24.xml" ContentType="application/vnd.openxmlformats-officedocument.theme+xml"/>
  <Override PartName="/ppt/theme/theme25.xml" ContentType="application/vnd.openxmlformats-officedocument.theme+xml"/>
  <Override PartName="/ppt/theme/theme26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1" r:id="rId2"/>
    <p:sldMasterId id="2147483663" r:id="rId3"/>
    <p:sldMasterId id="2147483665" r:id="rId4"/>
    <p:sldMasterId id="2147483667" r:id="rId5"/>
    <p:sldMasterId id="2147483669" r:id="rId6"/>
    <p:sldMasterId id="2147483671" r:id="rId7"/>
    <p:sldMasterId id="2147483673" r:id="rId8"/>
    <p:sldMasterId id="2147483762" r:id="rId9"/>
    <p:sldMasterId id="2147483774" r:id="rId10"/>
    <p:sldMasterId id="2147483786" r:id="rId11"/>
    <p:sldMasterId id="2147483798" r:id="rId12"/>
    <p:sldMasterId id="2147483810" r:id="rId13"/>
    <p:sldMasterId id="2147483822" r:id="rId14"/>
    <p:sldMasterId id="2147483834" r:id="rId15"/>
    <p:sldMasterId id="2147483846" r:id="rId16"/>
    <p:sldMasterId id="2147483870" r:id="rId17"/>
    <p:sldMasterId id="2147483882" r:id="rId18"/>
    <p:sldMasterId id="2147483894" r:id="rId19"/>
    <p:sldMasterId id="2147483906" r:id="rId20"/>
    <p:sldMasterId id="2147483918" r:id="rId21"/>
    <p:sldMasterId id="2147483930" r:id="rId22"/>
    <p:sldMasterId id="2147483942" r:id="rId23"/>
    <p:sldMasterId id="2147483954" r:id="rId24"/>
  </p:sldMasterIdLst>
  <p:notesMasterIdLst>
    <p:notesMasterId r:id="rId85"/>
  </p:notesMasterIdLst>
  <p:handoutMasterIdLst>
    <p:handoutMasterId r:id="rId86"/>
  </p:handoutMasterIdLst>
  <p:sldIdLst>
    <p:sldId id="319" r:id="rId25"/>
    <p:sldId id="535" r:id="rId26"/>
    <p:sldId id="491" r:id="rId27"/>
    <p:sldId id="492" r:id="rId28"/>
    <p:sldId id="498" r:id="rId29"/>
    <p:sldId id="508" r:id="rId30"/>
    <p:sldId id="536" r:id="rId31"/>
    <p:sldId id="525" r:id="rId32"/>
    <p:sldId id="518" r:id="rId33"/>
    <p:sldId id="519" r:id="rId34"/>
    <p:sldId id="520" r:id="rId35"/>
    <p:sldId id="577" r:id="rId36"/>
    <p:sldId id="578" r:id="rId37"/>
    <p:sldId id="521" r:id="rId38"/>
    <p:sldId id="547" r:id="rId39"/>
    <p:sldId id="571" r:id="rId40"/>
    <p:sldId id="523" r:id="rId41"/>
    <p:sldId id="548" r:id="rId42"/>
    <p:sldId id="560" r:id="rId43"/>
    <p:sldId id="567" r:id="rId44"/>
    <p:sldId id="566" r:id="rId45"/>
    <p:sldId id="534" r:id="rId46"/>
    <p:sldId id="588" r:id="rId47"/>
    <p:sldId id="443" r:id="rId48"/>
    <p:sldId id="583" r:id="rId49"/>
    <p:sldId id="463" r:id="rId50"/>
    <p:sldId id="545" r:id="rId51"/>
    <p:sldId id="569" r:id="rId52"/>
    <p:sldId id="573" r:id="rId53"/>
    <p:sldId id="468" r:id="rId54"/>
    <p:sldId id="533" r:id="rId55"/>
    <p:sldId id="572" r:id="rId56"/>
    <p:sldId id="584" r:id="rId57"/>
    <p:sldId id="562" r:id="rId58"/>
    <p:sldId id="561" r:id="rId59"/>
    <p:sldId id="563" r:id="rId60"/>
    <p:sldId id="564" r:id="rId61"/>
    <p:sldId id="565" r:id="rId62"/>
    <p:sldId id="574" r:id="rId63"/>
    <p:sldId id="575" r:id="rId64"/>
    <p:sldId id="576" r:id="rId65"/>
    <p:sldId id="579" r:id="rId66"/>
    <p:sldId id="580" r:id="rId67"/>
    <p:sldId id="581" r:id="rId68"/>
    <p:sldId id="582" r:id="rId69"/>
    <p:sldId id="585" r:id="rId70"/>
    <p:sldId id="586" r:id="rId71"/>
    <p:sldId id="537" r:id="rId72"/>
    <p:sldId id="540" r:id="rId73"/>
    <p:sldId id="554" r:id="rId74"/>
    <p:sldId id="555" r:id="rId75"/>
    <p:sldId id="550" r:id="rId76"/>
    <p:sldId id="552" r:id="rId77"/>
    <p:sldId id="551" r:id="rId78"/>
    <p:sldId id="558" r:id="rId79"/>
    <p:sldId id="553" r:id="rId80"/>
    <p:sldId id="543" r:id="rId81"/>
    <p:sldId id="544" r:id="rId82"/>
    <p:sldId id="559" r:id="rId83"/>
    <p:sldId id="421" r:id="rId84"/>
  </p:sldIdLst>
  <p:sldSz cx="9144000" cy="5143500" type="screen16x9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charset="0"/>
      <a:defRPr b="1" i="1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buFont typeface="Arial" charset="0"/>
      <a:defRPr b="1" i="1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buFont typeface="Arial" charset="0"/>
      <a:defRPr b="1" i="1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buFont typeface="Arial" charset="0"/>
      <a:defRPr b="1" i="1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buFont typeface="Arial" charset="0"/>
      <a:defRPr b="1" i="1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b="1" i="1" kern="1200">
        <a:solidFill>
          <a:schemeClr val="tx1"/>
        </a:solidFill>
        <a:latin typeface="Arial" charset="0"/>
        <a:ea typeface="宋体" charset="0"/>
        <a:cs typeface="宋体" charset="0"/>
      </a:defRPr>
    </a:lvl6pPr>
    <a:lvl7pPr marL="2743200" algn="l" defTabSz="457200" rtl="0" eaLnBrk="1" latinLnBrk="0" hangingPunct="1">
      <a:defRPr b="1" i="1" kern="1200">
        <a:solidFill>
          <a:schemeClr val="tx1"/>
        </a:solidFill>
        <a:latin typeface="Arial" charset="0"/>
        <a:ea typeface="宋体" charset="0"/>
        <a:cs typeface="宋体" charset="0"/>
      </a:defRPr>
    </a:lvl7pPr>
    <a:lvl8pPr marL="3200400" algn="l" defTabSz="457200" rtl="0" eaLnBrk="1" latinLnBrk="0" hangingPunct="1">
      <a:defRPr b="1" i="1" kern="1200">
        <a:solidFill>
          <a:schemeClr val="tx1"/>
        </a:solidFill>
        <a:latin typeface="Arial" charset="0"/>
        <a:ea typeface="宋体" charset="0"/>
        <a:cs typeface="宋体" charset="0"/>
      </a:defRPr>
    </a:lvl8pPr>
    <a:lvl9pPr marL="3657600" algn="l" defTabSz="457200" rtl="0" eaLnBrk="1" latinLnBrk="0" hangingPunct="1">
      <a:defRPr b="1" i="1" kern="1200">
        <a:solidFill>
          <a:schemeClr val="tx1"/>
        </a:solidFill>
        <a:latin typeface="Arial" charset="0"/>
        <a:ea typeface="宋体" charset="0"/>
        <a:cs typeface="宋体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0B62A8"/>
    <a:srgbClr val="A6FC80"/>
    <a:srgbClr val="93E76C"/>
    <a:srgbClr val="62C249"/>
    <a:srgbClr val="1260B0"/>
    <a:srgbClr val="1B92E0"/>
    <a:srgbClr val="5BD94E"/>
    <a:srgbClr val="333333"/>
    <a:srgbClr val="35D9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069" autoAdjust="0"/>
    <p:restoredTop sz="99816" autoAdjust="0"/>
  </p:normalViewPr>
  <p:slideViewPr>
    <p:cSldViewPr>
      <p:cViewPr>
        <p:scale>
          <a:sx n="130" d="100"/>
          <a:sy n="130" d="100"/>
        </p:scale>
        <p:origin x="-240" y="-80"/>
      </p:cViewPr>
      <p:guideLst>
        <p:guide orient="horz" pos="3110"/>
        <p:guide orient="horz" pos="89"/>
        <p:guide pos="5466"/>
        <p:guide pos="2868"/>
        <p:guide pos="296"/>
      </p:guideLst>
    </p:cSldViewPr>
  </p:slideViewPr>
  <p:outlineViewPr>
    <p:cViewPr>
      <p:scale>
        <a:sx n="33" d="100"/>
        <a:sy n="33" d="100"/>
      </p:scale>
      <p:origin x="0" y="316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1" d="100"/>
          <a:sy n="91" d="100"/>
        </p:scale>
        <p:origin x="-3822" y="-108"/>
      </p:cViewPr>
      <p:guideLst>
        <p:guide orient="horz" pos="3126"/>
        <p:guide pos="2141"/>
      </p:guideLst>
    </p:cSldViewPr>
  </p:notesViewPr>
  <p:gridSpacing cx="72005" cy="72005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Master" Target="slideMasters/slideMaster9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Relationship Id="rId13" Type="http://schemas.openxmlformats.org/officeDocument/2006/relationships/slideMaster" Target="slideMasters/slideMaster13.xml"/><Relationship Id="rId14" Type="http://schemas.openxmlformats.org/officeDocument/2006/relationships/slideMaster" Target="slideMasters/slideMaster14.xml"/><Relationship Id="rId15" Type="http://schemas.openxmlformats.org/officeDocument/2006/relationships/slideMaster" Target="slideMasters/slideMaster15.xml"/><Relationship Id="rId16" Type="http://schemas.openxmlformats.org/officeDocument/2006/relationships/slideMaster" Target="slideMasters/slideMaster16.xml"/><Relationship Id="rId17" Type="http://schemas.openxmlformats.org/officeDocument/2006/relationships/slideMaster" Target="slideMasters/slideMaster17.xml"/><Relationship Id="rId18" Type="http://schemas.openxmlformats.org/officeDocument/2006/relationships/slideMaster" Target="slideMasters/slideMaster18.xml"/><Relationship Id="rId19" Type="http://schemas.openxmlformats.org/officeDocument/2006/relationships/slideMaster" Target="slideMasters/slideMaster19.xml"/><Relationship Id="rId30" Type="http://schemas.openxmlformats.org/officeDocument/2006/relationships/slide" Target="slides/slide6.xml"/><Relationship Id="rId31" Type="http://schemas.openxmlformats.org/officeDocument/2006/relationships/slide" Target="slides/slide7.xml"/><Relationship Id="rId32" Type="http://schemas.openxmlformats.org/officeDocument/2006/relationships/slide" Target="slides/slide8.xml"/><Relationship Id="rId33" Type="http://schemas.openxmlformats.org/officeDocument/2006/relationships/slide" Target="slides/slide9.xml"/><Relationship Id="rId34" Type="http://schemas.openxmlformats.org/officeDocument/2006/relationships/slide" Target="slides/slide10.xml"/><Relationship Id="rId35" Type="http://schemas.openxmlformats.org/officeDocument/2006/relationships/slide" Target="slides/slide11.xml"/><Relationship Id="rId36" Type="http://schemas.openxmlformats.org/officeDocument/2006/relationships/slide" Target="slides/slide12.xml"/><Relationship Id="rId37" Type="http://schemas.openxmlformats.org/officeDocument/2006/relationships/slide" Target="slides/slide13.xml"/><Relationship Id="rId38" Type="http://schemas.openxmlformats.org/officeDocument/2006/relationships/slide" Target="slides/slide14.xml"/><Relationship Id="rId39" Type="http://schemas.openxmlformats.org/officeDocument/2006/relationships/slide" Target="slides/slide15.xml"/><Relationship Id="rId50" Type="http://schemas.openxmlformats.org/officeDocument/2006/relationships/slide" Target="slides/slide26.xml"/><Relationship Id="rId51" Type="http://schemas.openxmlformats.org/officeDocument/2006/relationships/slide" Target="slides/slide27.xml"/><Relationship Id="rId52" Type="http://schemas.openxmlformats.org/officeDocument/2006/relationships/slide" Target="slides/slide28.xml"/><Relationship Id="rId53" Type="http://schemas.openxmlformats.org/officeDocument/2006/relationships/slide" Target="slides/slide29.xml"/><Relationship Id="rId54" Type="http://schemas.openxmlformats.org/officeDocument/2006/relationships/slide" Target="slides/slide30.xml"/><Relationship Id="rId55" Type="http://schemas.openxmlformats.org/officeDocument/2006/relationships/slide" Target="slides/slide31.xml"/><Relationship Id="rId56" Type="http://schemas.openxmlformats.org/officeDocument/2006/relationships/slide" Target="slides/slide32.xml"/><Relationship Id="rId57" Type="http://schemas.openxmlformats.org/officeDocument/2006/relationships/slide" Target="slides/slide33.xml"/><Relationship Id="rId58" Type="http://schemas.openxmlformats.org/officeDocument/2006/relationships/slide" Target="slides/slide34.xml"/><Relationship Id="rId59" Type="http://schemas.openxmlformats.org/officeDocument/2006/relationships/slide" Target="slides/slide35.xml"/><Relationship Id="rId70" Type="http://schemas.openxmlformats.org/officeDocument/2006/relationships/slide" Target="slides/slide46.xml"/><Relationship Id="rId71" Type="http://schemas.openxmlformats.org/officeDocument/2006/relationships/slide" Target="slides/slide47.xml"/><Relationship Id="rId72" Type="http://schemas.openxmlformats.org/officeDocument/2006/relationships/slide" Target="slides/slide48.xml"/><Relationship Id="rId73" Type="http://schemas.openxmlformats.org/officeDocument/2006/relationships/slide" Target="slides/slide49.xml"/><Relationship Id="rId74" Type="http://schemas.openxmlformats.org/officeDocument/2006/relationships/slide" Target="slides/slide50.xml"/><Relationship Id="rId75" Type="http://schemas.openxmlformats.org/officeDocument/2006/relationships/slide" Target="slides/slide51.xml"/><Relationship Id="rId76" Type="http://schemas.openxmlformats.org/officeDocument/2006/relationships/slide" Target="slides/slide52.xml"/><Relationship Id="rId77" Type="http://schemas.openxmlformats.org/officeDocument/2006/relationships/slide" Target="slides/slide53.xml"/><Relationship Id="rId78" Type="http://schemas.openxmlformats.org/officeDocument/2006/relationships/slide" Target="slides/slide54.xml"/><Relationship Id="rId79" Type="http://schemas.openxmlformats.org/officeDocument/2006/relationships/slide" Target="slides/slide55.xml"/><Relationship Id="rId90" Type="http://schemas.openxmlformats.org/officeDocument/2006/relationships/theme" Target="theme/theme1.xml"/><Relationship Id="rId91" Type="http://schemas.openxmlformats.org/officeDocument/2006/relationships/tableStyles" Target="tableStyles.xml"/><Relationship Id="rId20" Type="http://schemas.openxmlformats.org/officeDocument/2006/relationships/slideMaster" Target="slideMasters/slideMaster20.xml"/><Relationship Id="rId21" Type="http://schemas.openxmlformats.org/officeDocument/2006/relationships/slideMaster" Target="slideMasters/slideMaster21.xml"/><Relationship Id="rId22" Type="http://schemas.openxmlformats.org/officeDocument/2006/relationships/slideMaster" Target="slideMasters/slideMaster22.xml"/><Relationship Id="rId23" Type="http://schemas.openxmlformats.org/officeDocument/2006/relationships/slideMaster" Target="slideMasters/slideMaster23.xml"/><Relationship Id="rId24" Type="http://schemas.openxmlformats.org/officeDocument/2006/relationships/slideMaster" Target="slideMasters/slideMaster24.xml"/><Relationship Id="rId25" Type="http://schemas.openxmlformats.org/officeDocument/2006/relationships/slide" Target="slides/slide1.xml"/><Relationship Id="rId26" Type="http://schemas.openxmlformats.org/officeDocument/2006/relationships/slide" Target="slides/slide2.xml"/><Relationship Id="rId27" Type="http://schemas.openxmlformats.org/officeDocument/2006/relationships/slide" Target="slides/slide3.xml"/><Relationship Id="rId28" Type="http://schemas.openxmlformats.org/officeDocument/2006/relationships/slide" Target="slides/slide4.xml"/><Relationship Id="rId29" Type="http://schemas.openxmlformats.org/officeDocument/2006/relationships/slide" Target="slides/slide5.xml"/><Relationship Id="rId40" Type="http://schemas.openxmlformats.org/officeDocument/2006/relationships/slide" Target="slides/slide16.xml"/><Relationship Id="rId41" Type="http://schemas.openxmlformats.org/officeDocument/2006/relationships/slide" Target="slides/slide17.xml"/><Relationship Id="rId42" Type="http://schemas.openxmlformats.org/officeDocument/2006/relationships/slide" Target="slides/slide18.xml"/><Relationship Id="rId43" Type="http://schemas.openxmlformats.org/officeDocument/2006/relationships/slide" Target="slides/slide19.xml"/><Relationship Id="rId44" Type="http://schemas.openxmlformats.org/officeDocument/2006/relationships/slide" Target="slides/slide20.xml"/><Relationship Id="rId45" Type="http://schemas.openxmlformats.org/officeDocument/2006/relationships/slide" Target="slides/slide21.xml"/><Relationship Id="rId46" Type="http://schemas.openxmlformats.org/officeDocument/2006/relationships/slide" Target="slides/slide22.xml"/><Relationship Id="rId47" Type="http://schemas.openxmlformats.org/officeDocument/2006/relationships/slide" Target="slides/slide23.xml"/><Relationship Id="rId48" Type="http://schemas.openxmlformats.org/officeDocument/2006/relationships/slide" Target="slides/slide24.xml"/><Relationship Id="rId49" Type="http://schemas.openxmlformats.org/officeDocument/2006/relationships/slide" Target="slides/slide25.xml"/><Relationship Id="rId60" Type="http://schemas.openxmlformats.org/officeDocument/2006/relationships/slide" Target="slides/slide36.xml"/><Relationship Id="rId61" Type="http://schemas.openxmlformats.org/officeDocument/2006/relationships/slide" Target="slides/slide37.xml"/><Relationship Id="rId62" Type="http://schemas.openxmlformats.org/officeDocument/2006/relationships/slide" Target="slides/slide38.xml"/><Relationship Id="rId63" Type="http://schemas.openxmlformats.org/officeDocument/2006/relationships/slide" Target="slides/slide39.xml"/><Relationship Id="rId64" Type="http://schemas.openxmlformats.org/officeDocument/2006/relationships/slide" Target="slides/slide40.xml"/><Relationship Id="rId65" Type="http://schemas.openxmlformats.org/officeDocument/2006/relationships/slide" Target="slides/slide41.xml"/><Relationship Id="rId66" Type="http://schemas.openxmlformats.org/officeDocument/2006/relationships/slide" Target="slides/slide42.xml"/><Relationship Id="rId67" Type="http://schemas.openxmlformats.org/officeDocument/2006/relationships/slide" Target="slides/slide43.xml"/><Relationship Id="rId68" Type="http://schemas.openxmlformats.org/officeDocument/2006/relationships/slide" Target="slides/slide44.xml"/><Relationship Id="rId69" Type="http://schemas.openxmlformats.org/officeDocument/2006/relationships/slide" Target="slides/slide45.xml"/><Relationship Id="rId80" Type="http://schemas.openxmlformats.org/officeDocument/2006/relationships/slide" Target="slides/slide56.xml"/><Relationship Id="rId81" Type="http://schemas.openxmlformats.org/officeDocument/2006/relationships/slide" Target="slides/slide57.xml"/><Relationship Id="rId82" Type="http://schemas.openxmlformats.org/officeDocument/2006/relationships/slide" Target="slides/slide58.xml"/><Relationship Id="rId83" Type="http://schemas.openxmlformats.org/officeDocument/2006/relationships/slide" Target="slides/slide59.xml"/><Relationship Id="rId84" Type="http://schemas.openxmlformats.org/officeDocument/2006/relationships/slide" Target="slides/slide60.xml"/><Relationship Id="rId85" Type="http://schemas.openxmlformats.org/officeDocument/2006/relationships/notesMaster" Target="notesMasters/notesMaster1.xml"/><Relationship Id="rId86" Type="http://schemas.openxmlformats.org/officeDocument/2006/relationships/handoutMaster" Target="handoutMasters/handoutMaster1.xml"/><Relationship Id="rId87" Type="http://schemas.openxmlformats.org/officeDocument/2006/relationships/printerSettings" Target="printerSettings/printerSettings1.bin"/><Relationship Id="rId88" Type="http://schemas.openxmlformats.org/officeDocument/2006/relationships/presProps" Target="presProps.xml"/><Relationship Id="rId89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18.png"/><Relationship Id="rId6" Type="http://schemas.openxmlformats.org/officeDocument/2006/relationships/image" Target="../media/image19.png"/><Relationship Id="rId1" Type="http://schemas.openxmlformats.org/officeDocument/2006/relationships/image" Target="../media/image14.png"/><Relationship Id="rId2" Type="http://schemas.openxmlformats.org/officeDocument/2006/relationships/image" Target="../media/image15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19.png"/><Relationship Id="rId6" Type="http://schemas.openxmlformats.org/officeDocument/2006/relationships/image" Target="../media/image18.png"/><Relationship Id="rId1" Type="http://schemas.openxmlformats.org/officeDocument/2006/relationships/image" Target="../media/image14.png"/><Relationship Id="rId2" Type="http://schemas.openxmlformats.org/officeDocument/2006/relationships/image" Target="../media/image1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95B0EFC-D571-4997-ADFB-DFD8F80C7F5E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A969888-F8ED-4986-AD70-672A2341678A}">
      <dgm:prSet phldrT="[文本]"/>
      <dgm:spPr/>
      <dgm:t>
        <a:bodyPr/>
        <a:lstStyle/>
        <a:p>
          <a:r>
            <a:rPr lang="en-US" altLang="zh-CN" dirty="0" smtClean="0"/>
            <a:t>oracle</a:t>
          </a:r>
          <a:endParaRPr lang="zh-CN" altLang="en-US" dirty="0"/>
        </a:p>
      </dgm:t>
    </dgm:pt>
    <dgm:pt modelId="{430D1F96-65F7-4DF3-8BEA-00440FC0391A}" type="parTrans" cxnId="{2DABCE62-42E3-4AE3-808D-F71FFEFC3A2F}">
      <dgm:prSet/>
      <dgm:spPr/>
      <dgm:t>
        <a:bodyPr/>
        <a:lstStyle/>
        <a:p>
          <a:endParaRPr lang="zh-CN" altLang="en-US"/>
        </a:p>
      </dgm:t>
    </dgm:pt>
    <dgm:pt modelId="{9817106B-7736-4FFD-AC04-27D0FDB6CA11}" type="sibTrans" cxnId="{2DABCE62-42E3-4AE3-808D-F71FFEFC3A2F}">
      <dgm:prSet/>
      <dgm:spPr/>
      <dgm:t>
        <a:bodyPr/>
        <a:lstStyle/>
        <a:p>
          <a:endParaRPr lang="zh-CN" altLang="en-US"/>
        </a:p>
      </dgm:t>
    </dgm:pt>
    <dgm:pt modelId="{B07F928A-4C8F-4FDC-AFE3-D8DF99DF1828}">
      <dgm:prSet phldrT="[文本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en-US" altLang="zh-CN" dirty="0" smtClean="0"/>
            <a:t> </a:t>
          </a:r>
          <a:endParaRPr lang="zh-CN" altLang="en-US" dirty="0"/>
        </a:p>
      </dgm:t>
    </dgm:pt>
    <dgm:pt modelId="{6FB8BC86-57EB-480B-8F21-051C2B76B00C}" type="parTrans" cxnId="{F7A6C7C3-918D-4C18-AD44-1891E7D2B0A7}">
      <dgm:prSet/>
      <dgm:spPr/>
      <dgm:t>
        <a:bodyPr/>
        <a:lstStyle/>
        <a:p>
          <a:endParaRPr lang="zh-CN" altLang="en-US"/>
        </a:p>
      </dgm:t>
    </dgm:pt>
    <dgm:pt modelId="{DECD41DF-6270-4987-BD14-EA7AA4AE7F64}" type="sibTrans" cxnId="{F7A6C7C3-918D-4C18-AD44-1891E7D2B0A7}">
      <dgm:prSet/>
      <dgm:spPr/>
      <dgm:t>
        <a:bodyPr/>
        <a:lstStyle/>
        <a:p>
          <a:endParaRPr lang="zh-CN" altLang="en-US"/>
        </a:p>
      </dgm:t>
    </dgm:pt>
    <dgm:pt modelId="{C136DF4E-8212-43B7-B0C7-1095BB7461AE}">
      <dgm:prSet phldrT="[文本]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r>
            <a:rPr lang="en-US" altLang="zh-CN" dirty="0" smtClean="0"/>
            <a:t> </a:t>
          </a:r>
          <a:endParaRPr lang="zh-CN" altLang="en-US" dirty="0"/>
        </a:p>
      </dgm:t>
    </dgm:pt>
    <dgm:pt modelId="{9C0C6F04-B6A3-4139-BED9-1678261FA943}" type="parTrans" cxnId="{1629E7F5-5196-45B1-A50F-992C1E94890F}">
      <dgm:prSet/>
      <dgm:spPr/>
      <dgm:t>
        <a:bodyPr/>
        <a:lstStyle/>
        <a:p>
          <a:endParaRPr lang="zh-CN" altLang="en-US"/>
        </a:p>
      </dgm:t>
    </dgm:pt>
    <dgm:pt modelId="{D8A854CF-982F-43FE-8B45-B177252B6F23}" type="sibTrans" cxnId="{1629E7F5-5196-45B1-A50F-992C1E94890F}">
      <dgm:prSet/>
      <dgm:spPr/>
      <dgm:t>
        <a:bodyPr/>
        <a:lstStyle/>
        <a:p>
          <a:endParaRPr lang="zh-CN" altLang="en-US"/>
        </a:p>
      </dgm:t>
    </dgm:pt>
    <dgm:pt modelId="{FFDFC41F-F98E-4365-906D-0A7156A04F64}">
      <dgm:prSet phldrT="[文本]"/>
      <dgm:spPr/>
      <dgm:t>
        <a:bodyPr/>
        <a:lstStyle/>
        <a:p>
          <a:r>
            <a:rPr lang="en-US" altLang="zh-CN" dirty="0" smtClean="0"/>
            <a:t>IBM</a:t>
          </a:r>
          <a:endParaRPr lang="zh-CN" altLang="en-US" dirty="0"/>
        </a:p>
      </dgm:t>
    </dgm:pt>
    <dgm:pt modelId="{2E7A45F6-139F-4B92-8EA8-69A6BC1784C3}" type="parTrans" cxnId="{DDBF3214-1E4F-4900-9917-E988E224E652}">
      <dgm:prSet/>
      <dgm:spPr/>
      <dgm:t>
        <a:bodyPr/>
        <a:lstStyle/>
        <a:p>
          <a:endParaRPr lang="zh-CN" altLang="en-US"/>
        </a:p>
      </dgm:t>
    </dgm:pt>
    <dgm:pt modelId="{2051DC48-D39E-4DF0-8B88-6FEC994E01BF}" type="sibTrans" cxnId="{DDBF3214-1E4F-4900-9917-E988E224E652}">
      <dgm:prSet/>
      <dgm:spPr/>
      <dgm:t>
        <a:bodyPr/>
        <a:lstStyle/>
        <a:p>
          <a:endParaRPr lang="zh-CN" altLang="en-US"/>
        </a:p>
      </dgm:t>
    </dgm:pt>
    <dgm:pt modelId="{AE13005C-4540-4278-91DC-F253B269EB6F}">
      <dgm:prSet phldrT="[文本]"/>
      <dgm:spPr/>
      <dgm:t>
        <a:bodyPr/>
        <a:lstStyle/>
        <a:p>
          <a:r>
            <a:rPr lang="en-US" altLang="zh-CN" dirty="0" smtClean="0"/>
            <a:t>HP</a:t>
          </a:r>
          <a:endParaRPr lang="zh-CN" altLang="en-US" dirty="0"/>
        </a:p>
      </dgm:t>
    </dgm:pt>
    <dgm:pt modelId="{311352CA-E4DC-4783-8561-20C5FD173C0A}" type="parTrans" cxnId="{1D7BC046-9EA7-4628-A638-AB711E86801A}">
      <dgm:prSet/>
      <dgm:spPr/>
      <dgm:t>
        <a:bodyPr/>
        <a:lstStyle/>
        <a:p>
          <a:endParaRPr lang="zh-CN" altLang="en-US"/>
        </a:p>
      </dgm:t>
    </dgm:pt>
    <dgm:pt modelId="{929EAF18-2D68-45B4-831C-88B1F79C7C45}" type="sibTrans" cxnId="{1D7BC046-9EA7-4628-A638-AB711E86801A}">
      <dgm:prSet/>
      <dgm:spPr/>
      <dgm:t>
        <a:bodyPr/>
        <a:lstStyle/>
        <a:p>
          <a:endParaRPr lang="zh-CN" altLang="en-US"/>
        </a:p>
      </dgm:t>
    </dgm:pt>
    <dgm:pt modelId="{EB92F8A3-FE4A-4793-9159-53E16C613B95}">
      <dgm:prSet phldrT="[文本]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r>
            <a:rPr lang="en-US" altLang="zh-CN" dirty="0" smtClean="0"/>
            <a:t> </a:t>
          </a:r>
          <a:endParaRPr lang="zh-CN" altLang="en-US" dirty="0"/>
        </a:p>
      </dgm:t>
    </dgm:pt>
    <dgm:pt modelId="{B42B9297-A192-434E-A162-653D3EF0216E}" type="sibTrans" cxnId="{52E20054-594A-41C7-9025-38C843BCA989}">
      <dgm:prSet/>
      <dgm:spPr/>
      <dgm:t>
        <a:bodyPr/>
        <a:lstStyle/>
        <a:p>
          <a:endParaRPr lang="zh-CN" altLang="en-US"/>
        </a:p>
      </dgm:t>
    </dgm:pt>
    <dgm:pt modelId="{CCE7EBC7-AB91-4967-9898-B0DF8491B232}" type="parTrans" cxnId="{52E20054-594A-41C7-9025-38C843BCA989}">
      <dgm:prSet/>
      <dgm:spPr/>
      <dgm:t>
        <a:bodyPr/>
        <a:lstStyle/>
        <a:p>
          <a:endParaRPr lang="zh-CN" altLang="en-US"/>
        </a:p>
      </dgm:t>
    </dgm:pt>
    <dgm:pt modelId="{DB552545-547C-42ED-9C4E-57A3A056D0A9}">
      <dgm:prSet phldrT="[文本]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zh-CN" altLang="en-US" dirty="0"/>
        </a:p>
      </dgm:t>
    </dgm:pt>
    <dgm:pt modelId="{8EB01581-14A5-4340-B082-6322B82E643D}" type="parTrans" cxnId="{27FE9629-A538-48C0-B4CE-C72F98516681}">
      <dgm:prSet/>
      <dgm:spPr/>
      <dgm:t>
        <a:bodyPr/>
        <a:lstStyle/>
        <a:p>
          <a:endParaRPr lang="zh-CN" altLang="en-US"/>
        </a:p>
      </dgm:t>
    </dgm:pt>
    <dgm:pt modelId="{16A60B8F-6D5B-4994-A3B4-654788D7DC7C}" type="sibTrans" cxnId="{27FE9629-A538-48C0-B4CE-C72F98516681}">
      <dgm:prSet/>
      <dgm:spPr/>
      <dgm:t>
        <a:bodyPr/>
        <a:lstStyle/>
        <a:p>
          <a:endParaRPr lang="zh-CN" altLang="en-US"/>
        </a:p>
      </dgm:t>
    </dgm:pt>
    <dgm:pt modelId="{C629E247-1BC7-422A-97AA-E7BDE6615F56}">
      <dgm:prSet phldrT="[文本]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zh-CN" altLang="en-US" dirty="0"/>
        </a:p>
      </dgm:t>
    </dgm:pt>
    <dgm:pt modelId="{70F77E23-0441-4791-8336-16ECC08B6AC6}" type="parTrans" cxnId="{581AF385-AEA0-4C50-83DC-923B9EC26FCB}">
      <dgm:prSet/>
      <dgm:spPr/>
      <dgm:t>
        <a:bodyPr/>
        <a:lstStyle/>
        <a:p>
          <a:endParaRPr lang="zh-CN" altLang="en-US"/>
        </a:p>
      </dgm:t>
    </dgm:pt>
    <dgm:pt modelId="{781CDF4B-6B67-4193-A816-7FEACB3FD062}" type="sibTrans" cxnId="{581AF385-AEA0-4C50-83DC-923B9EC26FCB}">
      <dgm:prSet/>
      <dgm:spPr/>
      <dgm:t>
        <a:bodyPr/>
        <a:lstStyle/>
        <a:p>
          <a:endParaRPr lang="zh-CN" altLang="en-US"/>
        </a:p>
      </dgm:t>
    </dgm:pt>
    <dgm:pt modelId="{D6308143-E87C-4BA4-8F18-6C4CBA82008A}">
      <dgm:prSet phldrT="[文本]"/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  <dgm:t>
        <a:bodyPr/>
        <a:lstStyle/>
        <a:p>
          <a:endParaRPr lang="zh-CN" altLang="en-US" dirty="0"/>
        </a:p>
      </dgm:t>
    </dgm:pt>
    <dgm:pt modelId="{1903F1F0-5CB9-4B6D-84FC-2D502FB6AFB7}" type="parTrans" cxnId="{49718064-804F-4739-A09D-DA1E7DEB4729}">
      <dgm:prSet/>
      <dgm:spPr/>
      <dgm:t>
        <a:bodyPr/>
        <a:lstStyle/>
        <a:p>
          <a:endParaRPr lang="zh-CN" altLang="en-US"/>
        </a:p>
      </dgm:t>
    </dgm:pt>
    <dgm:pt modelId="{5A1F2EDF-9544-43DA-BFA4-BFB79C80FF51}" type="sibTrans" cxnId="{49718064-804F-4739-A09D-DA1E7DEB4729}">
      <dgm:prSet/>
      <dgm:spPr/>
      <dgm:t>
        <a:bodyPr/>
        <a:lstStyle/>
        <a:p>
          <a:endParaRPr lang="zh-CN" altLang="en-US"/>
        </a:p>
      </dgm:t>
    </dgm:pt>
    <dgm:pt modelId="{207BB8F0-3AD3-47AC-B74C-4156E4D212E1}" type="pres">
      <dgm:prSet presAssocID="{495B0EFC-D571-4997-ADFB-DFD8F80C7F5E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1C735F8-2270-4DFF-BD62-E3582B762D2D}" type="pres">
      <dgm:prSet presAssocID="{3A969888-F8ED-4986-AD70-672A2341678A}" presName="root" presStyleCnt="0"/>
      <dgm:spPr/>
    </dgm:pt>
    <dgm:pt modelId="{9E9726BA-F38C-4537-B958-AFFE1A2BB96D}" type="pres">
      <dgm:prSet presAssocID="{3A969888-F8ED-4986-AD70-672A2341678A}" presName="rootComposite" presStyleCnt="0"/>
      <dgm:spPr/>
    </dgm:pt>
    <dgm:pt modelId="{36B01104-4877-4003-B756-5BD8D9E8CB83}" type="pres">
      <dgm:prSet presAssocID="{3A969888-F8ED-4986-AD70-672A2341678A}" presName="rootText" presStyleLbl="node1" presStyleIdx="0" presStyleCnt="3" custScaleY="56718"/>
      <dgm:spPr/>
      <dgm:t>
        <a:bodyPr/>
        <a:lstStyle/>
        <a:p>
          <a:endParaRPr lang="zh-CN" altLang="en-US"/>
        </a:p>
      </dgm:t>
    </dgm:pt>
    <dgm:pt modelId="{46B026C4-5056-4B83-9F9A-6EDD95BDF30C}" type="pres">
      <dgm:prSet presAssocID="{3A969888-F8ED-4986-AD70-672A2341678A}" presName="rootConnector" presStyleLbl="node1" presStyleIdx="0" presStyleCnt="3"/>
      <dgm:spPr/>
      <dgm:t>
        <a:bodyPr/>
        <a:lstStyle/>
        <a:p>
          <a:endParaRPr lang="zh-CN" altLang="en-US"/>
        </a:p>
      </dgm:t>
    </dgm:pt>
    <dgm:pt modelId="{CFBAC350-9D48-47A7-AB4F-37FB19F947AD}" type="pres">
      <dgm:prSet presAssocID="{3A969888-F8ED-4986-AD70-672A2341678A}" presName="childShape" presStyleCnt="0"/>
      <dgm:spPr/>
    </dgm:pt>
    <dgm:pt modelId="{4FCD2907-2DB6-43ED-AB33-27468C014759}" type="pres">
      <dgm:prSet presAssocID="{6FB8BC86-57EB-480B-8F21-051C2B76B00C}" presName="Name13" presStyleLbl="parChTrans1D2" presStyleIdx="0" presStyleCnt="6"/>
      <dgm:spPr/>
      <dgm:t>
        <a:bodyPr/>
        <a:lstStyle/>
        <a:p>
          <a:endParaRPr lang="zh-CN" altLang="en-US"/>
        </a:p>
      </dgm:t>
    </dgm:pt>
    <dgm:pt modelId="{09009AE8-B365-4B0F-90B2-550B5BC057D3}" type="pres">
      <dgm:prSet presAssocID="{B07F928A-4C8F-4FDC-AFE3-D8DF99DF1828}" presName="childText" presStyleLbl="bgAcc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ECE0EE-D780-47FC-8051-9B8D43FAFF9D}" type="pres">
      <dgm:prSet presAssocID="{9C0C6F04-B6A3-4139-BED9-1678261FA943}" presName="Name13" presStyleLbl="parChTrans1D2" presStyleIdx="1" presStyleCnt="6"/>
      <dgm:spPr/>
      <dgm:t>
        <a:bodyPr/>
        <a:lstStyle/>
        <a:p>
          <a:endParaRPr lang="zh-CN" altLang="en-US"/>
        </a:p>
      </dgm:t>
    </dgm:pt>
    <dgm:pt modelId="{7C714668-026A-4805-BA45-AC2575D40F0E}" type="pres">
      <dgm:prSet presAssocID="{C136DF4E-8212-43B7-B0C7-1095BB7461AE}" presName="childText" presStyleLbl="bgAcc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F3A578-EC48-4FCC-81B5-1741FCADC7F9}" type="pres">
      <dgm:prSet presAssocID="{FFDFC41F-F98E-4365-906D-0A7156A04F64}" presName="root" presStyleCnt="0"/>
      <dgm:spPr/>
    </dgm:pt>
    <dgm:pt modelId="{6E5EC860-562C-4FF8-9C79-E6AB626CBE3E}" type="pres">
      <dgm:prSet presAssocID="{FFDFC41F-F98E-4365-906D-0A7156A04F64}" presName="rootComposite" presStyleCnt="0"/>
      <dgm:spPr/>
    </dgm:pt>
    <dgm:pt modelId="{EA776DA2-BB1D-4248-8F26-9229F7E89638}" type="pres">
      <dgm:prSet presAssocID="{FFDFC41F-F98E-4365-906D-0A7156A04F64}" presName="rootText" presStyleLbl="node1" presStyleIdx="1" presStyleCnt="3" custScaleY="56717"/>
      <dgm:spPr/>
      <dgm:t>
        <a:bodyPr/>
        <a:lstStyle/>
        <a:p>
          <a:endParaRPr lang="zh-CN" altLang="en-US"/>
        </a:p>
      </dgm:t>
    </dgm:pt>
    <dgm:pt modelId="{B662CD96-C8E7-4057-B70E-8BACC96F45A8}" type="pres">
      <dgm:prSet presAssocID="{FFDFC41F-F98E-4365-906D-0A7156A04F64}" presName="rootConnector" presStyleLbl="node1" presStyleIdx="1" presStyleCnt="3"/>
      <dgm:spPr/>
      <dgm:t>
        <a:bodyPr/>
        <a:lstStyle/>
        <a:p>
          <a:endParaRPr lang="zh-CN" altLang="en-US"/>
        </a:p>
      </dgm:t>
    </dgm:pt>
    <dgm:pt modelId="{619A352E-4A77-44F8-AF17-EE4AE17317E6}" type="pres">
      <dgm:prSet presAssocID="{FFDFC41F-F98E-4365-906D-0A7156A04F64}" presName="childShape" presStyleCnt="0"/>
      <dgm:spPr/>
    </dgm:pt>
    <dgm:pt modelId="{228D0472-4A98-4311-9C92-3AB74532DE4F}" type="pres">
      <dgm:prSet presAssocID="{CCE7EBC7-AB91-4967-9898-B0DF8491B232}" presName="Name13" presStyleLbl="parChTrans1D2" presStyleIdx="2" presStyleCnt="6"/>
      <dgm:spPr/>
      <dgm:t>
        <a:bodyPr/>
        <a:lstStyle/>
        <a:p>
          <a:endParaRPr lang="zh-CN" altLang="en-US"/>
        </a:p>
      </dgm:t>
    </dgm:pt>
    <dgm:pt modelId="{5402513A-D0E9-42AC-A15E-EFFDC47E2E97}" type="pres">
      <dgm:prSet presAssocID="{EB92F8A3-FE4A-4793-9159-53E16C613B95}" presName="childText" presStyleLbl="bgAcc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980716-2456-4514-BBA4-89A4ABF3F71A}" type="pres">
      <dgm:prSet presAssocID="{8EB01581-14A5-4340-B082-6322B82E643D}" presName="Name13" presStyleLbl="parChTrans1D2" presStyleIdx="3" presStyleCnt="6"/>
      <dgm:spPr/>
      <dgm:t>
        <a:bodyPr/>
        <a:lstStyle/>
        <a:p>
          <a:endParaRPr lang="zh-CN" altLang="en-US"/>
        </a:p>
      </dgm:t>
    </dgm:pt>
    <dgm:pt modelId="{FFC1D73E-DE29-42EB-8F27-B27149215C50}" type="pres">
      <dgm:prSet presAssocID="{DB552545-547C-42ED-9C4E-57A3A056D0A9}" presName="childText" presStyleLbl="bgAcc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013C69-B3EF-452E-B151-CB02AD22ADA5}" type="pres">
      <dgm:prSet presAssocID="{AE13005C-4540-4278-91DC-F253B269EB6F}" presName="root" presStyleCnt="0"/>
      <dgm:spPr/>
    </dgm:pt>
    <dgm:pt modelId="{1C2216FB-FC7A-414F-8ED0-4249998D4CB9}" type="pres">
      <dgm:prSet presAssocID="{AE13005C-4540-4278-91DC-F253B269EB6F}" presName="rootComposite" presStyleCnt="0"/>
      <dgm:spPr/>
    </dgm:pt>
    <dgm:pt modelId="{57D3396C-70F9-4806-86E1-3DD103FE3038}" type="pres">
      <dgm:prSet presAssocID="{AE13005C-4540-4278-91DC-F253B269EB6F}" presName="rootText" presStyleLbl="node1" presStyleIdx="2" presStyleCnt="3" custScaleY="51592"/>
      <dgm:spPr/>
      <dgm:t>
        <a:bodyPr/>
        <a:lstStyle/>
        <a:p>
          <a:endParaRPr lang="zh-CN" altLang="en-US"/>
        </a:p>
      </dgm:t>
    </dgm:pt>
    <dgm:pt modelId="{4D8156CA-4745-4A1E-A60D-CB385D907049}" type="pres">
      <dgm:prSet presAssocID="{AE13005C-4540-4278-91DC-F253B269EB6F}" presName="rootConnector" presStyleLbl="node1" presStyleIdx="2" presStyleCnt="3"/>
      <dgm:spPr/>
      <dgm:t>
        <a:bodyPr/>
        <a:lstStyle/>
        <a:p>
          <a:endParaRPr lang="zh-CN" altLang="en-US"/>
        </a:p>
      </dgm:t>
    </dgm:pt>
    <dgm:pt modelId="{729BF335-5603-4CA5-8439-80BAB3649EDD}" type="pres">
      <dgm:prSet presAssocID="{AE13005C-4540-4278-91DC-F253B269EB6F}" presName="childShape" presStyleCnt="0"/>
      <dgm:spPr/>
    </dgm:pt>
    <dgm:pt modelId="{5055061C-2751-4D44-8672-2BBD013B9442}" type="pres">
      <dgm:prSet presAssocID="{1903F1F0-5CB9-4B6D-84FC-2D502FB6AFB7}" presName="Name13" presStyleLbl="parChTrans1D2" presStyleIdx="4" presStyleCnt="6"/>
      <dgm:spPr/>
      <dgm:t>
        <a:bodyPr/>
        <a:lstStyle/>
        <a:p>
          <a:endParaRPr lang="zh-CN" altLang="en-US"/>
        </a:p>
      </dgm:t>
    </dgm:pt>
    <dgm:pt modelId="{0C671C78-FBF8-4A02-9688-FD29D47202B9}" type="pres">
      <dgm:prSet presAssocID="{D6308143-E87C-4BA4-8F18-6C4CBA82008A}" presName="childText" presStyleLbl="bgAcc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0BBFFC-50AA-423A-B91D-B3D9905037B3}" type="pres">
      <dgm:prSet presAssocID="{70F77E23-0441-4791-8336-16ECC08B6AC6}" presName="Name13" presStyleLbl="parChTrans1D2" presStyleIdx="5" presStyleCnt="6"/>
      <dgm:spPr/>
      <dgm:t>
        <a:bodyPr/>
        <a:lstStyle/>
        <a:p>
          <a:endParaRPr lang="zh-CN" altLang="en-US"/>
        </a:p>
      </dgm:t>
    </dgm:pt>
    <dgm:pt modelId="{231CDE36-4010-4D1E-A7CF-0478E6DECF36}" type="pres">
      <dgm:prSet presAssocID="{C629E247-1BC7-422A-97AA-E7BDE6615F56}" presName="childText" presStyleLbl="bgAcc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7FE9629-A538-48C0-B4CE-C72F98516681}" srcId="{FFDFC41F-F98E-4365-906D-0A7156A04F64}" destId="{DB552545-547C-42ED-9C4E-57A3A056D0A9}" srcOrd="1" destOrd="0" parTransId="{8EB01581-14A5-4340-B082-6322B82E643D}" sibTransId="{16A60B8F-6D5B-4994-A3B4-654788D7DC7C}"/>
    <dgm:cxn modelId="{581AF385-AEA0-4C50-83DC-923B9EC26FCB}" srcId="{AE13005C-4540-4278-91DC-F253B269EB6F}" destId="{C629E247-1BC7-422A-97AA-E7BDE6615F56}" srcOrd="1" destOrd="0" parTransId="{70F77E23-0441-4791-8336-16ECC08B6AC6}" sibTransId="{781CDF4B-6B67-4193-A816-7FEACB3FD062}"/>
    <dgm:cxn modelId="{1629E7F5-5196-45B1-A50F-992C1E94890F}" srcId="{3A969888-F8ED-4986-AD70-672A2341678A}" destId="{C136DF4E-8212-43B7-B0C7-1095BB7461AE}" srcOrd="1" destOrd="0" parTransId="{9C0C6F04-B6A3-4139-BED9-1678261FA943}" sibTransId="{D8A854CF-982F-43FE-8B45-B177252B6F23}"/>
    <dgm:cxn modelId="{F7A6C7C3-918D-4C18-AD44-1891E7D2B0A7}" srcId="{3A969888-F8ED-4986-AD70-672A2341678A}" destId="{B07F928A-4C8F-4FDC-AFE3-D8DF99DF1828}" srcOrd="0" destOrd="0" parTransId="{6FB8BC86-57EB-480B-8F21-051C2B76B00C}" sibTransId="{DECD41DF-6270-4987-BD14-EA7AA4AE7F64}"/>
    <dgm:cxn modelId="{2DABCE62-42E3-4AE3-808D-F71FFEFC3A2F}" srcId="{495B0EFC-D571-4997-ADFB-DFD8F80C7F5E}" destId="{3A969888-F8ED-4986-AD70-672A2341678A}" srcOrd="0" destOrd="0" parTransId="{430D1F96-65F7-4DF3-8BEA-00440FC0391A}" sibTransId="{9817106B-7736-4FFD-AC04-27D0FDB6CA11}"/>
    <dgm:cxn modelId="{1D7BC046-9EA7-4628-A638-AB711E86801A}" srcId="{495B0EFC-D571-4997-ADFB-DFD8F80C7F5E}" destId="{AE13005C-4540-4278-91DC-F253B269EB6F}" srcOrd="2" destOrd="0" parTransId="{311352CA-E4DC-4783-8561-20C5FD173C0A}" sibTransId="{929EAF18-2D68-45B4-831C-88B1F79C7C45}"/>
    <dgm:cxn modelId="{DDBF3214-1E4F-4900-9917-E988E224E652}" srcId="{495B0EFC-D571-4997-ADFB-DFD8F80C7F5E}" destId="{FFDFC41F-F98E-4365-906D-0A7156A04F64}" srcOrd="1" destOrd="0" parTransId="{2E7A45F6-139F-4B92-8EA8-69A6BC1784C3}" sibTransId="{2051DC48-D39E-4DF0-8B88-6FEC994E01BF}"/>
    <dgm:cxn modelId="{57D76467-F156-4069-AAA0-B38941A3B030}" type="presOf" srcId="{70F77E23-0441-4791-8336-16ECC08B6AC6}" destId="{C90BBFFC-50AA-423A-B91D-B3D9905037B3}" srcOrd="0" destOrd="0" presId="urn:microsoft.com/office/officeart/2005/8/layout/hierarchy3"/>
    <dgm:cxn modelId="{513D3E3F-BD97-4CD2-8EA0-4FFF92D2613A}" type="presOf" srcId="{FFDFC41F-F98E-4365-906D-0A7156A04F64}" destId="{B662CD96-C8E7-4057-B70E-8BACC96F45A8}" srcOrd="1" destOrd="0" presId="urn:microsoft.com/office/officeart/2005/8/layout/hierarchy3"/>
    <dgm:cxn modelId="{81710855-7167-4471-B110-F52A3F6D4C0A}" type="presOf" srcId="{C136DF4E-8212-43B7-B0C7-1095BB7461AE}" destId="{7C714668-026A-4805-BA45-AC2575D40F0E}" srcOrd="0" destOrd="0" presId="urn:microsoft.com/office/officeart/2005/8/layout/hierarchy3"/>
    <dgm:cxn modelId="{A8CE6315-FC54-48A7-A712-7902A329F51E}" type="presOf" srcId="{D6308143-E87C-4BA4-8F18-6C4CBA82008A}" destId="{0C671C78-FBF8-4A02-9688-FD29D47202B9}" srcOrd="0" destOrd="0" presId="urn:microsoft.com/office/officeart/2005/8/layout/hierarchy3"/>
    <dgm:cxn modelId="{C1D57AC1-081D-4067-AC82-B80E85F543DB}" type="presOf" srcId="{EB92F8A3-FE4A-4793-9159-53E16C613B95}" destId="{5402513A-D0E9-42AC-A15E-EFFDC47E2E97}" srcOrd="0" destOrd="0" presId="urn:microsoft.com/office/officeart/2005/8/layout/hierarchy3"/>
    <dgm:cxn modelId="{49718064-804F-4739-A09D-DA1E7DEB4729}" srcId="{AE13005C-4540-4278-91DC-F253B269EB6F}" destId="{D6308143-E87C-4BA4-8F18-6C4CBA82008A}" srcOrd="0" destOrd="0" parTransId="{1903F1F0-5CB9-4B6D-84FC-2D502FB6AFB7}" sibTransId="{5A1F2EDF-9544-43DA-BFA4-BFB79C80FF51}"/>
    <dgm:cxn modelId="{96591ED6-89A4-4D0B-908C-4D6CFB93AAC1}" type="presOf" srcId="{3A969888-F8ED-4986-AD70-672A2341678A}" destId="{46B026C4-5056-4B83-9F9A-6EDD95BDF30C}" srcOrd="1" destOrd="0" presId="urn:microsoft.com/office/officeart/2005/8/layout/hierarchy3"/>
    <dgm:cxn modelId="{786056ED-305B-4436-A55A-769A1B420868}" type="presOf" srcId="{CCE7EBC7-AB91-4967-9898-B0DF8491B232}" destId="{228D0472-4A98-4311-9C92-3AB74532DE4F}" srcOrd="0" destOrd="0" presId="urn:microsoft.com/office/officeart/2005/8/layout/hierarchy3"/>
    <dgm:cxn modelId="{F19E7550-B0E6-4851-B511-04D683074F33}" type="presOf" srcId="{FFDFC41F-F98E-4365-906D-0A7156A04F64}" destId="{EA776DA2-BB1D-4248-8F26-9229F7E89638}" srcOrd="0" destOrd="0" presId="urn:microsoft.com/office/officeart/2005/8/layout/hierarchy3"/>
    <dgm:cxn modelId="{D1C3F1BA-010A-456D-805C-45DA932F02E4}" type="presOf" srcId="{1903F1F0-5CB9-4B6D-84FC-2D502FB6AFB7}" destId="{5055061C-2751-4D44-8672-2BBD013B9442}" srcOrd="0" destOrd="0" presId="urn:microsoft.com/office/officeart/2005/8/layout/hierarchy3"/>
    <dgm:cxn modelId="{61CD38C4-8F83-4DFA-A0A4-7293E7E22D19}" type="presOf" srcId="{DB552545-547C-42ED-9C4E-57A3A056D0A9}" destId="{FFC1D73E-DE29-42EB-8F27-B27149215C50}" srcOrd="0" destOrd="0" presId="urn:microsoft.com/office/officeart/2005/8/layout/hierarchy3"/>
    <dgm:cxn modelId="{EB6FF030-FF9A-4724-A09F-8EA95651CABB}" type="presOf" srcId="{AE13005C-4540-4278-91DC-F253B269EB6F}" destId="{4D8156CA-4745-4A1E-A60D-CB385D907049}" srcOrd="1" destOrd="0" presId="urn:microsoft.com/office/officeart/2005/8/layout/hierarchy3"/>
    <dgm:cxn modelId="{52E20054-594A-41C7-9025-38C843BCA989}" srcId="{FFDFC41F-F98E-4365-906D-0A7156A04F64}" destId="{EB92F8A3-FE4A-4793-9159-53E16C613B95}" srcOrd="0" destOrd="0" parTransId="{CCE7EBC7-AB91-4967-9898-B0DF8491B232}" sibTransId="{B42B9297-A192-434E-A162-653D3EF0216E}"/>
    <dgm:cxn modelId="{F653631B-06A1-4BC7-A34B-215D1903FF54}" type="presOf" srcId="{8EB01581-14A5-4340-B082-6322B82E643D}" destId="{B0980716-2456-4514-BBA4-89A4ABF3F71A}" srcOrd="0" destOrd="0" presId="urn:microsoft.com/office/officeart/2005/8/layout/hierarchy3"/>
    <dgm:cxn modelId="{9B5CD516-6331-4248-93EF-D802B045E970}" type="presOf" srcId="{B07F928A-4C8F-4FDC-AFE3-D8DF99DF1828}" destId="{09009AE8-B365-4B0F-90B2-550B5BC057D3}" srcOrd="0" destOrd="0" presId="urn:microsoft.com/office/officeart/2005/8/layout/hierarchy3"/>
    <dgm:cxn modelId="{48F4D913-9144-47C2-90BC-4F05B69336FD}" type="presOf" srcId="{9C0C6F04-B6A3-4139-BED9-1678261FA943}" destId="{B0ECE0EE-D780-47FC-8051-9B8D43FAFF9D}" srcOrd="0" destOrd="0" presId="urn:microsoft.com/office/officeart/2005/8/layout/hierarchy3"/>
    <dgm:cxn modelId="{BB5C7E8A-63B4-478A-8E54-20A537BEDA64}" type="presOf" srcId="{6FB8BC86-57EB-480B-8F21-051C2B76B00C}" destId="{4FCD2907-2DB6-43ED-AB33-27468C014759}" srcOrd="0" destOrd="0" presId="urn:microsoft.com/office/officeart/2005/8/layout/hierarchy3"/>
    <dgm:cxn modelId="{BD9245FD-4A9B-496E-821D-92E27A8BB0E9}" type="presOf" srcId="{495B0EFC-D571-4997-ADFB-DFD8F80C7F5E}" destId="{207BB8F0-3AD3-47AC-B74C-4156E4D212E1}" srcOrd="0" destOrd="0" presId="urn:microsoft.com/office/officeart/2005/8/layout/hierarchy3"/>
    <dgm:cxn modelId="{711B8F3F-6534-439D-8618-3CD7DEB73189}" type="presOf" srcId="{AE13005C-4540-4278-91DC-F253B269EB6F}" destId="{57D3396C-70F9-4806-86E1-3DD103FE3038}" srcOrd="0" destOrd="0" presId="urn:microsoft.com/office/officeart/2005/8/layout/hierarchy3"/>
    <dgm:cxn modelId="{EA126E1E-F07E-4F1B-B05F-05D0B964482B}" type="presOf" srcId="{C629E247-1BC7-422A-97AA-E7BDE6615F56}" destId="{231CDE36-4010-4D1E-A7CF-0478E6DECF36}" srcOrd="0" destOrd="0" presId="urn:microsoft.com/office/officeart/2005/8/layout/hierarchy3"/>
    <dgm:cxn modelId="{5ABA3C11-6BA9-4786-B026-46F6CBB50930}" type="presOf" srcId="{3A969888-F8ED-4986-AD70-672A2341678A}" destId="{36B01104-4877-4003-B756-5BD8D9E8CB83}" srcOrd="0" destOrd="0" presId="urn:microsoft.com/office/officeart/2005/8/layout/hierarchy3"/>
    <dgm:cxn modelId="{220B1B6E-87DB-4888-B786-FB50678AE314}" type="presParOf" srcId="{207BB8F0-3AD3-47AC-B74C-4156E4D212E1}" destId="{61C735F8-2270-4DFF-BD62-E3582B762D2D}" srcOrd="0" destOrd="0" presId="urn:microsoft.com/office/officeart/2005/8/layout/hierarchy3"/>
    <dgm:cxn modelId="{FFA397A3-4BB2-4941-AE09-447747E0F077}" type="presParOf" srcId="{61C735F8-2270-4DFF-BD62-E3582B762D2D}" destId="{9E9726BA-F38C-4537-B958-AFFE1A2BB96D}" srcOrd="0" destOrd="0" presId="urn:microsoft.com/office/officeart/2005/8/layout/hierarchy3"/>
    <dgm:cxn modelId="{06794987-F852-4635-8B88-B9E8A5E215EB}" type="presParOf" srcId="{9E9726BA-F38C-4537-B958-AFFE1A2BB96D}" destId="{36B01104-4877-4003-B756-5BD8D9E8CB83}" srcOrd="0" destOrd="0" presId="urn:microsoft.com/office/officeart/2005/8/layout/hierarchy3"/>
    <dgm:cxn modelId="{104BD249-1ABB-4F01-9598-A637AABCA067}" type="presParOf" srcId="{9E9726BA-F38C-4537-B958-AFFE1A2BB96D}" destId="{46B026C4-5056-4B83-9F9A-6EDD95BDF30C}" srcOrd="1" destOrd="0" presId="urn:microsoft.com/office/officeart/2005/8/layout/hierarchy3"/>
    <dgm:cxn modelId="{1B539715-A30A-41D8-B2F6-C2B9E0339F7C}" type="presParOf" srcId="{61C735F8-2270-4DFF-BD62-E3582B762D2D}" destId="{CFBAC350-9D48-47A7-AB4F-37FB19F947AD}" srcOrd="1" destOrd="0" presId="urn:microsoft.com/office/officeart/2005/8/layout/hierarchy3"/>
    <dgm:cxn modelId="{ED2ED800-DDCB-4186-87CA-670B3537E6BB}" type="presParOf" srcId="{CFBAC350-9D48-47A7-AB4F-37FB19F947AD}" destId="{4FCD2907-2DB6-43ED-AB33-27468C014759}" srcOrd="0" destOrd="0" presId="urn:microsoft.com/office/officeart/2005/8/layout/hierarchy3"/>
    <dgm:cxn modelId="{940803F3-6D99-433D-B431-CD9CCA0C3FF8}" type="presParOf" srcId="{CFBAC350-9D48-47A7-AB4F-37FB19F947AD}" destId="{09009AE8-B365-4B0F-90B2-550B5BC057D3}" srcOrd="1" destOrd="0" presId="urn:microsoft.com/office/officeart/2005/8/layout/hierarchy3"/>
    <dgm:cxn modelId="{7AF94E1B-0647-4F8E-AE5F-65B3591AC6B7}" type="presParOf" srcId="{CFBAC350-9D48-47A7-AB4F-37FB19F947AD}" destId="{B0ECE0EE-D780-47FC-8051-9B8D43FAFF9D}" srcOrd="2" destOrd="0" presId="urn:microsoft.com/office/officeart/2005/8/layout/hierarchy3"/>
    <dgm:cxn modelId="{A17885A1-3010-40EC-8ACD-F7E5610A08D0}" type="presParOf" srcId="{CFBAC350-9D48-47A7-AB4F-37FB19F947AD}" destId="{7C714668-026A-4805-BA45-AC2575D40F0E}" srcOrd="3" destOrd="0" presId="urn:microsoft.com/office/officeart/2005/8/layout/hierarchy3"/>
    <dgm:cxn modelId="{9F1016F7-D2E9-4F62-B25D-6AF3AE30D185}" type="presParOf" srcId="{207BB8F0-3AD3-47AC-B74C-4156E4D212E1}" destId="{67F3A578-EC48-4FCC-81B5-1741FCADC7F9}" srcOrd="1" destOrd="0" presId="urn:microsoft.com/office/officeart/2005/8/layout/hierarchy3"/>
    <dgm:cxn modelId="{2F3E3A11-6C16-4486-B0BE-116AAD42D4A7}" type="presParOf" srcId="{67F3A578-EC48-4FCC-81B5-1741FCADC7F9}" destId="{6E5EC860-562C-4FF8-9C79-E6AB626CBE3E}" srcOrd="0" destOrd="0" presId="urn:microsoft.com/office/officeart/2005/8/layout/hierarchy3"/>
    <dgm:cxn modelId="{4E2DC7DA-C428-442C-AC3A-071835CAE568}" type="presParOf" srcId="{6E5EC860-562C-4FF8-9C79-E6AB626CBE3E}" destId="{EA776DA2-BB1D-4248-8F26-9229F7E89638}" srcOrd="0" destOrd="0" presId="urn:microsoft.com/office/officeart/2005/8/layout/hierarchy3"/>
    <dgm:cxn modelId="{DAD587DD-9A40-4744-B657-9A9465CB741C}" type="presParOf" srcId="{6E5EC860-562C-4FF8-9C79-E6AB626CBE3E}" destId="{B662CD96-C8E7-4057-B70E-8BACC96F45A8}" srcOrd="1" destOrd="0" presId="urn:microsoft.com/office/officeart/2005/8/layout/hierarchy3"/>
    <dgm:cxn modelId="{7106658A-3AE1-426F-AA82-D9F47ED01378}" type="presParOf" srcId="{67F3A578-EC48-4FCC-81B5-1741FCADC7F9}" destId="{619A352E-4A77-44F8-AF17-EE4AE17317E6}" srcOrd="1" destOrd="0" presId="urn:microsoft.com/office/officeart/2005/8/layout/hierarchy3"/>
    <dgm:cxn modelId="{848F43F6-A28A-4342-803E-6E6C6127E402}" type="presParOf" srcId="{619A352E-4A77-44F8-AF17-EE4AE17317E6}" destId="{228D0472-4A98-4311-9C92-3AB74532DE4F}" srcOrd="0" destOrd="0" presId="urn:microsoft.com/office/officeart/2005/8/layout/hierarchy3"/>
    <dgm:cxn modelId="{33046EC1-1F85-43B5-A3C1-CAA634534490}" type="presParOf" srcId="{619A352E-4A77-44F8-AF17-EE4AE17317E6}" destId="{5402513A-D0E9-42AC-A15E-EFFDC47E2E97}" srcOrd="1" destOrd="0" presId="urn:microsoft.com/office/officeart/2005/8/layout/hierarchy3"/>
    <dgm:cxn modelId="{FBD4CC16-225A-48E2-AD8A-35B9B4FBC451}" type="presParOf" srcId="{619A352E-4A77-44F8-AF17-EE4AE17317E6}" destId="{B0980716-2456-4514-BBA4-89A4ABF3F71A}" srcOrd="2" destOrd="0" presId="urn:microsoft.com/office/officeart/2005/8/layout/hierarchy3"/>
    <dgm:cxn modelId="{5E916F49-A0A2-4397-903C-12F03F63E0F2}" type="presParOf" srcId="{619A352E-4A77-44F8-AF17-EE4AE17317E6}" destId="{FFC1D73E-DE29-42EB-8F27-B27149215C50}" srcOrd="3" destOrd="0" presId="urn:microsoft.com/office/officeart/2005/8/layout/hierarchy3"/>
    <dgm:cxn modelId="{E7486B5C-D80C-4284-96A1-B118D7536CD1}" type="presParOf" srcId="{207BB8F0-3AD3-47AC-B74C-4156E4D212E1}" destId="{37013C69-B3EF-452E-B151-CB02AD22ADA5}" srcOrd="2" destOrd="0" presId="urn:microsoft.com/office/officeart/2005/8/layout/hierarchy3"/>
    <dgm:cxn modelId="{5C319023-4CDE-4A3C-8656-996CC1BCDCD4}" type="presParOf" srcId="{37013C69-B3EF-452E-B151-CB02AD22ADA5}" destId="{1C2216FB-FC7A-414F-8ED0-4249998D4CB9}" srcOrd="0" destOrd="0" presId="urn:microsoft.com/office/officeart/2005/8/layout/hierarchy3"/>
    <dgm:cxn modelId="{2E1296C4-681A-4CF1-A9D2-BDF42F4537BD}" type="presParOf" srcId="{1C2216FB-FC7A-414F-8ED0-4249998D4CB9}" destId="{57D3396C-70F9-4806-86E1-3DD103FE3038}" srcOrd="0" destOrd="0" presId="urn:microsoft.com/office/officeart/2005/8/layout/hierarchy3"/>
    <dgm:cxn modelId="{B2CC8207-174A-4AE3-ADFF-7D923D229F99}" type="presParOf" srcId="{1C2216FB-FC7A-414F-8ED0-4249998D4CB9}" destId="{4D8156CA-4745-4A1E-A60D-CB385D907049}" srcOrd="1" destOrd="0" presId="urn:microsoft.com/office/officeart/2005/8/layout/hierarchy3"/>
    <dgm:cxn modelId="{3531545B-1940-4857-B673-2E0CF406A82A}" type="presParOf" srcId="{37013C69-B3EF-452E-B151-CB02AD22ADA5}" destId="{729BF335-5603-4CA5-8439-80BAB3649EDD}" srcOrd="1" destOrd="0" presId="urn:microsoft.com/office/officeart/2005/8/layout/hierarchy3"/>
    <dgm:cxn modelId="{A883DE42-94BD-45F7-ABAA-1727604EE60C}" type="presParOf" srcId="{729BF335-5603-4CA5-8439-80BAB3649EDD}" destId="{5055061C-2751-4D44-8672-2BBD013B9442}" srcOrd="0" destOrd="0" presId="urn:microsoft.com/office/officeart/2005/8/layout/hierarchy3"/>
    <dgm:cxn modelId="{949141D6-4BD6-4D65-AD3A-D66BBC8F0886}" type="presParOf" srcId="{729BF335-5603-4CA5-8439-80BAB3649EDD}" destId="{0C671C78-FBF8-4A02-9688-FD29D47202B9}" srcOrd="1" destOrd="0" presId="urn:microsoft.com/office/officeart/2005/8/layout/hierarchy3"/>
    <dgm:cxn modelId="{FA4A53E3-757F-401F-BE34-DE5F2522C42E}" type="presParOf" srcId="{729BF335-5603-4CA5-8439-80BAB3649EDD}" destId="{C90BBFFC-50AA-423A-B91D-B3D9905037B3}" srcOrd="2" destOrd="0" presId="urn:microsoft.com/office/officeart/2005/8/layout/hierarchy3"/>
    <dgm:cxn modelId="{2EAB34CC-20DE-43B1-AA15-ECB4736AB0AD}" type="presParOf" srcId="{729BF335-5603-4CA5-8439-80BAB3649EDD}" destId="{231CDE36-4010-4D1E-A7CF-0478E6DECF36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B01104-4877-4003-B756-5BD8D9E8CB83}">
      <dsp:nvSpPr>
        <dsp:cNvPr id="0" name=""/>
        <dsp:cNvSpPr/>
      </dsp:nvSpPr>
      <dsp:spPr>
        <a:xfrm>
          <a:off x="967" y="295548"/>
          <a:ext cx="2264558" cy="64220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kern="1200" dirty="0" smtClean="0"/>
            <a:t>oracle</a:t>
          </a:r>
          <a:endParaRPr lang="zh-CN" altLang="en-US" sz="3300" kern="1200" dirty="0"/>
        </a:p>
      </dsp:txBody>
      <dsp:txXfrm>
        <a:off x="19777" y="314358"/>
        <a:ext cx="2226938" cy="604586"/>
      </dsp:txXfrm>
    </dsp:sp>
    <dsp:sp modelId="{4FCD2907-2DB6-43ED-AB33-27468C014759}">
      <dsp:nvSpPr>
        <dsp:cNvPr id="0" name=""/>
        <dsp:cNvSpPr/>
      </dsp:nvSpPr>
      <dsp:spPr>
        <a:xfrm>
          <a:off x="227423" y="937754"/>
          <a:ext cx="226455" cy="8492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9209"/>
              </a:lnTo>
              <a:lnTo>
                <a:pt x="226455" y="84920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009AE8-B365-4B0F-90B2-550B5BC057D3}">
      <dsp:nvSpPr>
        <dsp:cNvPr id="0" name=""/>
        <dsp:cNvSpPr/>
      </dsp:nvSpPr>
      <dsp:spPr>
        <a:xfrm>
          <a:off x="453879" y="1220823"/>
          <a:ext cx="1811646" cy="1132279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81280" rIns="121920" bIns="81280" numCol="1" spcCol="1270" anchor="ctr" anchorCtr="0">
          <a:noAutofit/>
        </a:bodyPr>
        <a:lstStyle/>
        <a:p>
          <a:pPr lvl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400" kern="1200" dirty="0" smtClean="0"/>
            <a:t> </a:t>
          </a:r>
          <a:endParaRPr lang="zh-CN" altLang="en-US" sz="6400" kern="1200" dirty="0"/>
        </a:p>
      </dsp:txBody>
      <dsp:txXfrm>
        <a:off x="487042" y="1253986"/>
        <a:ext cx="1745320" cy="1065953"/>
      </dsp:txXfrm>
    </dsp:sp>
    <dsp:sp modelId="{B0ECE0EE-D780-47FC-8051-9B8D43FAFF9D}">
      <dsp:nvSpPr>
        <dsp:cNvPr id="0" name=""/>
        <dsp:cNvSpPr/>
      </dsp:nvSpPr>
      <dsp:spPr>
        <a:xfrm>
          <a:off x="227423" y="937754"/>
          <a:ext cx="226455" cy="22645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64558"/>
              </a:lnTo>
              <a:lnTo>
                <a:pt x="226455" y="22645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714668-026A-4805-BA45-AC2575D40F0E}">
      <dsp:nvSpPr>
        <dsp:cNvPr id="0" name=""/>
        <dsp:cNvSpPr/>
      </dsp:nvSpPr>
      <dsp:spPr>
        <a:xfrm>
          <a:off x="453879" y="2636172"/>
          <a:ext cx="1811646" cy="1132279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81280" rIns="121920" bIns="81280" numCol="1" spcCol="1270" anchor="ctr" anchorCtr="0">
          <a:noAutofit/>
        </a:bodyPr>
        <a:lstStyle/>
        <a:p>
          <a:pPr lvl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400" kern="1200" dirty="0" smtClean="0"/>
            <a:t> </a:t>
          </a:r>
          <a:endParaRPr lang="zh-CN" altLang="en-US" sz="6400" kern="1200" dirty="0"/>
        </a:p>
      </dsp:txBody>
      <dsp:txXfrm>
        <a:off x="487042" y="2669335"/>
        <a:ext cx="1745320" cy="1065953"/>
      </dsp:txXfrm>
    </dsp:sp>
    <dsp:sp modelId="{EA776DA2-BB1D-4248-8F26-9229F7E89638}">
      <dsp:nvSpPr>
        <dsp:cNvPr id="0" name=""/>
        <dsp:cNvSpPr/>
      </dsp:nvSpPr>
      <dsp:spPr>
        <a:xfrm>
          <a:off x="2831665" y="295548"/>
          <a:ext cx="2264558" cy="6421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kern="1200" dirty="0" smtClean="0"/>
            <a:t>IBM</a:t>
          </a:r>
          <a:endParaRPr lang="zh-CN" altLang="en-US" sz="3300" kern="1200" dirty="0"/>
        </a:p>
      </dsp:txBody>
      <dsp:txXfrm>
        <a:off x="2850474" y="314357"/>
        <a:ext cx="2226940" cy="604576"/>
      </dsp:txXfrm>
    </dsp:sp>
    <dsp:sp modelId="{228D0472-4A98-4311-9C92-3AB74532DE4F}">
      <dsp:nvSpPr>
        <dsp:cNvPr id="0" name=""/>
        <dsp:cNvSpPr/>
      </dsp:nvSpPr>
      <dsp:spPr>
        <a:xfrm>
          <a:off x="3058121" y="937742"/>
          <a:ext cx="226455" cy="8492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9209"/>
              </a:lnTo>
              <a:lnTo>
                <a:pt x="226455" y="84920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02513A-D0E9-42AC-A15E-EFFDC47E2E97}">
      <dsp:nvSpPr>
        <dsp:cNvPr id="0" name=""/>
        <dsp:cNvSpPr/>
      </dsp:nvSpPr>
      <dsp:spPr>
        <a:xfrm>
          <a:off x="3284577" y="1220812"/>
          <a:ext cx="1811646" cy="1132279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81280" rIns="121920" bIns="81280" numCol="1" spcCol="1270" anchor="ctr" anchorCtr="0">
          <a:noAutofit/>
        </a:bodyPr>
        <a:lstStyle/>
        <a:p>
          <a:pPr lvl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400" kern="1200" dirty="0" smtClean="0"/>
            <a:t> </a:t>
          </a:r>
          <a:endParaRPr lang="zh-CN" altLang="en-US" sz="6400" kern="1200" dirty="0"/>
        </a:p>
      </dsp:txBody>
      <dsp:txXfrm>
        <a:off x="3317740" y="1253975"/>
        <a:ext cx="1745320" cy="1065953"/>
      </dsp:txXfrm>
    </dsp:sp>
    <dsp:sp modelId="{B0980716-2456-4514-BBA4-89A4ABF3F71A}">
      <dsp:nvSpPr>
        <dsp:cNvPr id="0" name=""/>
        <dsp:cNvSpPr/>
      </dsp:nvSpPr>
      <dsp:spPr>
        <a:xfrm>
          <a:off x="3058121" y="937742"/>
          <a:ext cx="226455" cy="22645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64558"/>
              </a:lnTo>
              <a:lnTo>
                <a:pt x="226455" y="22645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C1D73E-DE29-42EB-8F27-B27149215C50}">
      <dsp:nvSpPr>
        <dsp:cNvPr id="0" name=""/>
        <dsp:cNvSpPr/>
      </dsp:nvSpPr>
      <dsp:spPr>
        <a:xfrm>
          <a:off x="3284577" y="2636161"/>
          <a:ext cx="1811646" cy="1132279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81280" rIns="121920" bIns="81280" numCol="1" spcCol="1270" anchor="ctr" anchorCtr="0">
          <a:noAutofit/>
        </a:bodyPr>
        <a:lstStyle/>
        <a:p>
          <a:pPr lvl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400" kern="1200" dirty="0"/>
        </a:p>
      </dsp:txBody>
      <dsp:txXfrm>
        <a:off x="3317740" y="2669324"/>
        <a:ext cx="1745320" cy="1065953"/>
      </dsp:txXfrm>
    </dsp:sp>
    <dsp:sp modelId="{57D3396C-70F9-4806-86E1-3DD103FE3038}">
      <dsp:nvSpPr>
        <dsp:cNvPr id="0" name=""/>
        <dsp:cNvSpPr/>
      </dsp:nvSpPr>
      <dsp:spPr>
        <a:xfrm>
          <a:off x="5662363" y="295548"/>
          <a:ext cx="2264558" cy="5841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kern="1200" dirty="0" smtClean="0"/>
            <a:t>HP</a:t>
          </a:r>
          <a:endParaRPr lang="zh-CN" altLang="en-US" sz="3300" kern="1200" dirty="0"/>
        </a:p>
      </dsp:txBody>
      <dsp:txXfrm>
        <a:off x="5679473" y="312658"/>
        <a:ext cx="2230338" cy="549945"/>
      </dsp:txXfrm>
    </dsp:sp>
    <dsp:sp modelId="{5055061C-2751-4D44-8672-2BBD013B9442}">
      <dsp:nvSpPr>
        <dsp:cNvPr id="0" name=""/>
        <dsp:cNvSpPr/>
      </dsp:nvSpPr>
      <dsp:spPr>
        <a:xfrm>
          <a:off x="5888818" y="879713"/>
          <a:ext cx="226455" cy="8492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9209"/>
              </a:lnTo>
              <a:lnTo>
                <a:pt x="226455" y="84920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671C78-FBF8-4A02-9688-FD29D47202B9}">
      <dsp:nvSpPr>
        <dsp:cNvPr id="0" name=""/>
        <dsp:cNvSpPr/>
      </dsp:nvSpPr>
      <dsp:spPr>
        <a:xfrm>
          <a:off x="6115274" y="1162783"/>
          <a:ext cx="1811646" cy="1132279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81280" rIns="121920" bIns="81280" numCol="1" spcCol="1270" anchor="ctr" anchorCtr="0">
          <a:noAutofit/>
        </a:bodyPr>
        <a:lstStyle/>
        <a:p>
          <a:pPr lvl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400" kern="1200" dirty="0"/>
        </a:p>
      </dsp:txBody>
      <dsp:txXfrm>
        <a:off x="6148437" y="1195946"/>
        <a:ext cx="1745320" cy="1065953"/>
      </dsp:txXfrm>
    </dsp:sp>
    <dsp:sp modelId="{C90BBFFC-50AA-423A-B91D-B3D9905037B3}">
      <dsp:nvSpPr>
        <dsp:cNvPr id="0" name=""/>
        <dsp:cNvSpPr/>
      </dsp:nvSpPr>
      <dsp:spPr>
        <a:xfrm>
          <a:off x="5888818" y="879713"/>
          <a:ext cx="226455" cy="22645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64558"/>
              </a:lnTo>
              <a:lnTo>
                <a:pt x="226455" y="22645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1CDE36-4010-4D1E-A7CF-0478E6DECF36}">
      <dsp:nvSpPr>
        <dsp:cNvPr id="0" name=""/>
        <dsp:cNvSpPr/>
      </dsp:nvSpPr>
      <dsp:spPr>
        <a:xfrm>
          <a:off x="6115274" y="2578132"/>
          <a:ext cx="1811646" cy="1132279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81280" rIns="121920" bIns="81280" numCol="1" spcCol="1270" anchor="ctr" anchorCtr="0">
          <a:noAutofit/>
        </a:bodyPr>
        <a:lstStyle/>
        <a:p>
          <a:pPr lvl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400" kern="1200" dirty="0"/>
        </a:p>
      </dsp:txBody>
      <dsp:txXfrm>
        <a:off x="6148437" y="2611295"/>
        <a:ext cx="1745320" cy="106595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B47BB9-48B0-4822-AA83-F2BB0681D060}" type="datetimeFigureOut">
              <a:rPr lang="zh-CN" altLang="en-US" smtClean="0"/>
              <a:t>16/3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A5AA36-4633-4D18-A585-04DDC4AAE07D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08120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4481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ea typeface="微软雅黑" charset="0"/>
                <a:cs typeface="微软雅黑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a typeface="微软雅黑" charset="0"/>
                <a:cs typeface="微软雅黑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4538"/>
            <a:ext cx="6616700" cy="372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221" name="Rectangle 5"/>
          <p:cNvSpPr>
            <a:spLocks noGrp="1" noRot="1" noChangeAspect="1" noChangeArrowheads="1" noTextEdit="1"/>
          </p:cNvSpPr>
          <p:nvPr/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4813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ea typeface="微软雅黑" charset="0"/>
                <a:cs typeface="微软雅黑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ea typeface="华文细黑" charset="0"/>
                <a:cs typeface="华文细黑" charset="0"/>
              </a:defRPr>
            </a:lvl1pPr>
          </a:lstStyle>
          <a:p>
            <a:pPr>
              <a:defRPr/>
            </a:pPr>
            <a:fld id="{20B207F0-619D-CC48-A97B-E80B70449B41}" type="slidenum">
              <a:rPr lang="en-US"/>
              <a:pPr>
                <a:defRPr/>
              </a:pPr>
              <a:t>‹#›</a:t>
            </a:fld>
            <a:endParaRPr lang="en-US" sz="1200" b="0">
              <a:ea typeface="微软雅黑" charset="0"/>
              <a:cs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72361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0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defTabSz="0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defTabSz="0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defTabSz="0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defTabSz="0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798393-AEA1-452A-8D89-923B1957824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B207F0-619D-CC48-A97B-E80B70449B41}" type="slidenum">
              <a:rPr lang="en-US" smtClean="0"/>
              <a:pPr>
                <a:defRPr/>
              </a:pPr>
              <a:t>11</a:t>
            </a:fld>
            <a:endParaRPr lang="en-US" sz="1200" b="0">
              <a:ea typeface="微软雅黑" charset="0"/>
              <a:cs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8080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798393-AEA1-452A-8D89-923B19578248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767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68313" y="790575"/>
            <a:ext cx="8207375" cy="3886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988733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5257659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058305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25235712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4177405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441540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32680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41112788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7658100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9894071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7648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141685"/>
            <a:ext cx="2051050" cy="453509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68316" y="141685"/>
            <a:ext cx="6003925" cy="453509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908245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024285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794318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6515442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82110952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32074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587778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3368448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3584625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06565316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235481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5257659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543265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1687913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499024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0420666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64677325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518374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1474136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350010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6097861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161300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058305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4176818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450864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5574609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7184218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313644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0050867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6012715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0018312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526384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08833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25235712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95071997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78370434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771459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107046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023066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4352765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3469981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946365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928213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4685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4177405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35023066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53078784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72407531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7686201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891838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395365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999515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14021737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148328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9693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441540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83205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6039088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25437120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4559910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554366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957558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619505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737759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33491604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3396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32680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4141827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153248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30109324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51875380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62307244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051760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1617411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7673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790575"/>
            <a:ext cx="8207375" cy="3886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561771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802974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41112788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790575"/>
            <a:ext cx="4027487" cy="3886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790575"/>
            <a:ext cx="4027488" cy="3886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72048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63727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859210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01182499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61206893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Arial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75500299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68313" y="790575"/>
            <a:ext cx="8207375" cy="3886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988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141685"/>
            <a:ext cx="2051050" cy="453509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68316" y="141685"/>
            <a:ext cx="6003925" cy="453509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908245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3806359"/>
      </p:ext>
    </p:extLst>
  </p:cSld>
  <p:clrMapOvr>
    <a:masterClrMapping/>
  </p:clrMapOvr>
  <p:transition xmlns:p14="http://schemas.microsoft.com/office/powerpoint/2010/main" advClick="0"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52576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76581005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058305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25235712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4177405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441540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32680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41112788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76581005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9894071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764874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0242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790575"/>
            <a:ext cx="8207375" cy="3886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56177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9894071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7943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6515442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82110952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32074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587778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3368448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35846253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06565316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23548130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54326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764874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1687913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4990244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0420666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64677325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518374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1474136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350010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6097861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16130013"/>
      </p:ext>
    </p:extLst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4176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024285"/>
      </p:ext>
    </p:extLst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450864"/>
      </p:ext>
    </p:extLst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5574609"/>
      </p:ext>
    </p:extLst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7184218"/>
      </p:ext>
    </p:extLst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313644"/>
      </p:ext>
    </p:extLst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00508672"/>
      </p:ext>
    </p:extLst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6012715"/>
      </p:ext>
    </p:extLst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0018312"/>
      </p:ext>
    </p:extLst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526384"/>
      </p:ext>
    </p:extLst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0883317"/>
      </p:ext>
    </p:extLst>
  </p:cSld>
  <p:clrMapOvr>
    <a:masterClrMapping/>
  </p:clrMapOvr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9507199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794318"/>
      </p:ext>
    </p:extLst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78370434"/>
      </p:ext>
    </p:extLst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771459"/>
      </p:ext>
    </p:extLst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107046"/>
      </p:ext>
    </p:extLst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023066"/>
      </p:ext>
    </p:extLst>
  </p:cSld>
  <p:clrMapOvr>
    <a:masterClrMapping/>
  </p:clrMapOvr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4352765"/>
      </p:ext>
    </p:extLst>
  </p:cSld>
  <p:clrMapOvr>
    <a:masterClrMapping/>
  </p:clrMapOvr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3469981"/>
      </p:ext>
    </p:extLst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946365"/>
      </p:ext>
    </p:extLst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928213"/>
      </p:ext>
    </p:extLst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468502"/>
      </p:ext>
    </p:extLst>
  </p:cSld>
  <p:clrMapOvr>
    <a:masterClrMapping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3502306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6515442"/>
      </p:ext>
    </p:extLst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53078784"/>
      </p:ext>
    </p:extLst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72407531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7686201"/>
      </p:ext>
    </p:extLst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891838"/>
      </p:ext>
    </p:extLst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395365"/>
      </p:ext>
    </p:extLst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999515"/>
      </p:ext>
    </p:extLst>
  </p:cSld>
  <p:clrMapOvr>
    <a:masterClrMapping/>
  </p:clrMapOvr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14021737"/>
      </p:ext>
    </p:extLst>
  </p:cSld>
  <p:clrMapOvr>
    <a:masterClrMapping/>
  </p:clrMapOvr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148328"/>
      </p:ext>
    </p:extLst>
  </p:cSld>
  <p:clrMapOvr>
    <a:masterClrMapping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969363"/>
      </p:ext>
    </p:extLst>
  </p:cSld>
  <p:clrMapOvr>
    <a:masterClrMapping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832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82110952"/>
      </p:ext>
    </p:extLst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6039088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25437120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4559910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554366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957558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619505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737759"/>
      </p:ext>
    </p:extLst>
  </p:cSld>
  <p:clrMapOvr>
    <a:masterClrMapping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33491604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339641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414182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32074"/>
      </p:ext>
    </p:extLst>
  </p:cSld>
  <p:clrMapOvr>
    <a:masterClrMapping/>
  </p:clrMapOvr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153248"/>
      </p:ext>
    </p:extLst>
  </p:cSld>
  <p:clrMapOvr>
    <a:masterClrMapping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30109324"/>
      </p:ext>
    </p:extLst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51875380"/>
      </p:ext>
    </p:extLst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Calibri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62307244"/>
      </p:ext>
    </p:extLst>
  </p:cSld>
  <p:clrMapOvr>
    <a:masterClrMapping/>
  </p:clrMapOvr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051760"/>
      </p:ext>
    </p:extLst>
  </p:cSld>
  <p:clrMapOvr>
    <a:masterClrMapping/>
  </p:clrMapOvr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161741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58777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33684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358462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8029745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0656531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235481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54326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168791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499024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042066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6467732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51837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147413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350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790575"/>
            <a:ext cx="4027487" cy="3886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790575"/>
            <a:ext cx="4027488" cy="3886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7204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609786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1613001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417681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45086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557460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7184218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31364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0050867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601271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0018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6372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52638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088331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9507199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7837043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77145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10704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02306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435276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346998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9463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85921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92821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46850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3502306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5307878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7240753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768620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89183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39536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999515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140217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01182499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14832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96936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8320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6039088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2543712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455991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55436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957558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619505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7377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61206893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3349160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33964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4141827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15324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30109324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51875380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62307244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051760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1617411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7673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Arial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75500299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790575"/>
            <a:ext cx="8207375" cy="3886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561771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8029745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790575"/>
            <a:ext cx="4027487" cy="3886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790575"/>
            <a:ext cx="4027488" cy="3886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72048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63727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85921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01182499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61206893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Arial" charset="0"/>
              </a:rPr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75500299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141288"/>
            <a:ext cx="8207375" cy="431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68313" y="790575"/>
            <a:ext cx="8207375" cy="3886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988733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141685"/>
            <a:ext cx="2051050" cy="453509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68316" y="141685"/>
            <a:ext cx="6003925" cy="453509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9082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1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0.xml"/><Relationship Id="rId12" Type="http://schemas.openxmlformats.org/officeDocument/2006/relationships/theme" Target="../theme/theme10.xml"/><Relationship Id="rId13" Type="http://schemas.openxmlformats.org/officeDocument/2006/relationships/image" Target="../media/image3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100.xml"/><Relationship Id="rId2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103.xml"/><Relationship Id="rId5" Type="http://schemas.openxmlformats.org/officeDocument/2006/relationships/slideLayout" Target="../slideLayouts/slideLayout104.xml"/><Relationship Id="rId6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106.xml"/><Relationship Id="rId8" Type="http://schemas.openxmlformats.org/officeDocument/2006/relationships/slideLayout" Target="../slideLayouts/slideLayout107.xml"/><Relationship Id="rId9" Type="http://schemas.openxmlformats.org/officeDocument/2006/relationships/slideLayout" Target="../slideLayouts/slideLayout108.xml"/><Relationship Id="rId10" Type="http://schemas.openxmlformats.org/officeDocument/2006/relationships/slideLayout" Target="../slideLayouts/slideLayout109.xml"/></Relationships>
</file>

<file path=ppt/slideMasters/_rels/slideMaster1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21.xml"/><Relationship Id="rId12" Type="http://schemas.openxmlformats.org/officeDocument/2006/relationships/theme" Target="../theme/theme11.xml"/><Relationship Id="rId13" Type="http://schemas.openxmlformats.org/officeDocument/2006/relationships/image" Target="../media/image6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111.xml"/><Relationship Id="rId2" Type="http://schemas.openxmlformats.org/officeDocument/2006/relationships/slideLayout" Target="../slideLayouts/slideLayout112.xml"/><Relationship Id="rId3" Type="http://schemas.openxmlformats.org/officeDocument/2006/relationships/slideLayout" Target="../slideLayouts/slideLayout113.xml"/><Relationship Id="rId4" Type="http://schemas.openxmlformats.org/officeDocument/2006/relationships/slideLayout" Target="../slideLayouts/slideLayout114.xml"/><Relationship Id="rId5" Type="http://schemas.openxmlformats.org/officeDocument/2006/relationships/slideLayout" Target="../slideLayouts/slideLayout115.xml"/><Relationship Id="rId6" Type="http://schemas.openxmlformats.org/officeDocument/2006/relationships/slideLayout" Target="../slideLayouts/slideLayout116.xml"/><Relationship Id="rId7" Type="http://schemas.openxmlformats.org/officeDocument/2006/relationships/slideLayout" Target="../slideLayouts/slideLayout117.xml"/><Relationship Id="rId8" Type="http://schemas.openxmlformats.org/officeDocument/2006/relationships/slideLayout" Target="../slideLayouts/slideLayout118.xml"/><Relationship Id="rId9" Type="http://schemas.openxmlformats.org/officeDocument/2006/relationships/slideLayout" Target="../slideLayouts/slideLayout119.xml"/><Relationship Id="rId10" Type="http://schemas.openxmlformats.org/officeDocument/2006/relationships/slideLayout" Target="../slideLayouts/slideLayout120.xml"/></Relationships>
</file>

<file path=ppt/slideMasters/_rels/slideMaster1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32.xml"/><Relationship Id="rId12" Type="http://schemas.openxmlformats.org/officeDocument/2006/relationships/theme" Target="../theme/theme12.xml"/><Relationship Id="rId13" Type="http://schemas.openxmlformats.org/officeDocument/2006/relationships/image" Target="../media/image7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122.xml"/><Relationship Id="rId2" Type="http://schemas.openxmlformats.org/officeDocument/2006/relationships/slideLayout" Target="../slideLayouts/slideLayout123.xml"/><Relationship Id="rId3" Type="http://schemas.openxmlformats.org/officeDocument/2006/relationships/slideLayout" Target="../slideLayouts/slideLayout124.xml"/><Relationship Id="rId4" Type="http://schemas.openxmlformats.org/officeDocument/2006/relationships/slideLayout" Target="../slideLayouts/slideLayout125.xml"/><Relationship Id="rId5" Type="http://schemas.openxmlformats.org/officeDocument/2006/relationships/slideLayout" Target="../slideLayouts/slideLayout126.xml"/><Relationship Id="rId6" Type="http://schemas.openxmlformats.org/officeDocument/2006/relationships/slideLayout" Target="../slideLayouts/slideLayout127.xml"/><Relationship Id="rId7" Type="http://schemas.openxmlformats.org/officeDocument/2006/relationships/slideLayout" Target="../slideLayouts/slideLayout128.xml"/><Relationship Id="rId8" Type="http://schemas.openxmlformats.org/officeDocument/2006/relationships/slideLayout" Target="../slideLayouts/slideLayout129.xml"/><Relationship Id="rId9" Type="http://schemas.openxmlformats.org/officeDocument/2006/relationships/slideLayout" Target="../slideLayouts/slideLayout130.xml"/><Relationship Id="rId10" Type="http://schemas.openxmlformats.org/officeDocument/2006/relationships/slideLayout" Target="../slideLayouts/slideLayout131.xml"/></Relationships>
</file>

<file path=ppt/slideMasters/_rels/slideMaster1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3.xml"/><Relationship Id="rId12" Type="http://schemas.openxmlformats.org/officeDocument/2006/relationships/theme" Target="../theme/theme13.xml"/><Relationship Id="rId13" Type="http://schemas.openxmlformats.org/officeDocument/2006/relationships/image" Target="../media/image8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133.xml"/><Relationship Id="rId2" Type="http://schemas.openxmlformats.org/officeDocument/2006/relationships/slideLayout" Target="../slideLayouts/slideLayout134.xml"/><Relationship Id="rId3" Type="http://schemas.openxmlformats.org/officeDocument/2006/relationships/slideLayout" Target="../slideLayouts/slideLayout135.xml"/><Relationship Id="rId4" Type="http://schemas.openxmlformats.org/officeDocument/2006/relationships/slideLayout" Target="../slideLayouts/slideLayout136.xml"/><Relationship Id="rId5" Type="http://schemas.openxmlformats.org/officeDocument/2006/relationships/slideLayout" Target="../slideLayouts/slideLayout137.xml"/><Relationship Id="rId6" Type="http://schemas.openxmlformats.org/officeDocument/2006/relationships/slideLayout" Target="../slideLayouts/slideLayout138.xml"/><Relationship Id="rId7" Type="http://schemas.openxmlformats.org/officeDocument/2006/relationships/slideLayout" Target="../slideLayouts/slideLayout139.xml"/><Relationship Id="rId8" Type="http://schemas.openxmlformats.org/officeDocument/2006/relationships/slideLayout" Target="../slideLayouts/slideLayout140.xml"/><Relationship Id="rId9" Type="http://schemas.openxmlformats.org/officeDocument/2006/relationships/slideLayout" Target="../slideLayouts/slideLayout141.xml"/><Relationship Id="rId10" Type="http://schemas.openxmlformats.org/officeDocument/2006/relationships/slideLayout" Target="../slideLayouts/slideLayout142.xml"/></Relationships>
</file>

<file path=ppt/slideMasters/_rels/slideMaster1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54.xml"/><Relationship Id="rId12" Type="http://schemas.openxmlformats.org/officeDocument/2006/relationships/theme" Target="../theme/theme14.xml"/><Relationship Id="rId13" Type="http://schemas.openxmlformats.org/officeDocument/2006/relationships/image" Target="../media/image4.png"/><Relationship Id="rId14" Type="http://schemas.openxmlformats.org/officeDocument/2006/relationships/image" Target="../media/image5.png"/><Relationship Id="rId1" Type="http://schemas.openxmlformats.org/officeDocument/2006/relationships/slideLayout" Target="../slideLayouts/slideLayout144.xml"/><Relationship Id="rId2" Type="http://schemas.openxmlformats.org/officeDocument/2006/relationships/slideLayout" Target="../slideLayouts/slideLayout145.xml"/><Relationship Id="rId3" Type="http://schemas.openxmlformats.org/officeDocument/2006/relationships/slideLayout" Target="../slideLayouts/slideLayout146.xml"/><Relationship Id="rId4" Type="http://schemas.openxmlformats.org/officeDocument/2006/relationships/slideLayout" Target="../slideLayouts/slideLayout147.xml"/><Relationship Id="rId5" Type="http://schemas.openxmlformats.org/officeDocument/2006/relationships/slideLayout" Target="../slideLayouts/slideLayout148.xml"/><Relationship Id="rId6" Type="http://schemas.openxmlformats.org/officeDocument/2006/relationships/slideLayout" Target="../slideLayouts/slideLayout149.xml"/><Relationship Id="rId7" Type="http://schemas.openxmlformats.org/officeDocument/2006/relationships/slideLayout" Target="../slideLayouts/slideLayout150.xml"/><Relationship Id="rId8" Type="http://schemas.openxmlformats.org/officeDocument/2006/relationships/slideLayout" Target="../slideLayouts/slideLayout151.xml"/><Relationship Id="rId9" Type="http://schemas.openxmlformats.org/officeDocument/2006/relationships/slideLayout" Target="../slideLayouts/slideLayout152.xml"/><Relationship Id="rId10" Type="http://schemas.openxmlformats.org/officeDocument/2006/relationships/slideLayout" Target="../slideLayouts/slideLayout153.xml"/></Relationships>
</file>

<file path=ppt/slideMasters/_rels/slideMaster1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65.xml"/><Relationship Id="rId12" Type="http://schemas.openxmlformats.org/officeDocument/2006/relationships/theme" Target="../theme/theme15.xml"/><Relationship Id="rId13" Type="http://schemas.openxmlformats.org/officeDocument/2006/relationships/image" Target="../media/image9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155.xml"/><Relationship Id="rId2" Type="http://schemas.openxmlformats.org/officeDocument/2006/relationships/slideLayout" Target="../slideLayouts/slideLayout156.xml"/><Relationship Id="rId3" Type="http://schemas.openxmlformats.org/officeDocument/2006/relationships/slideLayout" Target="../slideLayouts/slideLayout157.xml"/><Relationship Id="rId4" Type="http://schemas.openxmlformats.org/officeDocument/2006/relationships/slideLayout" Target="../slideLayouts/slideLayout158.xml"/><Relationship Id="rId5" Type="http://schemas.openxmlformats.org/officeDocument/2006/relationships/slideLayout" Target="../slideLayouts/slideLayout159.xml"/><Relationship Id="rId6" Type="http://schemas.openxmlformats.org/officeDocument/2006/relationships/slideLayout" Target="../slideLayouts/slideLayout160.xml"/><Relationship Id="rId7" Type="http://schemas.openxmlformats.org/officeDocument/2006/relationships/slideLayout" Target="../slideLayouts/slideLayout161.xml"/><Relationship Id="rId8" Type="http://schemas.openxmlformats.org/officeDocument/2006/relationships/slideLayout" Target="../slideLayouts/slideLayout162.xml"/><Relationship Id="rId9" Type="http://schemas.openxmlformats.org/officeDocument/2006/relationships/slideLayout" Target="../slideLayouts/slideLayout163.xml"/><Relationship Id="rId10" Type="http://schemas.openxmlformats.org/officeDocument/2006/relationships/slideLayout" Target="../slideLayouts/slideLayout164.xml"/></Relationships>
</file>

<file path=ppt/slideMasters/_rels/slideMaster1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76.xml"/><Relationship Id="rId12" Type="http://schemas.openxmlformats.org/officeDocument/2006/relationships/theme" Target="../theme/theme16.xml"/><Relationship Id="rId13" Type="http://schemas.openxmlformats.org/officeDocument/2006/relationships/image" Target="../media/image10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166.xml"/><Relationship Id="rId2" Type="http://schemas.openxmlformats.org/officeDocument/2006/relationships/slideLayout" Target="../slideLayouts/slideLayout167.xml"/><Relationship Id="rId3" Type="http://schemas.openxmlformats.org/officeDocument/2006/relationships/slideLayout" Target="../slideLayouts/slideLayout168.xml"/><Relationship Id="rId4" Type="http://schemas.openxmlformats.org/officeDocument/2006/relationships/slideLayout" Target="../slideLayouts/slideLayout169.xml"/><Relationship Id="rId5" Type="http://schemas.openxmlformats.org/officeDocument/2006/relationships/slideLayout" Target="../slideLayouts/slideLayout170.xml"/><Relationship Id="rId6" Type="http://schemas.openxmlformats.org/officeDocument/2006/relationships/slideLayout" Target="../slideLayouts/slideLayout171.xml"/><Relationship Id="rId7" Type="http://schemas.openxmlformats.org/officeDocument/2006/relationships/slideLayout" Target="../slideLayouts/slideLayout172.xml"/><Relationship Id="rId8" Type="http://schemas.openxmlformats.org/officeDocument/2006/relationships/slideLayout" Target="../slideLayouts/slideLayout173.xml"/><Relationship Id="rId9" Type="http://schemas.openxmlformats.org/officeDocument/2006/relationships/slideLayout" Target="../slideLayouts/slideLayout174.xml"/><Relationship Id="rId10" Type="http://schemas.openxmlformats.org/officeDocument/2006/relationships/slideLayout" Target="../slideLayouts/slideLayout175.xml"/></Relationships>
</file>

<file path=ppt/slideMasters/_rels/slideMaster1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87.xml"/><Relationship Id="rId12" Type="http://schemas.openxmlformats.org/officeDocument/2006/relationships/slideLayout" Target="../slideLayouts/slideLayout188.xml"/><Relationship Id="rId13" Type="http://schemas.openxmlformats.org/officeDocument/2006/relationships/theme" Target="../theme/theme17.xml"/><Relationship Id="rId14" Type="http://schemas.openxmlformats.org/officeDocument/2006/relationships/image" Target="../media/image1.png"/><Relationship Id="rId15" Type="http://schemas.openxmlformats.org/officeDocument/2006/relationships/image" Target="../media/image11.png"/><Relationship Id="rId1" Type="http://schemas.openxmlformats.org/officeDocument/2006/relationships/slideLayout" Target="../slideLayouts/slideLayout177.xml"/><Relationship Id="rId2" Type="http://schemas.openxmlformats.org/officeDocument/2006/relationships/slideLayout" Target="../slideLayouts/slideLayout178.xml"/><Relationship Id="rId3" Type="http://schemas.openxmlformats.org/officeDocument/2006/relationships/slideLayout" Target="../slideLayouts/slideLayout179.xml"/><Relationship Id="rId4" Type="http://schemas.openxmlformats.org/officeDocument/2006/relationships/slideLayout" Target="../slideLayouts/slideLayout180.xml"/><Relationship Id="rId5" Type="http://schemas.openxmlformats.org/officeDocument/2006/relationships/slideLayout" Target="../slideLayouts/slideLayout181.xml"/><Relationship Id="rId6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3.xml"/><Relationship Id="rId8" Type="http://schemas.openxmlformats.org/officeDocument/2006/relationships/slideLayout" Target="../slideLayouts/slideLayout184.xml"/><Relationship Id="rId9" Type="http://schemas.openxmlformats.org/officeDocument/2006/relationships/slideLayout" Target="../slideLayouts/slideLayout185.xml"/><Relationship Id="rId10" Type="http://schemas.openxmlformats.org/officeDocument/2006/relationships/slideLayout" Target="../slideLayouts/slideLayout186.xml"/></Relationships>
</file>

<file path=ppt/slideMasters/_rels/slideMaster1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99.xml"/><Relationship Id="rId12" Type="http://schemas.openxmlformats.org/officeDocument/2006/relationships/theme" Target="../theme/theme18.xml"/><Relationship Id="rId13" Type="http://schemas.openxmlformats.org/officeDocument/2006/relationships/image" Target="../media/image3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189.xml"/><Relationship Id="rId2" Type="http://schemas.openxmlformats.org/officeDocument/2006/relationships/slideLayout" Target="../slideLayouts/slideLayout190.xml"/><Relationship Id="rId3" Type="http://schemas.openxmlformats.org/officeDocument/2006/relationships/slideLayout" Target="../slideLayouts/slideLayout191.xml"/><Relationship Id="rId4" Type="http://schemas.openxmlformats.org/officeDocument/2006/relationships/slideLayout" Target="../slideLayouts/slideLayout192.xml"/><Relationship Id="rId5" Type="http://schemas.openxmlformats.org/officeDocument/2006/relationships/slideLayout" Target="../slideLayouts/slideLayout193.xml"/><Relationship Id="rId6" Type="http://schemas.openxmlformats.org/officeDocument/2006/relationships/slideLayout" Target="../slideLayouts/slideLayout194.xml"/><Relationship Id="rId7" Type="http://schemas.openxmlformats.org/officeDocument/2006/relationships/slideLayout" Target="../slideLayouts/slideLayout195.xml"/><Relationship Id="rId8" Type="http://schemas.openxmlformats.org/officeDocument/2006/relationships/slideLayout" Target="../slideLayouts/slideLayout196.xml"/><Relationship Id="rId9" Type="http://schemas.openxmlformats.org/officeDocument/2006/relationships/slideLayout" Target="../slideLayouts/slideLayout197.xml"/><Relationship Id="rId10" Type="http://schemas.openxmlformats.org/officeDocument/2006/relationships/slideLayout" Target="../slideLayouts/slideLayout198.xml"/></Relationships>
</file>

<file path=ppt/slideMasters/_rels/slideMaster1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10.xml"/><Relationship Id="rId12" Type="http://schemas.openxmlformats.org/officeDocument/2006/relationships/theme" Target="../theme/theme19.xml"/><Relationship Id="rId13" Type="http://schemas.openxmlformats.org/officeDocument/2006/relationships/image" Target="../media/image6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200.xml"/><Relationship Id="rId2" Type="http://schemas.openxmlformats.org/officeDocument/2006/relationships/slideLayout" Target="../slideLayouts/slideLayout201.xml"/><Relationship Id="rId3" Type="http://schemas.openxmlformats.org/officeDocument/2006/relationships/slideLayout" Target="../slideLayouts/slideLayout202.xml"/><Relationship Id="rId4" Type="http://schemas.openxmlformats.org/officeDocument/2006/relationships/slideLayout" Target="../slideLayouts/slideLayout203.xml"/><Relationship Id="rId5" Type="http://schemas.openxmlformats.org/officeDocument/2006/relationships/slideLayout" Target="../slideLayouts/slideLayout204.xml"/><Relationship Id="rId6" Type="http://schemas.openxmlformats.org/officeDocument/2006/relationships/slideLayout" Target="../slideLayouts/slideLayout205.xml"/><Relationship Id="rId7" Type="http://schemas.openxmlformats.org/officeDocument/2006/relationships/slideLayout" Target="../slideLayouts/slideLayout206.xml"/><Relationship Id="rId8" Type="http://schemas.openxmlformats.org/officeDocument/2006/relationships/slideLayout" Target="../slideLayouts/slideLayout207.xml"/><Relationship Id="rId9" Type="http://schemas.openxmlformats.org/officeDocument/2006/relationships/slideLayout" Target="../slideLayouts/slideLayout208.xml"/><Relationship Id="rId10" Type="http://schemas.openxmlformats.org/officeDocument/2006/relationships/slideLayout" Target="../slideLayouts/slideLayout209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3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2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1.xml"/><Relationship Id="rId12" Type="http://schemas.openxmlformats.org/officeDocument/2006/relationships/theme" Target="../theme/theme20.xml"/><Relationship Id="rId13" Type="http://schemas.openxmlformats.org/officeDocument/2006/relationships/image" Target="../media/image7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211.xml"/><Relationship Id="rId2" Type="http://schemas.openxmlformats.org/officeDocument/2006/relationships/slideLayout" Target="../slideLayouts/slideLayout212.xml"/><Relationship Id="rId3" Type="http://schemas.openxmlformats.org/officeDocument/2006/relationships/slideLayout" Target="../slideLayouts/slideLayout213.xml"/><Relationship Id="rId4" Type="http://schemas.openxmlformats.org/officeDocument/2006/relationships/slideLayout" Target="../slideLayouts/slideLayout214.xml"/><Relationship Id="rId5" Type="http://schemas.openxmlformats.org/officeDocument/2006/relationships/slideLayout" Target="../slideLayouts/slideLayout215.xml"/><Relationship Id="rId6" Type="http://schemas.openxmlformats.org/officeDocument/2006/relationships/slideLayout" Target="../slideLayouts/slideLayout216.xml"/><Relationship Id="rId7" Type="http://schemas.openxmlformats.org/officeDocument/2006/relationships/slideLayout" Target="../slideLayouts/slideLayout217.xml"/><Relationship Id="rId8" Type="http://schemas.openxmlformats.org/officeDocument/2006/relationships/slideLayout" Target="../slideLayouts/slideLayout218.xml"/><Relationship Id="rId9" Type="http://schemas.openxmlformats.org/officeDocument/2006/relationships/slideLayout" Target="../slideLayouts/slideLayout219.xml"/><Relationship Id="rId10" Type="http://schemas.openxmlformats.org/officeDocument/2006/relationships/slideLayout" Target="../slideLayouts/slideLayout220.xml"/></Relationships>
</file>

<file path=ppt/slideMasters/_rels/slideMaster2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2.xml"/><Relationship Id="rId12" Type="http://schemas.openxmlformats.org/officeDocument/2006/relationships/theme" Target="../theme/theme21.xml"/><Relationship Id="rId13" Type="http://schemas.openxmlformats.org/officeDocument/2006/relationships/image" Target="../media/image8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222.xml"/><Relationship Id="rId2" Type="http://schemas.openxmlformats.org/officeDocument/2006/relationships/slideLayout" Target="../slideLayouts/slideLayout223.xml"/><Relationship Id="rId3" Type="http://schemas.openxmlformats.org/officeDocument/2006/relationships/slideLayout" Target="../slideLayouts/slideLayout224.xml"/><Relationship Id="rId4" Type="http://schemas.openxmlformats.org/officeDocument/2006/relationships/slideLayout" Target="../slideLayouts/slideLayout225.xml"/><Relationship Id="rId5" Type="http://schemas.openxmlformats.org/officeDocument/2006/relationships/slideLayout" Target="../slideLayouts/slideLayout226.xml"/><Relationship Id="rId6" Type="http://schemas.openxmlformats.org/officeDocument/2006/relationships/slideLayout" Target="../slideLayouts/slideLayout227.xml"/><Relationship Id="rId7" Type="http://schemas.openxmlformats.org/officeDocument/2006/relationships/slideLayout" Target="../slideLayouts/slideLayout228.xml"/><Relationship Id="rId8" Type="http://schemas.openxmlformats.org/officeDocument/2006/relationships/slideLayout" Target="../slideLayouts/slideLayout229.xml"/><Relationship Id="rId9" Type="http://schemas.openxmlformats.org/officeDocument/2006/relationships/slideLayout" Target="../slideLayouts/slideLayout230.xml"/><Relationship Id="rId10" Type="http://schemas.openxmlformats.org/officeDocument/2006/relationships/slideLayout" Target="../slideLayouts/slideLayout231.xml"/></Relationships>
</file>

<file path=ppt/slideMasters/_rels/slideMaster2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43.xml"/><Relationship Id="rId12" Type="http://schemas.openxmlformats.org/officeDocument/2006/relationships/theme" Target="../theme/theme22.xml"/><Relationship Id="rId13" Type="http://schemas.openxmlformats.org/officeDocument/2006/relationships/image" Target="../media/image4.png"/><Relationship Id="rId14" Type="http://schemas.openxmlformats.org/officeDocument/2006/relationships/image" Target="../media/image5.png"/><Relationship Id="rId1" Type="http://schemas.openxmlformats.org/officeDocument/2006/relationships/slideLayout" Target="../slideLayouts/slideLayout233.xml"/><Relationship Id="rId2" Type="http://schemas.openxmlformats.org/officeDocument/2006/relationships/slideLayout" Target="../slideLayouts/slideLayout234.xml"/><Relationship Id="rId3" Type="http://schemas.openxmlformats.org/officeDocument/2006/relationships/slideLayout" Target="../slideLayouts/slideLayout235.xml"/><Relationship Id="rId4" Type="http://schemas.openxmlformats.org/officeDocument/2006/relationships/slideLayout" Target="../slideLayouts/slideLayout236.xml"/><Relationship Id="rId5" Type="http://schemas.openxmlformats.org/officeDocument/2006/relationships/slideLayout" Target="../slideLayouts/slideLayout237.xml"/><Relationship Id="rId6" Type="http://schemas.openxmlformats.org/officeDocument/2006/relationships/slideLayout" Target="../slideLayouts/slideLayout238.xml"/><Relationship Id="rId7" Type="http://schemas.openxmlformats.org/officeDocument/2006/relationships/slideLayout" Target="../slideLayouts/slideLayout239.xml"/><Relationship Id="rId8" Type="http://schemas.openxmlformats.org/officeDocument/2006/relationships/slideLayout" Target="../slideLayouts/slideLayout240.xml"/><Relationship Id="rId9" Type="http://schemas.openxmlformats.org/officeDocument/2006/relationships/slideLayout" Target="../slideLayouts/slideLayout241.xml"/><Relationship Id="rId10" Type="http://schemas.openxmlformats.org/officeDocument/2006/relationships/slideLayout" Target="../slideLayouts/slideLayout242.xml"/></Relationships>
</file>

<file path=ppt/slideMasters/_rels/slideMaster2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4.xml"/><Relationship Id="rId12" Type="http://schemas.openxmlformats.org/officeDocument/2006/relationships/theme" Target="../theme/theme23.xml"/><Relationship Id="rId13" Type="http://schemas.openxmlformats.org/officeDocument/2006/relationships/image" Target="../media/image9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244.xml"/><Relationship Id="rId2" Type="http://schemas.openxmlformats.org/officeDocument/2006/relationships/slideLayout" Target="../slideLayouts/slideLayout245.xml"/><Relationship Id="rId3" Type="http://schemas.openxmlformats.org/officeDocument/2006/relationships/slideLayout" Target="../slideLayouts/slideLayout246.xml"/><Relationship Id="rId4" Type="http://schemas.openxmlformats.org/officeDocument/2006/relationships/slideLayout" Target="../slideLayouts/slideLayout247.xml"/><Relationship Id="rId5" Type="http://schemas.openxmlformats.org/officeDocument/2006/relationships/slideLayout" Target="../slideLayouts/slideLayout248.xml"/><Relationship Id="rId6" Type="http://schemas.openxmlformats.org/officeDocument/2006/relationships/slideLayout" Target="../slideLayouts/slideLayout249.xml"/><Relationship Id="rId7" Type="http://schemas.openxmlformats.org/officeDocument/2006/relationships/slideLayout" Target="../slideLayouts/slideLayout250.xml"/><Relationship Id="rId8" Type="http://schemas.openxmlformats.org/officeDocument/2006/relationships/slideLayout" Target="../slideLayouts/slideLayout251.xml"/><Relationship Id="rId9" Type="http://schemas.openxmlformats.org/officeDocument/2006/relationships/slideLayout" Target="../slideLayouts/slideLayout252.xml"/><Relationship Id="rId10" Type="http://schemas.openxmlformats.org/officeDocument/2006/relationships/slideLayout" Target="../slideLayouts/slideLayout253.xml"/></Relationships>
</file>

<file path=ppt/slideMasters/_rels/slideMaster2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65.xml"/><Relationship Id="rId12" Type="http://schemas.openxmlformats.org/officeDocument/2006/relationships/theme" Target="../theme/theme24.xml"/><Relationship Id="rId13" Type="http://schemas.openxmlformats.org/officeDocument/2006/relationships/image" Target="../media/image10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255.xml"/><Relationship Id="rId2" Type="http://schemas.openxmlformats.org/officeDocument/2006/relationships/slideLayout" Target="../slideLayouts/slideLayout256.xml"/><Relationship Id="rId3" Type="http://schemas.openxmlformats.org/officeDocument/2006/relationships/slideLayout" Target="../slideLayouts/slideLayout257.xml"/><Relationship Id="rId4" Type="http://schemas.openxmlformats.org/officeDocument/2006/relationships/slideLayout" Target="../slideLayouts/slideLayout258.xml"/><Relationship Id="rId5" Type="http://schemas.openxmlformats.org/officeDocument/2006/relationships/slideLayout" Target="../slideLayouts/slideLayout259.xml"/><Relationship Id="rId6" Type="http://schemas.openxmlformats.org/officeDocument/2006/relationships/slideLayout" Target="../slideLayouts/slideLayout260.xml"/><Relationship Id="rId7" Type="http://schemas.openxmlformats.org/officeDocument/2006/relationships/slideLayout" Target="../slideLayouts/slideLayout261.xml"/><Relationship Id="rId8" Type="http://schemas.openxmlformats.org/officeDocument/2006/relationships/slideLayout" Target="../slideLayouts/slideLayout262.xml"/><Relationship Id="rId9" Type="http://schemas.openxmlformats.org/officeDocument/2006/relationships/slideLayout" Target="../slideLayouts/slideLayout263.xml"/><Relationship Id="rId10" Type="http://schemas.openxmlformats.org/officeDocument/2006/relationships/slideLayout" Target="../slideLayouts/slideLayout264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3" Type="http://schemas.openxmlformats.org/officeDocument/2006/relationships/image" Target="../media/image6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13" Type="http://schemas.openxmlformats.org/officeDocument/2006/relationships/image" Target="../media/image7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13" Type="http://schemas.openxmlformats.org/officeDocument/2006/relationships/image" Target="../media/image8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13" Type="http://schemas.openxmlformats.org/officeDocument/2006/relationships/image" Target="../media/image4.png"/><Relationship Id="rId14" Type="http://schemas.openxmlformats.org/officeDocument/2006/relationships/image" Target="../media/image5.png"/><Relationship Id="rId1" Type="http://schemas.openxmlformats.org/officeDocument/2006/relationships/slideLayout" Target="../slideLayouts/slideLayout56.xml"/><Relationship Id="rId2" Type="http://schemas.openxmlformats.org/officeDocument/2006/relationships/slideLayout" Target="../slideLayouts/slideLayout57.xml"/><Relationship Id="rId3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9.xml"/><Relationship Id="rId5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2.xml"/><Relationship Id="rId8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13" Type="http://schemas.openxmlformats.org/officeDocument/2006/relationships/image" Target="../media/image9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67.xml"/><Relationship Id="rId2" Type="http://schemas.openxmlformats.org/officeDocument/2006/relationships/slideLayout" Target="../slideLayouts/slideLayout68.xml"/><Relationship Id="rId3" Type="http://schemas.openxmlformats.org/officeDocument/2006/relationships/slideLayout" Target="../slideLayouts/slideLayout69.xml"/><Relationship Id="rId4" Type="http://schemas.openxmlformats.org/officeDocument/2006/relationships/slideLayout" Target="../slideLayouts/slideLayout70.xml"/><Relationship Id="rId5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3.xml"/><Relationship Id="rId8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76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88.xml"/><Relationship Id="rId12" Type="http://schemas.openxmlformats.org/officeDocument/2006/relationships/theme" Target="../theme/theme8.xml"/><Relationship Id="rId13" Type="http://schemas.openxmlformats.org/officeDocument/2006/relationships/image" Target="../media/image10.jpeg"/><Relationship Id="rId14" Type="http://schemas.openxmlformats.org/officeDocument/2006/relationships/image" Target="../media/image4.png"/><Relationship Id="rId15" Type="http://schemas.openxmlformats.org/officeDocument/2006/relationships/image" Target="../media/image5.png"/><Relationship Id="rId1" Type="http://schemas.openxmlformats.org/officeDocument/2006/relationships/slideLayout" Target="../slideLayouts/slideLayout78.xml"/><Relationship Id="rId2" Type="http://schemas.openxmlformats.org/officeDocument/2006/relationships/slideLayout" Target="../slideLayouts/slideLayout79.xml"/><Relationship Id="rId3" Type="http://schemas.openxmlformats.org/officeDocument/2006/relationships/slideLayout" Target="../slideLayouts/slideLayout80.xml"/><Relationship Id="rId4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4.xml"/><Relationship Id="rId8" Type="http://schemas.openxmlformats.org/officeDocument/2006/relationships/slideLayout" Target="../slideLayouts/slideLayout85.xml"/><Relationship Id="rId9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87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9.xml"/><Relationship Id="rId12" Type="http://schemas.openxmlformats.org/officeDocument/2006/relationships/theme" Target="../theme/theme9.xml"/><Relationship Id="rId13" Type="http://schemas.openxmlformats.org/officeDocument/2006/relationships/image" Target="../media/image1.png"/><Relationship Id="rId14" Type="http://schemas.openxmlformats.org/officeDocument/2006/relationships/image" Target="../media/image2.png"/><Relationship Id="rId1" Type="http://schemas.openxmlformats.org/officeDocument/2006/relationships/slideLayout" Target="../slideLayouts/slideLayout89.xml"/><Relationship Id="rId2" Type="http://schemas.openxmlformats.org/officeDocument/2006/relationships/slideLayout" Target="../slideLayouts/slideLayout90.xml"/><Relationship Id="rId3" Type="http://schemas.openxmlformats.org/officeDocument/2006/relationships/slideLayout" Target="../slideLayouts/slideLayout91.xml"/><Relationship Id="rId4" Type="http://schemas.openxmlformats.org/officeDocument/2006/relationships/slideLayout" Target="../slideLayouts/slideLayout92.xml"/><Relationship Id="rId5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5.xml"/><Relationship Id="rId8" Type="http://schemas.openxmlformats.org/officeDocument/2006/relationships/slideLayout" Target="../slideLayouts/slideLayout96.xml"/><Relationship Id="rId9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9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2"/>
          <p:cNvSpPr>
            <a:spLocks noChangeArrowheads="1"/>
          </p:cNvSpPr>
          <p:nvPr/>
        </p:nvSpPr>
        <p:spPr bwMode="auto">
          <a:xfrm>
            <a:off x="8207375" y="4837113"/>
            <a:ext cx="468313" cy="20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 eaLnBrk="0" hangingPunct="0"/>
            <a:fld id="{0375506A-6223-F647-AB03-525BA8515D44}" type="slidenum">
              <a:rPr lang="zh-CN" altLang="en-US" sz="1200">
                <a:solidFill>
                  <a:schemeClr val="bg2"/>
                </a:solidFill>
                <a:ea typeface="微软雅黑" charset="0"/>
                <a:cs typeface="微软雅黑" charset="0"/>
              </a:rPr>
              <a:pPr algn="r" eaLnBrk="0" hangingPunct="0"/>
              <a:t>‹#›</a:t>
            </a:fld>
            <a:endParaRPr lang="en-US" altLang="zh-CN" sz="1200">
              <a:solidFill>
                <a:schemeClr val="bg2"/>
              </a:solidFill>
              <a:ea typeface="微软雅黑" charset="0"/>
              <a:cs typeface="微软雅黑" charset="0"/>
            </a:endParaRPr>
          </a:p>
        </p:txBody>
      </p:sp>
      <p:sp>
        <p:nvSpPr>
          <p:cNvPr id="1027" name="矩形 3"/>
          <p:cNvSpPr>
            <a:spLocks noChangeArrowheads="1"/>
          </p:cNvSpPr>
          <p:nvPr userDrawn="1"/>
        </p:nvSpPr>
        <p:spPr bwMode="auto">
          <a:xfrm>
            <a:off x="-6350" y="0"/>
            <a:ext cx="9144000" cy="123825"/>
          </a:xfrm>
          <a:prstGeom prst="rect">
            <a:avLst/>
          </a:prstGeom>
          <a:solidFill>
            <a:srgbClr val="1260B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 userDrawn="1"/>
        </p:nvSpPr>
        <p:spPr bwMode="auto">
          <a:xfrm flipV="1">
            <a:off x="0" y="5092700"/>
            <a:ext cx="9144000" cy="44450"/>
          </a:xfrm>
          <a:prstGeom prst="rect">
            <a:avLst/>
          </a:prstGeom>
          <a:solidFill>
            <a:srgbClr val="62C249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6" name="Picture 10" descr="宇信logo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4325" y="4659313"/>
            <a:ext cx="103028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  <a:sym typeface="Arial" charset="0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9pPr>
    </p:titleStyle>
    <p:bodyStyle>
      <a:lvl1pPr marL="342900" indent="-342900" algn="l" defTabSz="0" rtl="0" fontAlgn="base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charset="0"/>
        <a:buChar char="n"/>
        <a:defRPr sz="2400"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1pPr>
      <a:lvl2pPr marL="742950" indent="-285750" algn="l" defTabSz="0" rtl="0" fontAlgn="base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charset="0"/>
        <a:buChar char="n"/>
        <a:defRPr sz="2000"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2pPr>
      <a:lvl3pPr marL="1143000" indent="-228600" algn="l" defTabSz="0" rtl="0" fontAlgn="base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charset="0"/>
        <a:buChar char="n"/>
        <a:defRPr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3pPr>
      <a:lvl4pPr marL="1600200" indent="-228600" algn="l" defTabSz="0" rtl="0" fontAlgn="base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n"/>
        <a:defRPr sz="1600"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4pPr>
      <a:lvl5pPr marL="2057400" indent="-228600" algn="l" defTabSz="0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5pPr>
      <a:lvl6pPr marL="2514600" indent="-228600" algn="l" defTabSz="0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6pPr>
      <a:lvl7pPr marL="2971800" indent="-228600" algn="l" defTabSz="0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7pPr>
      <a:lvl8pPr marL="3429000" indent="-228600" algn="l" defTabSz="0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8pPr>
      <a:lvl9pPr marL="3886200" indent="-228600" algn="l" defTabSz="0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  <p:sldLayoutId id="2147483784" r:id="rId10"/>
    <p:sldLayoutId id="2147483785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257" b="6555"/>
          <a:stretch>
            <a:fillRect/>
          </a:stretch>
        </p:blipFill>
        <p:spPr bwMode="auto">
          <a:xfrm>
            <a:off x="0" y="501650"/>
            <a:ext cx="9163050" cy="473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72063"/>
            <a:ext cx="9210676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七拍无词\Desktop\PPT1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C:\Users\七拍无词\Desktop\图形1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24275"/>
            <a:ext cx="9144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1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3" r:id="rId1"/>
    <p:sldLayoutId id="2147483824" r:id="rId2"/>
    <p:sldLayoutId id="2147483825" r:id="rId3"/>
    <p:sldLayoutId id="2147483826" r:id="rId4"/>
    <p:sldLayoutId id="2147483827" r:id="rId5"/>
    <p:sldLayoutId id="2147483828" r:id="rId6"/>
    <p:sldLayoutId id="2147483829" r:id="rId7"/>
    <p:sldLayoutId id="2147483830" r:id="rId8"/>
    <p:sldLayoutId id="2147483831" r:id="rId9"/>
    <p:sldLayoutId id="2147483832" r:id="rId10"/>
    <p:sldLayoutId id="2147483833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临时文件\宇信易诚\宇信易诚2013ppt\2013ppt\PPT6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52388"/>
            <a:ext cx="913765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  <p:sldLayoutId id="2147483836" r:id="rId2"/>
    <p:sldLayoutId id="2147483837" r:id="rId3"/>
    <p:sldLayoutId id="2147483838" r:id="rId4"/>
    <p:sldLayoutId id="2147483839" r:id="rId5"/>
    <p:sldLayoutId id="2147483840" r:id="rId6"/>
    <p:sldLayoutId id="2147483841" r:id="rId7"/>
    <p:sldLayoutId id="2147483842" r:id="rId8"/>
    <p:sldLayoutId id="2147483843" r:id="rId9"/>
    <p:sldLayoutId id="2147483844" r:id="rId10"/>
    <p:sldLayoutId id="2147483845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D:\临时文件\宇信易诚\宇信易诚2013ppt\2013ppt\PPT5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938"/>
            <a:ext cx="9144000" cy="5140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48" r:id="rId2"/>
    <p:sldLayoutId id="2147483849" r:id="rId3"/>
    <p:sldLayoutId id="2147483850" r:id="rId4"/>
    <p:sldLayoutId id="2147483851" r:id="rId5"/>
    <p:sldLayoutId id="2147483852" r:id="rId6"/>
    <p:sldLayoutId id="2147483853" r:id="rId7"/>
    <p:sldLayoutId id="2147483854" r:id="rId8"/>
    <p:sldLayoutId id="2147483855" r:id="rId9"/>
    <p:sldLayoutId id="2147483856" r:id="rId10"/>
    <p:sldLayoutId id="2147483857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矩形 3"/>
          <p:cNvSpPr>
            <a:spLocks noChangeArrowheads="1"/>
          </p:cNvSpPr>
          <p:nvPr/>
        </p:nvSpPr>
        <p:spPr bwMode="auto">
          <a:xfrm>
            <a:off x="-6350" y="0"/>
            <a:ext cx="9144000" cy="123825"/>
          </a:xfrm>
          <a:prstGeom prst="rect">
            <a:avLst/>
          </a:prstGeom>
          <a:solidFill>
            <a:srgbClr val="1260B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 bwMode="auto">
          <a:xfrm flipV="1">
            <a:off x="0" y="5092700"/>
            <a:ext cx="9144000" cy="44450"/>
          </a:xfrm>
          <a:prstGeom prst="rect">
            <a:avLst/>
          </a:prstGeom>
          <a:solidFill>
            <a:srgbClr val="62C249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" name="矩形 3"/>
          <p:cNvSpPr>
            <a:spLocks noChangeArrowheads="1"/>
          </p:cNvSpPr>
          <p:nvPr userDrawn="1"/>
        </p:nvSpPr>
        <p:spPr bwMode="auto">
          <a:xfrm>
            <a:off x="-6350" y="0"/>
            <a:ext cx="9144000" cy="123825"/>
          </a:xfrm>
          <a:prstGeom prst="rect">
            <a:avLst/>
          </a:prstGeom>
          <a:solidFill>
            <a:srgbClr val="1260B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矩形 7"/>
          <p:cNvSpPr/>
          <p:nvPr userDrawn="1"/>
        </p:nvSpPr>
        <p:spPr bwMode="auto">
          <a:xfrm flipV="1">
            <a:off x="0" y="5092700"/>
            <a:ext cx="9144000" cy="44450"/>
          </a:xfrm>
          <a:prstGeom prst="rect">
            <a:avLst/>
          </a:prstGeom>
          <a:solidFill>
            <a:srgbClr val="62C249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8195" name="Picture 3" descr="附件六：宇信科技2015logo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235" y="4587890"/>
            <a:ext cx="9890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1" r:id="rId1"/>
    <p:sldLayoutId id="2147483872" r:id="rId2"/>
    <p:sldLayoutId id="2147483873" r:id="rId3"/>
    <p:sldLayoutId id="2147483874" r:id="rId4"/>
    <p:sldLayoutId id="2147483875" r:id="rId5"/>
    <p:sldLayoutId id="2147483876" r:id="rId6"/>
    <p:sldLayoutId id="2147483877" r:id="rId7"/>
    <p:sldLayoutId id="2147483878" r:id="rId8"/>
    <p:sldLayoutId id="2147483879" r:id="rId9"/>
    <p:sldLayoutId id="2147483880" r:id="rId10"/>
    <p:sldLayoutId id="2147483881" r:id="rId11"/>
    <p:sldLayoutId id="2147483968" r:id="rId12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  <a:sym typeface="Arial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9pPr>
    </p:titleStyle>
    <p:bodyStyle>
      <a:lvl1pPr marL="342900" indent="-342900" algn="l" defTabSz="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charset="0"/>
        <a:buChar char="n"/>
        <a:defRPr sz="2400"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1pPr>
      <a:lvl2pPr marL="742950" indent="-285750" algn="l" defTabSz="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charset="0"/>
        <a:buChar char="n"/>
        <a:defRPr sz="2000"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2pPr>
      <a:lvl3pPr marL="1143000" indent="-228600" algn="l" defTabSz="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charset="0"/>
        <a:buChar char="n"/>
        <a:defRPr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3pPr>
      <a:lvl4pPr marL="1600200" indent="-228600" algn="l" defTabSz="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n"/>
        <a:defRPr sz="1600"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4pPr>
      <a:lvl5pPr marL="20574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5pPr>
      <a:lvl6pPr marL="25146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6pPr>
      <a:lvl7pPr marL="29718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7pPr>
      <a:lvl8pPr marL="34290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8pPr>
      <a:lvl9pPr marL="38862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3" r:id="rId1"/>
    <p:sldLayoutId id="2147483884" r:id="rId2"/>
    <p:sldLayoutId id="2147483885" r:id="rId3"/>
    <p:sldLayoutId id="2147483886" r:id="rId4"/>
    <p:sldLayoutId id="2147483887" r:id="rId5"/>
    <p:sldLayoutId id="2147483888" r:id="rId6"/>
    <p:sldLayoutId id="2147483889" r:id="rId7"/>
    <p:sldLayoutId id="2147483890" r:id="rId8"/>
    <p:sldLayoutId id="2147483891" r:id="rId9"/>
    <p:sldLayoutId id="2147483892" r:id="rId10"/>
    <p:sldLayoutId id="2147483893" r:id="rId11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257" b="6555"/>
          <a:stretch>
            <a:fillRect/>
          </a:stretch>
        </p:blipFill>
        <p:spPr bwMode="auto">
          <a:xfrm>
            <a:off x="0" y="501650"/>
            <a:ext cx="9163050" cy="473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72063"/>
            <a:ext cx="9210676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七拍无词\Desktop\PPT1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908" r:id="rId2"/>
    <p:sldLayoutId id="2147483909" r:id="rId3"/>
    <p:sldLayoutId id="2147483910" r:id="rId4"/>
    <p:sldLayoutId id="2147483911" r:id="rId5"/>
    <p:sldLayoutId id="2147483912" r:id="rId6"/>
    <p:sldLayoutId id="2147483913" r:id="rId7"/>
    <p:sldLayoutId id="2147483914" r:id="rId8"/>
    <p:sldLayoutId id="2147483915" r:id="rId9"/>
    <p:sldLayoutId id="2147483916" r:id="rId10"/>
    <p:sldLayoutId id="2147483917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C:\Users\七拍无词\Desktop\图形1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24275"/>
            <a:ext cx="9144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9" r:id="rId1"/>
    <p:sldLayoutId id="2147483920" r:id="rId2"/>
    <p:sldLayoutId id="2147483921" r:id="rId3"/>
    <p:sldLayoutId id="2147483922" r:id="rId4"/>
    <p:sldLayoutId id="2147483923" r:id="rId5"/>
    <p:sldLayoutId id="2147483924" r:id="rId6"/>
    <p:sldLayoutId id="2147483925" r:id="rId7"/>
    <p:sldLayoutId id="2147483926" r:id="rId8"/>
    <p:sldLayoutId id="2147483927" r:id="rId9"/>
    <p:sldLayoutId id="2147483928" r:id="rId10"/>
    <p:sldLayoutId id="2147483929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临时文件\宇信易诚\宇信易诚2013ppt\2013ppt\PPT6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52388"/>
            <a:ext cx="913765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3" r:id="rId1"/>
    <p:sldLayoutId id="2147483944" r:id="rId2"/>
    <p:sldLayoutId id="2147483945" r:id="rId3"/>
    <p:sldLayoutId id="2147483946" r:id="rId4"/>
    <p:sldLayoutId id="2147483947" r:id="rId5"/>
    <p:sldLayoutId id="2147483948" r:id="rId6"/>
    <p:sldLayoutId id="2147483949" r:id="rId7"/>
    <p:sldLayoutId id="2147483950" r:id="rId8"/>
    <p:sldLayoutId id="2147483951" r:id="rId9"/>
    <p:sldLayoutId id="2147483952" r:id="rId10"/>
    <p:sldLayoutId id="2147483953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D:\临时文件\宇信易诚\宇信易诚2013ppt\2013ppt\PPT5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938"/>
            <a:ext cx="9144000" cy="5140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  <p:sldLayoutId id="2147483959" r:id="rId5"/>
    <p:sldLayoutId id="2147483960" r:id="rId6"/>
    <p:sldLayoutId id="2147483961" r:id="rId7"/>
    <p:sldLayoutId id="2147483962" r:id="rId8"/>
    <p:sldLayoutId id="2147483963" r:id="rId9"/>
    <p:sldLayoutId id="2147483964" r:id="rId10"/>
    <p:sldLayoutId id="2147483965" r:id="rId11"/>
  </p:sldLayoutIdLst>
  <p:txStyles>
    <p:titleStyle>
      <a:lvl1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257" b="6555"/>
          <a:stretch>
            <a:fillRect/>
          </a:stretch>
        </p:blipFill>
        <p:spPr bwMode="auto">
          <a:xfrm>
            <a:off x="0" y="501650"/>
            <a:ext cx="9163050" cy="473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72063"/>
            <a:ext cx="9210676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xStyles>
    <p:titleStyle>
      <a:lvl1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七拍无词\Desktop\PPT1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txStyles>
    <p:titleStyle>
      <a:lvl1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C:\Users\七拍无词\Desktop\图形1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24275"/>
            <a:ext cx="9144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19" r:id="rId2"/>
    <p:sldLayoutId id="2147483720" r:id="rId3"/>
    <p:sldLayoutId id="2147483721" r:id="rId4"/>
    <p:sldLayoutId id="2147483722" r:id="rId5"/>
    <p:sldLayoutId id="2147483723" r:id="rId6"/>
    <p:sldLayoutId id="2147483724" r:id="rId7"/>
    <p:sldLayoutId id="2147483725" r:id="rId8"/>
    <p:sldLayoutId id="2147483726" r:id="rId9"/>
    <p:sldLayoutId id="2147483727" r:id="rId10"/>
    <p:sldLayoutId id="2147483728" r:id="rId11"/>
  </p:sldLayoutIdLst>
  <p:txStyles>
    <p:titleStyle>
      <a:lvl1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</p:sldLayoutIdLst>
  <p:txStyles>
    <p:titleStyle>
      <a:lvl1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临时文件\宇信易诚\宇信易诚2013ppt\2013ppt\PPT6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52388"/>
            <a:ext cx="913765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xStyles>
    <p:titleStyle>
      <a:lvl1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D:\临时文件\宇信易诚\宇信易诚2013ppt\2013ppt\PPT5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938"/>
            <a:ext cx="9144000" cy="5140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3" y="-85725"/>
            <a:ext cx="9264651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8" y="5014913"/>
            <a:ext cx="9210676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</p:sldLayoutIdLst>
  <p:txStyles>
    <p:titleStyle>
      <a:lvl1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  <a:sym typeface="Calibri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  <a:sym typeface="Calibri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2"/>
          <p:cNvSpPr>
            <a:spLocks noChangeArrowheads="1"/>
          </p:cNvSpPr>
          <p:nvPr/>
        </p:nvSpPr>
        <p:spPr bwMode="auto">
          <a:xfrm>
            <a:off x="8207375" y="4837113"/>
            <a:ext cx="468313" cy="20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 eaLnBrk="0" hangingPunct="0"/>
            <a:fld id="{0375506A-6223-F647-AB03-525BA8515D44}" type="slidenum">
              <a:rPr lang="zh-CN" altLang="en-US" sz="1200">
                <a:solidFill>
                  <a:schemeClr val="bg2"/>
                </a:solidFill>
                <a:ea typeface="微软雅黑" charset="0"/>
                <a:cs typeface="微软雅黑" charset="0"/>
              </a:rPr>
              <a:pPr algn="r" eaLnBrk="0" hangingPunct="0"/>
              <a:t>‹#›</a:t>
            </a:fld>
            <a:endParaRPr lang="en-US" altLang="zh-CN" sz="1200">
              <a:solidFill>
                <a:schemeClr val="bg2"/>
              </a:solidFill>
              <a:ea typeface="微软雅黑" charset="0"/>
              <a:cs typeface="微软雅黑" charset="0"/>
            </a:endParaRPr>
          </a:p>
        </p:txBody>
      </p:sp>
      <p:sp>
        <p:nvSpPr>
          <p:cNvPr id="1027" name="矩形 3"/>
          <p:cNvSpPr>
            <a:spLocks noChangeArrowheads="1"/>
          </p:cNvSpPr>
          <p:nvPr/>
        </p:nvSpPr>
        <p:spPr bwMode="auto">
          <a:xfrm>
            <a:off x="-6350" y="0"/>
            <a:ext cx="9144000" cy="123825"/>
          </a:xfrm>
          <a:prstGeom prst="rect">
            <a:avLst/>
          </a:prstGeom>
          <a:solidFill>
            <a:srgbClr val="1260B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 bwMode="auto">
          <a:xfrm flipV="1">
            <a:off x="0" y="5092700"/>
            <a:ext cx="9144000" cy="44450"/>
          </a:xfrm>
          <a:prstGeom prst="rect">
            <a:avLst/>
          </a:prstGeom>
          <a:solidFill>
            <a:srgbClr val="62C249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6" name="Picture 10" descr="宇信logo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4325" y="4659313"/>
            <a:ext cx="103028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7" name="矩形 3"/>
          <p:cNvSpPr>
            <a:spLocks noChangeArrowheads="1"/>
          </p:cNvSpPr>
          <p:nvPr userDrawn="1"/>
        </p:nvSpPr>
        <p:spPr bwMode="auto">
          <a:xfrm>
            <a:off x="-6350" y="0"/>
            <a:ext cx="9144000" cy="123825"/>
          </a:xfrm>
          <a:prstGeom prst="rect">
            <a:avLst/>
          </a:prstGeom>
          <a:solidFill>
            <a:srgbClr val="1260B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矩形 7"/>
          <p:cNvSpPr/>
          <p:nvPr userDrawn="1"/>
        </p:nvSpPr>
        <p:spPr bwMode="auto">
          <a:xfrm flipV="1">
            <a:off x="0" y="5092700"/>
            <a:ext cx="9144000" cy="44450"/>
          </a:xfrm>
          <a:prstGeom prst="rect">
            <a:avLst/>
          </a:prstGeom>
          <a:solidFill>
            <a:srgbClr val="62C249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9" name="Picture 10" descr="宇信logo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4325" y="4659313"/>
            <a:ext cx="103028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  <a:sym typeface="Arial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charset="0"/>
          <a:ea typeface="黑体" charset="0"/>
          <a:cs typeface="黑体" charset="0"/>
          <a:sym typeface="Arial" charset="0"/>
        </a:defRPr>
      </a:lvl9pPr>
    </p:titleStyle>
    <p:bodyStyle>
      <a:lvl1pPr marL="342900" indent="-342900" algn="l" defTabSz="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charset="0"/>
        <a:buChar char="n"/>
        <a:defRPr sz="2400"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1pPr>
      <a:lvl2pPr marL="742950" indent="-285750" algn="l" defTabSz="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charset="0"/>
        <a:buChar char="n"/>
        <a:defRPr sz="2000"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2pPr>
      <a:lvl3pPr marL="1143000" indent="-228600" algn="l" defTabSz="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charset="0"/>
        <a:buChar char="n"/>
        <a:defRPr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3pPr>
      <a:lvl4pPr marL="1600200" indent="-228600" algn="l" defTabSz="0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n"/>
        <a:defRPr sz="1600" b="1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4pPr>
      <a:lvl5pPr marL="20574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5pPr>
      <a:lvl6pPr marL="25146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6pPr>
      <a:lvl7pPr marL="29718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7pPr>
      <a:lvl8pPr marL="34290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8pPr>
      <a:lvl9pPr marL="38862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charset="0"/>
        <a:buChar char="»"/>
        <a:defRPr b="1">
          <a:solidFill>
            <a:schemeClr val="tx1"/>
          </a:solidFill>
          <a:latin typeface="+mn-lt"/>
          <a:ea typeface="华文细黑" charset="0"/>
          <a:cs typeface="华文细黑" charset="0"/>
          <a:sym typeface="Arial" charset="0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12.png"/><Relationship Id="rId3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7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4" Type="http://schemas.openxmlformats.org/officeDocument/2006/relationships/image" Target="../media/image38.png"/><Relationship Id="rId5" Type="http://schemas.openxmlformats.org/officeDocument/2006/relationships/image" Target="../media/image39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notesSlide" Target="../notesSlides/notesSlide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41.png"/><Relationship Id="rId3" Type="http://schemas.openxmlformats.org/officeDocument/2006/relationships/image" Target="../media/image4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4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4" Type="http://schemas.openxmlformats.org/officeDocument/2006/relationships/image" Target="../media/image48.png"/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1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4" Type="http://schemas.openxmlformats.org/officeDocument/2006/relationships/image" Target="../media/image51.emf"/><Relationship Id="rId5" Type="http://schemas.openxmlformats.org/officeDocument/2006/relationships/image" Target="../media/image52.png"/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4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4" Type="http://schemas.openxmlformats.org/officeDocument/2006/relationships/image" Target="../media/image55.png"/><Relationship Id="rId5" Type="http://schemas.openxmlformats.org/officeDocument/2006/relationships/image" Target="../media/image56.png"/><Relationship Id="rId6" Type="http://schemas.openxmlformats.org/officeDocument/2006/relationships/image" Target="../media/image57.png"/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5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58.png"/><Relationship Id="rId3" Type="http://schemas.openxmlformats.org/officeDocument/2006/relationships/image" Target="../media/image5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62.png"/><Relationship Id="rId5" Type="http://schemas.openxmlformats.org/officeDocument/2006/relationships/image" Target="../media/image63.png"/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6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6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6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4" Type="http://schemas.openxmlformats.org/officeDocument/2006/relationships/image" Target="../media/image68.png"/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6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hyperlink" Target="http://blog.csdn.net/cnbird2008/article/details/38762795" TargetMode="External"/><Relationship Id="rId3" Type="http://schemas.openxmlformats.org/officeDocument/2006/relationships/image" Target="../media/image6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4" Type="http://schemas.openxmlformats.org/officeDocument/2006/relationships/image" Target="../media/image72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7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177.xml"/><Relationship Id="rId2" Type="http://schemas.openxmlformats.org/officeDocument/2006/relationships/diagramData" Target="../diagrams/data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73.png"/><Relationship Id="rId3" Type="http://schemas.openxmlformats.org/officeDocument/2006/relationships/image" Target="../media/image7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4" Type="http://schemas.openxmlformats.org/officeDocument/2006/relationships/image" Target="../media/image77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7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78.png"/><Relationship Id="rId3" Type="http://schemas.openxmlformats.org/officeDocument/2006/relationships/image" Target="../media/image7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8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81.png"/><Relationship Id="rId3" Type="http://schemas.openxmlformats.org/officeDocument/2006/relationships/image" Target="../media/image8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4" Type="http://schemas.openxmlformats.org/officeDocument/2006/relationships/image" Target="../media/image85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8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4" Type="http://schemas.openxmlformats.org/officeDocument/2006/relationships/image" Target="../media/image88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8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8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4" Type="http://schemas.openxmlformats.org/officeDocument/2006/relationships/image" Target="../media/image92.png"/><Relationship Id="rId5" Type="http://schemas.openxmlformats.org/officeDocument/2006/relationships/image" Target="../media/image93.png"/><Relationship Id="rId6" Type="http://schemas.openxmlformats.org/officeDocument/2006/relationships/image" Target="../media/image94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90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95.png"/><Relationship Id="rId3" Type="http://schemas.openxmlformats.org/officeDocument/2006/relationships/image" Target="../media/image9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23.png"/><Relationship Id="rId6" Type="http://schemas.openxmlformats.org/officeDocument/2006/relationships/image" Target="../media/image24.png"/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2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4" Type="http://schemas.openxmlformats.org/officeDocument/2006/relationships/image" Target="../media/image99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97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00.png"/><Relationship Id="rId3" Type="http://schemas.openxmlformats.org/officeDocument/2006/relationships/image" Target="../media/image101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02.png"/><Relationship Id="rId3" Type="http://schemas.openxmlformats.org/officeDocument/2006/relationships/image" Target="../media/image10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4" Type="http://schemas.openxmlformats.org/officeDocument/2006/relationships/image" Target="../media/image106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0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4" Type="http://schemas.openxmlformats.org/officeDocument/2006/relationships/image" Target="../media/image109.png"/><Relationship Id="rId5" Type="http://schemas.openxmlformats.org/officeDocument/2006/relationships/image" Target="../media/image110.png"/><Relationship Id="rId6" Type="http://schemas.openxmlformats.org/officeDocument/2006/relationships/image" Target="../media/image111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0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4" Type="http://schemas.openxmlformats.org/officeDocument/2006/relationships/image" Target="../media/image114.png"/><Relationship Id="rId5" Type="http://schemas.openxmlformats.org/officeDocument/2006/relationships/image" Target="../media/image115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1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4" Type="http://schemas.openxmlformats.org/officeDocument/2006/relationships/image" Target="../media/image118.png"/><Relationship Id="rId5" Type="http://schemas.openxmlformats.org/officeDocument/2006/relationships/image" Target="../media/image119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1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4" Type="http://schemas.openxmlformats.org/officeDocument/2006/relationships/image" Target="../media/image122.png"/><Relationship Id="rId5" Type="http://schemas.openxmlformats.org/officeDocument/2006/relationships/image" Target="../media/image123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2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1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24.png"/><Relationship Id="rId3" Type="http://schemas.openxmlformats.org/officeDocument/2006/relationships/image" Target="../media/image12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2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26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27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28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29.jpe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4" Type="http://schemas.openxmlformats.org/officeDocument/2006/relationships/image" Target="../media/image132.png"/><Relationship Id="rId5" Type="http://schemas.openxmlformats.org/officeDocument/2006/relationships/image" Target="../media/image133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3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34.png"/><Relationship Id="rId3" Type="http://schemas.openxmlformats.org/officeDocument/2006/relationships/image" Target="../media/image13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4" Type="http://schemas.openxmlformats.org/officeDocument/2006/relationships/image" Target="../media/image138.png"/><Relationship Id="rId5" Type="http://schemas.openxmlformats.org/officeDocument/2006/relationships/image" Target="../media/image139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13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5" Type="http://schemas.openxmlformats.org/officeDocument/2006/relationships/image" Target="../media/image31.png"/><Relationship Id="rId1" Type="http://schemas.openxmlformats.org/officeDocument/2006/relationships/slideLayout" Target="../slideLayouts/slideLayout178.xml"/><Relationship Id="rId2" Type="http://schemas.openxmlformats.org/officeDocument/2006/relationships/image" Target="../media/image28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12.png"/><Relationship Id="rId3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Relationship Id="rId2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8.xml"/><Relationship Id="rId2" Type="http://schemas.openxmlformats.org/officeDocument/2006/relationships/image" Target="../media/image32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8.xml"/><Relationship Id="rId2" Type="http://schemas.openxmlformats.org/officeDocument/2006/relationships/notesSlide" Target="../notesSlides/notesSl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 5"/>
          <p:cNvGrpSpPr/>
          <p:nvPr/>
        </p:nvGrpSpPr>
        <p:grpSpPr>
          <a:xfrm>
            <a:off x="0" y="0"/>
            <a:ext cx="9144000" cy="5143500"/>
            <a:chOff x="0" y="0"/>
            <a:chExt cx="9144000" cy="5143500"/>
          </a:xfrm>
        </p:grpSpPr>
        <p:sp>
          <p:nvSpPr>
            <p:cNvPr id="5" name="矩形 4"/>
            <p:cNvSpPr/>
            <p:nvPr/>
          </p:nvSpPr>
          <p:spPr bwMode="auto">
            <a:xfrm>
              <a:off x="0" y="2715760"/>
              <a:ext cx="9144000" cy="2427740"/>
            </a:xfrm>
            <a:custGeom>
              <a:avLst/>
              <a:gdLst>
                <a:gd name="connsiteX0" fmla="*/ 0 w 9144000"/>
                <a:gd name="connsiteY0" fmla="*/ 0 h 2427740"/>
                <a:gd name="connsiteX1" fmla="*/ 9144000 w 9144000"/>
                <a:gd name="connsiteY1" fmla="*/ 0 h 2427740"/>
                <a:gd name="connsiteX2" fmla="*/ 9144000 w 9144000"/>
                <a:gd name="connsiteY2" fmla="*/ 2427740 h 2427740"/>
                <a:gd name="connsiteX3" fmla="*/ 0 w 9144000"/>
                <a:gd name="connsiteY3" fmla="*/ 2427740 h 2427740"/>
                <a:gd name="connsiteX4" fmla="*/ 0 w 9144000"/>
                <a:gd name="connsiteY4" fmla="*/ 0 h 2427740"/>
                <a:gd name="connsiteX0" fmla="*/ 0 w 9144000"/>
                <a:gd name="connsiteY0" fmla="*/ 0 h 2427740"/>
                <a:gd name="connsiteX1" fmla="*/ 9131300 w 9144000"/>
                <a:gd name="connsiteY1" fmla="*/ 1511300 h 2427740"/>
                <a:gd name="connsiteX2" fmla="*/ 9144000 w 9144000"/>
                <a:gd name="connsiteY2" fmla="*/ 2427740 h 2427740"/>
                <a:gd name="connsiteX3" fmla="*/ 0 w 9144000"/>
                <a:gd name="connsiteY3" fmla="*/ 2427740 h 2427740"/>
                <a:gd name="connsiteX4" fmla="*/ 0 w 9144000"/>
                <a:gd name="connsiteY4" fmla="*/ 0 h 24277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2427740">
                  <a:moveTo>
                    <a:pt x="0" y="0"/>
                  </a:moveTo>
                  <a:lnTo>
                    <a:pt x="9131300" y="1511300"/>
                  </a:lnTo>
                  <a:lnTo>
                    <a:pt x="9144000" y="2427740"/>
                  </a:lnTo>
                  <a:lnTo>
                    <a:pt x="0" y="24277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2C249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zh-CN" altLang="en-US" sz="1800" b="1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4622685" y="0"/>
              <a:ext cx="4521315" cy="5143500"/>
            </a:xfrm>
            <a:custGeom>
              <a:avLst/>
              <a:gdLst>
                <a:gd name="connsiteX0" fmla="*/ 0 w 4788015"/>
                <a:gd name="connsiteY0" fmla="*/ 0 h 5143500"/>
                <a:gd name="connsiteX1" fmla="*/ 4788015 w 4788015"/>
                <a:gd name="connsiteY1" fmla="*/ 0 h 5143500"/>
                <a:gd name="connsiteX2" fmla="*/ 4788015 w 4788015"/>
                <a:gd name="connsiteY2" fmla="*/ 5143500 h 5143500"/>
                <a:gd name="connsiteX3" fmla="*/ 0 w 4788015"/>
                <a:gd name="connsiteY3" fmla="*/ 5143500 h 5143500"/>
                <a:gd name="connsiteX4" fmla="*/ 0 w 4788015"/>
                <a:gd name="connsiteY4" fmla="*/ 0 h 5143500"/>
                <a:gd name="connsiteX0" fmla="*/ 762000 w 4788015"/>
                <a:gd name="connsiteY0" fmla="*/ 0 h 5156200"/>
                <a:gd name="connsiteX1" fmla="*/ 4788015 w 4788015"/>
                <a:gd name="connsiteY1" fmla="*/ 12700 h 5156200"/>
                <a:gd name="connsiteX2" fmla="*/ 4788015 w 4788015"/>
                <a:gd name="connsiteY2" fmla="*/ 5156200 h 5156200"/>
                <a:gd name="connsiteX3" fmla="*/ 0 w 4788015"/>
                <a:gd name="connsiteY3" fmla="*/ 5156200 h 5156200"/>
                <a:gd name="connsiteX4" fmla="*/ 762000 w 4788015"/>
                <a:gd name="connsiteY4" fmla="*/ 0 h 5156200"/>
                <a:gd name="connsiteX0" fmla="*/ 736600 w 4762615"/>
                <a:gd name="connsiteY0" fmla="*/ 0 h 5156200"/>
                <a:gd name="connsiteX1" fmla="*/ 4762615 w 4762615"/>
                <a:gd name="connsiteY1" fmla="*/ 12700 h 5156200"/>
                <a:gd name="connsiteX2" fmla="*/ 4762615 w 4762615"/>
                <a:gd name="connsiteY2" fmla="*/ 5156200 h 5156200"/>
                <a:gd name="connsiteX3" fmla="*/ 0 w 4762615"/>
                <a:gd name="connsiteY3" fmla="*/ 5156200 h 5156200"/>
                <a:gd name="connsiteX4" fmla="*/ 736600 w 4762615"/>
                <a:gd name="connsiteY4" fmla="*/ 0 h 5156200"/>
                <a:gd name="connsiteX0" fmla="*/ 927100 w 4762615"/>
                <a:gd name="connsiteY0" fmla="*/ 0 h 5143500"/>
                <a:gd name="connsiteX1" fmla="*/ 4762615 w 4762615"/>
                <a:gd name="connsiteY1" fmla="*/ 0 h 5143500"/>
                <a:gd name="connsiteX2" fmla="*/ 4762615 w 4762615"/>
                <a:gd name="connsiteY2" fmla="*/ 5143500 h 5143500"/>
                <a:gd name="connsiteX3" fmla="*/ 0 w 4762615"/>
                <a:gd name="connsiteY3" fmla="*/ 5143500 h 5143500"/>
                <a:gd name="connsiteX4" fmla="*/ 927100 w 4762615"/>
                <a:gd name="connsiteY4" fmla="*/ 0 h 5143500"/>
                <a:gd name="connsiteX0" fmla="*/ 685800 w 4521315"/>
                <a:gd name="connsiteY0" fmla="*/ 0 h 5143500"/>
                <a:gd name="connsiteX1" fmla="*/ 4521315 w 4521315"/>
                <a:gd name="connsiteY1" fmla="*/ 0 h 5143500"/>
                <a:gd name="connsiteX2" fmla="*/ 4521315 w 4521315"/>
                <a:gd name="connsiteY2" fmla="*/ 5143500 h 5143500"/>
                <a:gd name="connsiteX3" fmla="*/ 0 w 4521315"/>
                <a:gd name="connsiteY3" fmla="*/ 5143500 h 5143500"/>
                <a:gd name="connsiteX4" fmla="*/ 685800 w 4521315"/>
                <a:gd name="connsiteY4" fmla="*/ 0 h 5143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21315" h="5143500">
                  <a:moveTo>
                    <a:pt x="685800" y="0"/>
                  </a:moveTo>
                  <a:lnTo>
                    <a:pt x="4521315" y="0"/>
                  </a:lnTo>
                  <a:lnTo>
                    <a:pt x="4521315" y="5143500"/>
                  </a:lnTo>
                  <a:lnTo>
                    <a:pt x="0" y="5143500"/>
                  </a:lnTo>
                  <a:lnTo>
                    <a:pt x="685800" y="0"/>
                  </a:lnTo>
                  <a:close/>
                </a:path>
              </a:pathLst>
            </a:custGeom>
            <a:blipFill rotWithShape="1">
              <a:blip r:embed="rId2"/>
              <a:stretch>
                <a:fillRect/>
              </a:stretch>
            </a:blip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zh-CN" altLang="en-US" sz="1800" b="1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510093" y="1628092"/>
            <a:ext cx="4031873" cy="55399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3000" i="0" kern="1500" dirty="0" smtClean="0">
                <a:solidFill>
                  <a:srgbClr val="1260B0"/>
                </a:solidFill>
                <a:latin typeface="+mj-ea"/>
                <a:ea typeface="+mj-ea"/>
              </a:rPr>
              <a:t>金融云＋客户体验服务</a:t>
            </a:r>
            <a:endParaRPr kumimoji="1" lang="en-US" altLang="zh-CN" sz="3000" i="0" kern="1500" dirty="0" smtClean="0">
              <a:solidFill>
                <a:srgbClr val="1260B0"/>
              </a:solidFill>
              <a:latin typeface="+mj-ea"/>
              <a:ea typeface="+mj-ea"/>
            </a:endParaRPr>
          </a:p>
        </p:txBody>
      </p:sp>
      <p:sp>
        <p:nvSpPr>
          <p:cNvPr id="12" name="Text Box 20"/>
          <p:cNvSpPr>
            <a:spLocks noChangeArrowheads="1"/>
          </p:cNvSpPr>
          <p:nvPr/>
        </p:nvSpPr>
        <p:spPr bwMode="auto">
          <a:xfrm>
            <a:off x="141896" y="4875910"/>
            <a:ext cx="1261884" cy="271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sz="1000" i="0" spc="-150" dirty="0" smtClean="0">
                <a:latin typeface="+mn-ea"/>
                <a:ea typeface="+mn-ea"/>
                <a:cs typeface="微软雅黑" charset="0"/>
              </a:rPr>
              <a:t> </a:t>
            </a:r>
            <a:r>
              <a:rPr lang="zh-CN" altLang="en-US" sz="1000" i="0" dirty="0" smtClean="0">
                <a:latin typeface="+mn-ea"/>
                <a:ea typeface="+mn-ea"/>
                <a:cs typeface="微软雅黑" charset="0"/>
              </a:rPr>
              <a:t>北京宇信科技集团 </a:t>
            </a:r>
            <a:endParaRPr lang="zh-CN" altLang="en-US" sz="1000" i="0" dirty="0">
              <a:latin typeface="+mn-ea"/>
              <a:ea typeface="+mn-ea"/>
              <a:cs typeface="微软雅黑" charset="0"/>
            </a:endParaRPr>
          </a:p>
        </p:txBody>
      </p:sp>
      <p:pic>
        <p:nvPicPr>
          <p:cNvPr id="7170" name="Picture 2" descr="附件六：宇信科技2015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54" y="252412"/>
            <a:ext cx="1345942" cy="447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07032"/>
              </p:ext>
            </p:extLst>
          </p:nvPr>
        </p:nvGraphicFramePr>
        <p:xfrm>
          <a:off x="685730" y="771625"/>
          <a:ext cx="7486520" cy="4104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" name="Visio" r:id="rId3" imgW="6916802" imgH="4353128" progId="Visio.Drawing.11">
                  <p:embed/>
                </p:oleObj>
              </mc:Choice>
              <mc:Fallback>
                <p:oleObj name="Visio" r:id="rId3" imgW="6916802" imgH="43531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730" y="771625"/>
                        <a:ext cx="7486520" cy="4104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0" y="268605"/>
            <a:ext cx="3264121" cy="352425"/>
            <a:chOff x="0" y="268605"/>
            <a:chExt cx="3264121" cy="352425"/>
          </a:xfrm>
        </p:grpSpPr>
        <p:grpSp>
          <p:nvGrpSpPr>
            <p:cNvPr id="6" name="组 22"/>
            <p:cNvGrpSpPr>
              <a:grpSpLocks/>
            </p:cNvGrpSpPr>
            <p:nvPr/>
          </p:nvGrpSpPr>
          <p:grpSpPr bwMode="auto">
            <a:xfrm>
              <a:off x="0" y="302082"/>
              <a:ext cx="3264121" cy="318948"/>
              <a:chOff x="0" y="0"/>
              <a:chExt cx="3263689" cy="319434"/>
            </a:xfrm>
          </p:grpSpPr>
          <p:sp>
            <p:nvSpPr>
              <p:cNvPr id="8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9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10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7" name="TextBox 3"/>
            <p:cNvSpPr>
              <a:spLocks noChangeArrowheads="1"/>
            </p:cNvSpPr>
            <p:nvPr/>
          </p:nvSpPr>
          <p:spPr bwMode="auto">
            <a:xfrm>
              <a:off x="201627" y="268605"/>
              <a:ext cx="2546522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逻辑架构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72438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251700" y="1123145"/>
            <a:ext cx="9360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200" i="0" dirty="0" smtClean="0">
                <a:solidFill>
                  <a:schemeClr val="accent1"/>
                </a:solidFill>
                <a:latin typeface="+mn-ea"/>
                <a:ea typeface="+mn-ea"/>
              </a:rPr>
              <a:t>  </a:t>
            </a:r>
            <a:r>
              <a:rPr kumimoji="1" lang="zh-CN" altLang="en-US" sz="1200" i="0" dirty="0" smtClean="0">
                <a:solidFill>
                  <a:schemeClr val="accent1"/>
                </a:solidFill>
                <a:latin typeface="+mn-ea"/>
                <a:ea typeface="+mn-ea"/>
              </a:rPr>
              <a:t>渠道</a:t>
            </a:r>
            <a:endParaRPr kumimoji="1" lang="en-US" altLang="zh-CN" sz="1200" i="0" dirty="0" smtClean="0">
              <a:solidFill>
                <a:schemeClr val="accent1"/>
              </a:solidFill>
              <a:latin typeface="+mn-ea"/>
              <a:ea typeface="+mn-ea"/>
            </a:endParaRPr>
          </a:p>
          <a:p>
            <a:r>
              <a:rPr kumimoji="1" lang="zh-CN" altLang="en-US" sz="1200" i="0" dirty="0" smtClean="0">
                <a:solidFill>
                  <a:schemeClr val="accent1"/>
                </a:solidFill>
                <a:latin typeface="+mn-ea"/>
                <a:ea typeface="+mn-ea"/>
              </a:rPr>
              <a:t>展现层</a:t>
            </a:r>
            <a:endParaRPr kumimoji="1" lang="zh-CN" altLang="en-US" sz="1200" i="0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15760" y="620022"/>
            <a:ext cx="129609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050" i="0" dirty="0" smtClean="0">
                <a:latin typeface="+mn-ea"/>
                <a:ea typeface="+mn-ea"/>
              </a:rPr>
              <a:t>1</a:t>
            </a:r>
            <a:r>
              <a:rPr kumimoji="1" lang="zh-CN" altLang="en-US" sz="1050" i="0" dirty="0" smtClean="0">
                <a:latin typeface="+mn-ea"/>
                <a:ea typeface="+mn-ea"/>
              </a:rPr>
              <a:t>、签名控件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zh-CN" altLang="zh-CN" sz="1050" i="0" dirty="0" smtClean="0">
                <a:latin typeface="+mn-ea"/>
                <a:ea typeface="+mn-ea"/>
              </a:rPr>
              <a:t>2</a:t>
            </a:r>
            <a:r>
              <a:rPr kumimoji="1" lang="zh-CN" altLang="en-US" sz="1050" i="0" dirty="0" smtClean="0">
                <a:latin typeface="+mn-ea"/>
                <a:ea typeface="+mn-ea"/>
              </a:rPr>
              <a:t>、</a:t>
            </a:r>
            <a:r>
              <a:rPr kumimoji="1" lang="en-US" altLang="zh-CN" sz="1050" i="0" dirty="0" smtClean="0">
                <a:latin typeface="+mn-ea"/>
                <a:ea typeface="+mn-ea"/>
              </a:rPr>
              <a:t>OTP</a:t>
            </a:r>
            <a:r>
              <a:rPr kumimoji="1" lang="zh-CN" altLang="en-US" sz="1050" i="0" dirty="0" smtClean="0">
                <a:latin typeface="+mn-ea"/>
                <a:ea typeface="+mn-ea"/>
              </a:rPr>
              <a:t>令牌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zh-CN" altLang="zh-CN" sz="1050" i="0" dirty="0" smtClean="0">
                <a:latin typeface="+mn-ea"/>
                <a:ea typeface="+mn-ea"/>
              </a:rPr>
              <a:t>3</a:t>
            </a:r>
            <a:r>
              <a:rPr kumimoji="1" lang="zh-CN" altLang="en-US" sz="1050" i="0" dirty="0" smtClean="0">
                <a:latin typeface="+mn-ea"/>
                <a:ea typeface="+mn-ea"/>
              </a:rPr>
              <a:t>、数字证书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zh-CN" altLang="en-US" sz="1050" i="0" dirty="0" smtClean="0">
                <a:latin typeface="+mn-ea"/>
                <a:ea typeface="+mn-ea"/>
              </a:rPr>
              <a:t>4、手机短信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en-US" altLang="zh-CN" sz="1050" i="0" dirty="0" smtClean="0">
                <a:latin typeface="+mn-ea"/>
                <a:ea typeface="+mn-ea"/>
              </a:rPr>
              <a:t>5</a:t>
            </a:r>
            <a:r>
              <a:rPr kumimoji="1" lang="zh-CN" altLang="en-US" sz="1050" i="0" dirty="0" smtClean="0">
                <a:latin typeface="+mn-ea"/>
                <a:ea typeface="+mn-ea"/>
              </a:rPr>
              <a:t>、网银助手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zh-CN" altLang="zh-CN" sz="1050" i="0" dirty="0" smtClean="0">
                <a:latin typeface="+mn-ea"/>
                <a:ea typeface="+mn-ea"/>
              </a:rPr>
              <a:t>6</a:t>
            </a:r>
            <a:r>
              <a:rPr kumimoji="1" lang="zh-CN" altLang="en-US" sz="1050" i="0" dirty="0" smtClean="0">
                <a:latin typeface="+mn-ea"/>
                <a:ea typeface="+mn-ea"/>
              </a:rPr>
              <a:t>、密码控件</a:t>
            </a:r>
            <a:endParaRPr kumimoji="1" lang="zh-CN" altLang="en-US" sz="1050" i="0" dirty="0">
              <a:latin typeface="+mn-ea"/>
              <a:ea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190220" y="555610"/>
            <a:ext cx="194413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050" i="0" dirty="0" smtClean="0">
                <a:latin typeface="+mn-ea"/>
                <a:ea typeface="+mn-ea"/>
              </a:rPr>
              <a:t>1</a:t>
            </a:r>
            <a:r>
              <a:rPr kumimoji="1" lang="zh-CN" altLang="en-US" sz="1050" i="0" dirty="0" smtClean="0">
                <a:latin typeface="+mn-ea"/>
                <a:ea typeface="+mn-ea"/>
              </a:rPr>
              <a:t>、恶意</a:t>
            </a:r>
            <a:r>
              <a:rPr kumimoji="1" lang="en-US" altLang="zh-CN" sz="1050" i="0" dirty="0" smtClean="0">
                <a:latin typeface="+mn-ea"/>
                <a:ea typeface="+mn-ea"/>
              </a:rPr>
              <a:t>APP</a:t>
            </a:r>
            <a:r>
              <a:rPr kumimoji="1" lang="zh-CN" altLang="en-US" sz="1050" i="0" dirty="0" smtClean="0">
                <a:latin typeface="+mn-ea"/>
                <a:ea typeface="+mn-ea"/>
              </a:rPr>
              <a:t>检测处理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zh-CN" altLang="zh-CN" sz="1050" i="0" dirty="0" smtClean="0">
                <a:latin typeface="+mn-ea"/>
                <a:ea typeface="+mn-ea"/>
              </a:rPr>
              <a:t>2</a:t>
            </a:r>
            <a:r>
              <a:rPr kumimoji="1" lang="zh-CN" altLang="en-US" sz="1050" i="0" dirty="0" smtClean="0">
                <a:latin typeface="+mn-ea"/>
                <a:ea typeface="+mn-ea"/>
              </a:rPr>
              <a:t>、代码混淆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zh-CN" altLang="zh-CN" sz="1050" i="0" dirty="0" smtClean="0">
                <a:latin typeface="+mn-ea"/>
                <a:ea typeface="+mn-ea"/>
              </a:rPr>
              <a:t>3</a:t>
            </a:r>
            <a:r>
              <a:rPr kumimoji="1" lang="zh-CN" altLang="en-US" sz="1050" i="0" dirty="0" smtClean="0">
                <a:latin typeface="+mn-ea"/>
                <a:ea typeface="+mn-ea"/>
              </a:rPr>
              <a:t>、密码控件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zh-CN" altLang="en-US" sz="1050" i="0" dirty="0" smtClean="0">
                <a:latin typeface="+mn-ea"/>
                <a:ea typeface="+mn-ea"/>
              </a:rPr>
              <a:t>4、硬件绑定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en-US" altLang="zh-CN" sz="1050" i="0" dirty="0" smtClean="0">
                <a:latin typeface="+mn-ea"/>
                <a:ea typeface="+mn-ea"/>
              </a:rPr>
              <a:t>5</a:t>
            </a:r>
            <a:r>
              <a:rPr kumimoji="1" lang="zh-CN" altLang="en-US" sz="1050" i="0" dirty="0" smtClean="0">
                <a:latin typeface="+mn-ea"/>
                <a:ea typeface="+mn-ea"/>
              </a:rPr>
              <a:t>、手机短信</a:t>
            </a:r>
            <a:endParaRPr kumimoji="1" lang="en-US" altLang="zh-CN" sz="1050" i="0" dirty="0" smtClean="0">
              <a:latin typeface="+mn-ea"/>
              <a:ea typeface="+mn-ea"/>
            </a:endParaRPr>
          </a:p>
          <a:p>
            <a:r>
              <a:rPr kumimoji="1" lang="zh-CN" altLang="zh-CN" sz="1050" i="0" dirty="0" smtClean="0">
                <a:latin typeface="+mn-ea"/>
                <a:ea typeface="+mn-ea"/>
              </a:rPr>
              <a:t>6</a:t>
            </a:r>
            <a:r>
              <a:rPr kumimoji="1" lang="zh-CN" altLang="en-US" sz="1050" i="0" dirty="0" smtClean="0">
                <a:latin typeface="+mn-ea"/>
                <a:ea typeface="+mn-ea"/>
              </a:rPr>
              <a:t>、</a:t>
            </a:r>
            <a:r>
              <a:rPr kumimoji="1" lang="en-US" altLang="zh-CN" sz="1050" i="0" dirty="0" smtClean="0">
                <a:latin typeface="+mn-ea"/>
                <a:ea typeface="+mn-ea"/>
              </a:rPr>
              <a:t>APP</a:t>
            </a:r>
            <a:r>
              <a:rPr kumimoji="1" lang="zh-CN" altLang="en-US" sz="1050" i="0" dirty="0" smtClean="0">
                <a:latin typeface="+mn-ea"/>
                <a:ea typeface="+mn-ea"/>
              </a:rPr>
              <a:t>后台启动激活解锁</a:t>
            </a:r>
            <a:endParaRPr kumimoji="1" lang="zh-CN" altLang="en-US" sz="1050" i="0" dirty="0">
              <a:latin typeface="+mn-ea"/>
              <a:ea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51700" y="2182090"/>
            <a:ext cx="9360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kumimoji="1" sz="1200" i="0">
                <a:solidFill>
                  <a:schemeClr val="accent1"/>
                </a:solidFill>
                <a:latin typeface="+mn-ea"/>
                <a:ea typeface="+mn-ea"/>
              </a:defRPr>
            </a:lvl1pPr>
          </a:lstStyle>
          <a:p>
            <a:r>
              <a:rPr lang="en-US" altLang="zh-CN" dirty="0"/>
              <a:t>  </a:t>
            </a:r>
            <a:r>
              <a:rPr lang="zh-CN" altLang="en-US" dirty="0"/>
              <a:t>渠道</a:t>
            </a:r>
            <a:endParaRPr lang="en-US" altLang="zh-CN" dirty="0"/>
          </a:p>
          <a:p>
            <a:r>
              <a:rPr lang="zh-CN" altLang="en-US" dirty="0"/>
              <a:t>接入层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251700" y="3334170"/>
            <a:ext cx="9360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kumimoji="1" sz="1200" i="0">
                <a:solidFill>
                  <a:schemeClr val="accent1"/>
                </a:solidFill>
                <a:latin typeface="+mn-ea"/>
                <a:ea typeface="+mn-ea"/>
              </a:defRPr>
            </a:lvl1pPr>
          </a:lstStyle>
          <a:p>
            <a:r>
              <a:rPr lang="en-US" altLang="zh-CN" dirty="0"/>
              <a:t>  </a:t>
            </a:r>
            <a:r>
              <a:rPr lang="zh-CN" altLang="en-US" dirty="0"/>
              <a:t>业务</a:t>
            </a:r>
            <a:endParaRPr lang="en-US" altLang="zh-CN" dirty="0"/>
          </a:p>
          <a:p>
            <a:r>
              <a:rPr lang="zh-CN" altLang="en-US" dirty="0"/>
              <a:t>服务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95710" y="830254"/>
            <a:ext cx="8496590" cy="3973651"/>
            <a:chOff x="389100" y="763120"/>
            <a:chExt cx="8647210" cy="4256801"/>
          </a:xfrm>
        </p:grpSpPr>
        <p:cxnSp>
          <p:nvCxnSpPr>
            <p:cNvPr id="25" name="直线箭头连接符 24"/>
            <p:cNvCxnSpPr/>
            <p:nvPr/>
          </p:nvCxnSpPr>
          <p:spPr bwMode="auto">
            <a:xfrm flipH="1" flipV="1">
              <a:off x="1854728" y="1195150"/>
              <a:ext cx="720050" cy="1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8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" name="直线连接符 4"/>
            <p:cNvCxnSpPr/>
            <p:nvPr/>
          </p:nvCxnSpPr>
          <p:spPr bwMode="auto">
            <a:xfrm>
              <a:off x="389100" y="1699185"/>
              <a:ext cx="641505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15A0FF"/>
              </a:solidFill>
              <a:prstDash val="dash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" name="直线连接符 5"/>
            <p:cNvCxnSpPr/>
            <p:nvPr/>
          </p:nvCxnSpPr>
          <p:spPr bwMode="auto">
            <a:xfrm>
              <a:off x="389100" y="2914765"/>
              <a:ext cx="6415055" cy="850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15A0FF"/>
              </a:solidFill>
              <a:prstDash val="dash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" name="直线连接符 6"/>
            <p:cNvCxnSpPr/>
            <p:nvPr/>
          </p:nvCxnSpPr>
          <p:spPr bwMode="auto">
            <a:xfrm>
              <a:off x="395710" y="4147355"/>
              <a:ext cx="633644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15A0FF"/>
              </a:solidFill>
              <a:prstDash val="dash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0" name="直线连接符 9"/>
            <p:cNvCxnSpPr/>
            <p:nvPr/>
          </p:nvCxnSpPr>
          <p:spPr bwMode="auto">
            <a:xfrm>
              <a:off x="827740" y="763120"/>
              <a:ext cx="0" cy="4112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15A0FF"/>
              </a:solidFill>
              <a:prstDash val="dash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3" name="圆角矩形 12"/>
            <p:cNvSpPr/>
            <p:nvPr/>
          </p:nvSpPr>
          <p:spPr bwMode="auto">
            <a:xfrm>
              <a:off x="2403345" y="835126"/>
              <a:ext cx="432030" cy="720050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en-US" altLang="zh-CN" sz="1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PC</a:t>
              </a: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000" i="0" dirty="0" smtClean="0">
                  <a:latin typeface="+mn-ea"/>
                  <a:ea typeface="+mn-ea"/>
                </a:rPr>
                <a:t>端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4131465" y="835125"/>
              <a:ext cx="432030" cy="720050"/>
            </a:xfrm>
            <a:prstGeom prst="round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移动端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pic>
          <p:nvPicPr>
            <p:cNvPr id="20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51390" y="763120"/>
              <a:ext cx="758539" cy="648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文本框 20"/>
            <p:cNvSpPr txBox="1"/>
            <p:nvPr/>
          </p:nvSpPr>
          <p:spPr>
            <a:xfrm>
              <a:off x="3174195" y="1411165"/>
              <a:ext cx="720050" cy="2967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1200" i="0" dirty="0" smtClean="0">
                  <a:latin typeface="+mn-ea"/>
                  <a:ea typeface="+mn-ea"/>
                </a:rPr>
                <a:t>客户</a:t>
              </a:r>
              <a:r>
                <a:rPr kumimoji="1" lang="en-US" altLang="zh-CN" sz="1200" i="0" dirty="0" smtClean="0">
                  <a:latin typeface="+mn-ea"/>
                  <a:ea typeface="+mn-ea"/>
                </a:rPr>
                <a:t> </a:t>
              </a:r>
              <a:endParaRPr kumimoji="1" lang="zh-CN" altLang="en-US" sz="1200" i="0" dirty="0">
                <a:latin typeface="+mn-ea"/>
                <a:ea typeface="+mn-ea"/>
              </a:endParaRPr>
            </a:p>
          </p:txBody>
        </p:sp>
        <p:cxnSp>
          <p:nvCxnSpPr>
            <p:cNvPr id="30" name="直线箭头连接符 29"/>
            <p:cNvCxnSpPr/>
            <p:nvPr/>
          </p:nvCxnSpPr>
          <p:spPr bwMode="auto">
            <a:xfrm>
              <a:off x="4566141" y="1195150"/>
              <a:ext cx="626724" cy="12302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80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34" name="圆角矩形 33"/>
            <p:cNvSpPr/>
            <p:nvPr/>
          </p:nvSpPr>
          <p:spPr bwMode="auto">
            <a:xfrm>
              <a:off x="893135" y="1771190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并发量控制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35" name="圆角矩形 34"/>
            <p:cNvSpPr/>
            <p:nvPr/>
          </p:nvSpPr>
          <p:spPr bwMode="auto">
            <a:xfrm>
              <a:off x="2117220" y="1771190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会话主动终止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36" name="圆角矩形 35"/>
            <p:cNvSpPr/>
            <p:nvPr/>
          </p:nvSpPr>
          <p:spPr bwMode="auto">
            <a:xfrm>
              <a:off x="3341305" y="1771190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上传文件检查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37" name="圆角矩形 36"/>
            <p:cNvSpPr/>
            <p:nvPr/>
          </p:nvSpPr>
          <p:spPr bwMode="auto">
            <a:xfrm>
              <a:off x="4565390" y="1771190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密码强度检查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38" name="圆角矩形 37"/>
            <p:cNvSpPr/>
            <p:nvPr/>
          </p:nvSpPr>
          <p:spPr bwMode="auto">
            <a:xfrm>
              <a:off x="899745" y="256324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客户输入检查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39" name="圆角矩形 38"/>
            <p:cNvSpPr/>
            <p:nvPr/>
          </p:nvSpPr>
          <p:spPr bwMode="auto">
            <a:xfrm>
              <a:off x="3347915" y="256324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登录超时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40" name="圆角矩形 39"/>
            <p:cNvSpPr/>
            <p:nvPr/>
          </p:nvSpPr>
          <p:spPr bwMode="auto">
            <a:xfrm>
              <a:off x="893135" y="215661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个性化防钓鱼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41" name="圆角矩形 40"/>
            <p:cNvSpPr/>
            <p:nvPr/>
          </p:nvSpPr>
          <p:spPr bwMode="auto">
            <a:xfrm>
              <a:off x="2117220" y="215661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错误信息屏蔽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42" name="圆角矩形 41"/>
            <p:cNvSpPr/>
            <p:nvPr/>
          </p:nvSpPr>
          <p:spPr bwMode="auto">
            <a:xfrm>
              <a:off x="3341305" y="215661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进程资源控制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43" name="圆角矩形 42"/>
            <p:cNvSpPr/>
            <p:nvPr/>
          </p:nvSpPr>
          <p:spPr bwMode="auto">
            <a:xfrm>
              <a:off x="4565390" y="215661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会话标示唯一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44" name="圆角矩形 43"/>
            <p:cNvSpPr/>
            <p:nvPr/>
          </p:nvSpPr>
          <p:spPr bwMode="auto">
            <a:xfrm>
              <a:off x="2123830" y="256324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历史登录信息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45" name="圆角矩形 44"/>
            <p:cNvSpPr/>
            <p:nvPr/>
          </p:nvSpPr>
          <p:spPr bwMode="auto">
            <a:xfrm>
              <a:off x="4572000" y="256324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图形验证码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46" name="圆角矩形 45"/>
            <p:cNvSpPr/>
            <p:nvPr/>
          </p:nvSpPr>
          <p:spPr bwMode="auto">
            <a:xfrm>
              <a:off x="893135" y="299527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敏感加强认证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47" name="圆角矩形 46"/>
            <p:cNvSpPr/>
            <p:nvPr/>
          </p:nvSpPr>
          <p:spPr bwMode="auto">
            <a:xfrm>
              <a:off x="2125725" y="299527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敏感信息保护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48" name="圆角矩形 47"/>
            <p:cNvSpPr/>
            <p:nvPr/>
          </p:nvSpPr>
          <p:spPr bwMode="auto">
            <a:xfrm>
              <a:off x="3362510" y="299527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权限控制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49" name="圆角矩形 48"/>
            <p:cNvSpPr/>
            <p:nvPr/>
          </p:nvSpPr>
          <p:spPr bwMode="auto">
            <a:xfrm>
              <a:off x="4586595" y="299527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授权机制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50" name="圆角矩形 49"/>
            <p:cNvSpPr/>
            <p:nvPr/>
          </p:nvSpPr>
          <p:spPr bwMode="auto">
            <a:xfrm>
              <a:off x="2123830" y="3787330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角色分工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51" name="圆角矩形 50"/>
            <p:cNvSpPr/>
            <p:nvPr/>
          </p:nvSpPr>
          <p:spPr bwMode="auto">
            <a:xfrm>
              <a:off x="4593205" y="3787330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认证体系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52" name="圆角矩形 51"/>
            <p:cNvSpPr/>
            <p:nvPr/>
          </p:nvSpPr>
          <p:spPr bwMode="auto">
            <a:xfrm>
              <a:off x="893135" y="342730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限额控制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53" name="圆角矩形 52"/>
            <p:cNvSpPr/>
            <p:nvPr/>
          </p:nvSpPr>
          <p:spPr bwMode="auto">
            <a:xfrm>
              <a:off x="2117220" y="342730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业务开通控制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54" name="圆角矩形 53"/>
            <p:cNvSpPr/>
            <p:nvPr/>
          </p:nvSpPr>
          <p:spPr bwMode="auto">
            <a:xfrm>
              <a:off x="3362510" y="342730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预留信息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55" name="圆角矩形 54"/>
            <p:cNvSpPr/>
            <p:nvPr/>
          </p:nvSpPr>
          <p:spPr bwMode="auto">
            <a:xfrm>
              <a:off x="4586595" y="3427305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交易白名单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56" name="圆角矩形 55"/>
            <p:cNvSpPr/>
            <p:nvPr/>
          </p:nvSpPr>
          <p:spPr bwMode="auto">
            <a:xfrm>
              <a:off x="899745" y="3787330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签名验签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57" name="圆角矩形 56"/>
            <p:cNvSpPr/>
            <p:nvPr/>
          </p:nvSpPr>
          <p:spPr bwMode="auto">
            <a:xfrm>
              <a:off x="3369120" y="3787330"/>
              <a:ext cx="1152080" cy="28802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签名验签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63" name="圆角矩形 62"/>
            <p:cNvSpPr/>
            <p:nvPr/>
          </p:nvSpPr>
          <p:spPr bwMode="auto">
            <a:xfrm>
              <a:off x="6948165" y="1051140"/>
              <a:ext cx="432030" cy="3096215"/>
            </a:xfrm>
            <a:prstGeom prst="round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lang="en-US" altLang="zh-CN" sz="1200" i="0" dirty="0">
                <a:latin typeface="+mn-ea"/>
                <a:ea typeface="+mn-ea"/>
              </a:endParaRPr>
            </a:p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lang="en-US" altLang="zh-CN" sz="1200" i="0" dirty="0">
                <a:latin typeface="+mn-ea"/>
                <a:ea typeface="+mn-ea"/>
              </a:endParaRPr>
            </a:p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统一认证平台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65" name="矩形 64"/>
            <p:cNvSpPr/>
            <p:nvPr/>
          </p:nvSpPr>
          <p:spPr bwMode="auto">
            <a:xfrm>
              <a:off x="7884230" y="1106250"/>
              <a:ext cx="1152080" cy="504035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证书</a:t>
              </a: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认证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66" name="矩形 65"/>
            <p:cNvSpPr/>
            <p:nvPr/>
          </p:nvSpPr>
          <p:spPr bwMode="auto">
            <a:xfrm>
              <a:off x="7884230" y="2351540"/>
              <a:ext cx="1152080" cy="504035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OTP</a:t>
              </a: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认证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67" name="矩形 66"/>
            <p:cNvSpPr/>
            <p:nvPr/>
          </p:nvSpPr>
          <p:spPr bwMode="auto">
            <a:xfrm>
              <a:off x="7875725" y="3626425"/>
              <a:ext cx="1152080" cy="504035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二维码</a:t>
              </a:r>
              <a:endPara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认证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cxnSp>
          <p:nvCxnSpPr>
            <p:cNvPr id="69" name="直线箭头连接符 68"/>
            <p:cNvCxnSpPr>
              <a:stCxn id="63" idx="3"/>
              <a:endCxn id="65" idx="1"/>
            </p:cNvCxnSpPr>
            <p:nvPr/>
          </p:nvCxnSpPr>
          <p:spPr bwMode="auto">
            <a:xfrm flipV="1">
              <a:off x="7380195" y="1358268"/>
              <a:ext cx="504035" cy="124098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1" name="直线箭头连接符 70"/>
            <p:cNvCxnSpPr>
              <a:stCxn id="63" idx="3"/>
              <a:endCxn id="66" idx="1"/>
            </p:cNvCxnSpPr>
            <p:nvPr/>
          </p:nvCxnSpPr>
          <p:spPr bwMode="auto">
            <a:xfrm>
              <a:off x="7380195" y="2599248"/>
              <a:ext cx="504035" cy="431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arrow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3" name="直线箭头连接符 72"/>
            <p:cNvCxnSpPr>
              <a:stCxn id="63" idx="3"/>
              <a:endCxn id="67" idx="1"/>
            </p:cNvCxnSpPr>
            <p:nvPr/>
          </p:nvCxnSpPr>
          <p:spPr bwMode="auto">
            <a:xfrm>
              <a:off x="7380195" y="2599248"/>
              <a:ext cx="495530" cy="127919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4" name="圆角矩形 73"/>
            <p:cNvSpPr/>
            <p:nvPr/>
          </p:nvSpPr>
          <p:spPr bwMode="auto">
            <a:xfrm>
              <a:off x="971750" y="4659895"/>
              <a:ext cx="4824335" cy="360026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交易监控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75" name="圆角矩形 74"/>
            <p:cNvSpPr/>
            <p:nvPr/>
          </p:nvSpPr>
          <p:spPr bwMode="auto">
            <a:xfrm>
              <a:off x="971750" y="4299870"/>
              <a:ext cx="1152080" cy="288020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风险交易模型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76" name="圆角矩形 75"/>
            <p:cNvSpPr/>
            <p:nvPr/>
          </p:nvSpPr>
          <p:spPr bwMode="auto">
            <a:xfrm>
              <a:off x="2195835" y="4299870"/>
              <a:ext cx="1152080" cy="288020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审计记录保护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77" name="圆角矩形 76"/>
            <p:cNvSpPr/>
            <p:nvPr/>
          </p:nvSpPr>
          <p:spPr bwMode="auto">
            <a:xfrm>
              <a:off x="3419920" y="4299870"/>
              <a:ext cx="1152080" cy="288020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客户行为收集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78" name="圆角矩形 77"/>
            <p:cNvSpPr/>
            <p:nvPr/>
          </p:nvSpPr>
          <p:spPr bwMode="auto">
            <a:xfrm>
              <a:off x="4644005" y="4299870"/>
              <a:ext cx="1152080" cy="288020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latin typeface="+mn-ea"/>
                  <a:ea typeface="+mn-ea"/>
                </a:rPr>
                <a:t>风险控制规则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cxnSp>
          <p:nvCxnSpPr>
            <p:cNvPr id="82" name="直线箭头连接符 81"/>
            <p:cNvCxnSpPr/>
            <p:nvPr/>
          </p:nvCxnSpPr>
          <p:spPr bwMode="auto">
            <a:xfrm>
              <a:off x="6084105" y="2859770"/>
              <a:ext cx="720050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arrow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58" name="组合 57"/>
          <p:cNvGrpSpPr/>
          <p:nvPr/>
        </p:nvGrpSpPr>
        <p:grpSpPr>
          <a:xfrm>
            <a:off x="0" y="268605"/>
            <a:ext cx="3264121" cy="352425"/>
            <a:chOff x="0" y="268605"/>
            <a:chExt cx="3264121" cy="352425"/>
          </a:xfrm>
        </p:grpSpPr>
        <p:grpSp>
          <p:nvGrpSpPr>
            <p:cNvPr id="59" name="组 22"/>
            <p:cNvGrpSpPr>
              <a:grpSpLocks/>
            </p:cNvGrpSpPr>
            <p:nvPr/>
          </p:nvGrpSpPr>
          <p:grpSpPr bwMode="auto">
            <a:xfrm>
              <a:off x="0" y="302082"/>
              <a:ext cx="3264121" cy="318948"/>
              <a:chOff x="0" y="0"/>
              <a:chExt cx="3263689" cy="319434"/>
            </a:xfrm>
          </p:grpSpPr>
          <p:sp>
            <p:nvSpPr>
              <p:cNvPr id="6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20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20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4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20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60" name="TextBox 3"/>
            <p:cNvSpPr>
              <a:spLocks noChangeArrowheads="1"/>
            </p:cNvSpPr>
            <p:nvPr/>
          </p:nvSpPr>
          <p:spPr bwMode="auto">
            <a:xfrm>
              <a:off x="201627" y="268605"/>
              <a:ext cx="254652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安全架构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22491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云＋端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－云架构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705" y="771625"/>
            <a:ext cx="8208570" cy="4172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4963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云＋端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－端架构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662" y="843630"/>
            <a:ext cx="7410573" cy="410428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770" y="694305"/>
            <a:ext cx="5930287" cy="32455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39845" y="1275660"/>
            <a:ext cx="6063581" cy="3240226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7915" y="267590"/>
            <a:ext cx="5292365" cy="3600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6555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815" y="483604"/>
            <a:ext cx="6045446" cy="42482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9695" y="843630"/>
            <a:ext cx="209544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n"/>
            </a:pPr>
            <a:r>
              <a:rPr lang="zh-CN" altLang="en-US" sz="1400" i="0" dirty="0" smtClean="0">
                <a:latin typeface="+mn-ea"/>
                <a:ea typeface="+mn-ea"/>
              </a:rPr>
              <a:t>完全分布式可扩展</a:t>
            </a:r>
            <a:endParaRPr lang="en-US" altLang="zh-CN" sz="1400" i="0" dirty="0" smtClean="0">
              <a:latin typeface="+mn-ea"/>
              <a:ea typeface="+mn-ea"/>
            </a:endParaRPr>
          </a:p>
          <a:p>
            <a:pPr marL="285750" indent="-285750">
              <a:buFont typeface="Wingdings" pitchFamily="2" charset="2"/>
              <a:buChar char="n"/>
            </a:pPr>
            <a:r>
              <a:rPr lang="zh-CN" altLang="en-US" sz="1400" i="0" dirty="0" smtClean="0">
                <a:latin typeface="+mn-ea"/>
                <a:ea typeface="+mn-ea"/>
              </a:rPr>
              <a:t>无热点故障</a:t>
            </a:r>
            <a:endParaRPr lang="en-US" altLang="zh-CN" sz="1400" i="0" dirty="0" smtClean="0">
              <a:latin typeface="+mn-ea"/>
              <a:ea typeface="+mn-ea"/>
            </a:endParaRPr>
          </a:p>
          <a:p>
            <a:pPr marL="285750" indent="-285750">
              <a:buFont typeface="Wingdings" pitchFamily="2" charset="2"/>
              <a:buChar char="n"/>
            </a:pPr>
            <a:r>
              <a:rPr lang="zh-CN" altLang="en-US" sz="1400" i="0" dirty="0" smtClean="0">
                <a:latin typeface="+mn-ea"/>
                <a:ea typeface="+mn-ea"/>
              </a:rPr>
              <a:t>支持线性增长</a:t>
            </a:r>
            <a:endParaRPr lang="en-US" altLang="zh-CN" sz="1400" i="0" dirty="0" smtClean="0">
              <a:latin typeface="+mn-ea"/>
              <a:ea typeface="+mn-ea"/>
            </a:endParaRPr>
          </a:p>
          <a:p>
            <a:pPr marL="285750" indent="-285750">
              <a:buFont typeface="Wingdings" pitchFamily="2" charset="2"/>
              <a:buChar char="n"/>
            </a:pPr>
            <a:r>
              <a:rPr lang="zh-CN" altLang="en-US" sz="1400" i="0" dirty="0" smtClean="0">
                <a:latin typeface="+mn-ea"/>
                <a:ea typeface="+mn-ea"/>
              </a:rPr>
              <a:t>兼容云计算与大数据</a:t>
            </a:r>
            <a:endParaRPr lang="zh-CN" altLang="en-US" sz="1400" i="0" dirty="0">
              <a:latin typeface="+mn-ea"/>
              <a:ea typeface="+mn-ea"/>
            </a:endParaRPr>
          </a:p>
        </p:txBody>
      </p:sp>
      <p:grpSp>
        <p:nvGrpSpPr>
          <p:cNvPr id="7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8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0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11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12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9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部署架构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282895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组合 43"/>
          <p:cNvGrpSpPr>
            <a:grpSpLocks/>
          </p:cNvGrpSpPr>
          <p:nvPr/>
        </p:nvGrpSpPr>
        <p:grpSpPr bwMode="auto">
          <a:xfrm>
            <a:off x="4589492" y="1131650"/>
            <a:ext cx="3130550" cy="530225"/>
            <a:chOff x="0" y="0"/>
            <a:chExt cx="3129736" cy="530630"/>
          </a:xfrm>
        </p:grpSpPr>
        <p:sp>
          <p:nvSpPr>
            <p:cNvPr id="27651" name="圆角矩形 32"/>
            <p:cNvSpPr>
              <a:spLocks noChangeArrowheads="1"/>
            </p:cNvSpPr>
            <p:nvPr/>
          </p:nvSpPr>
          <p:spPr bwMode="auto">
            <a:xfrm>
              <a:off x="226954" y="73081"/>
              <a:ext cx="2571081" cy="427363"/>
            </a:xfrm>
            <a:prstGeom prst="roundRect">
              <a:avLst>
                <a:gd name="adj" fmla="val 7616"/>
              </a:avLst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52" name="矩形 33"/>
            <p:cNvSpPr>
              <a:spLocks noChangeArrowheads="1"/>
            </p:cNvSpPr>
            <p:nvPr/>
          </p:nvSpPr>
          <p:spPr bwMode="auto">
            <a:xfrm>
              <a:off x="453907" y="96911"/>
              <a:ext cx="2675829" cy="338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背景及目标</a:t>
              </a:r>
              <a:endParaRPr lang="zh-CN" altLang="en-US" sz="1600" i="0" dirty="0">
                <a:solidFill>
                  <a:srgbClr val="FFFFFF"/>
                </a:solidFill>
                <a:ea typeface="微软雅黑" pitchFamily="34" charset="-122"/>
                <a:sym typeface="Arial" pitchFamily="34" charset="0"/>
              </a:endParaRPr>
            </a:p>
          </p:txBody>
        </p:sp>
        <p:sp>
          <p:nvSpPr>
            <p:cNvPr id="27653" name="椭圆 34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669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54" name="矩形 46"/>
            <p:cNvSpPr>
              <a:spLocks noChangeArrowheads="1"/>
            </p:cNvSpPr>
            <p:nvPr/>
          </p:nvSpPr>
          <p:spPr bwMode="auto">
            <a:xfrm>
              <a:off x="44438" y="0"/>
              <a:ext cx="404708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 dirty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7655" name="组合 43"/>
          <p:cNvGrpSpPr>
            <a:grpSpLocks/>
          </p:cNvGrpSpPr>
          <p:nvPr/>
        </p:nvGrpSpPr>
        <p:grpSpPr bwMode="auto">
          <a:xfrm>
            <a:off x="4951305" y="1825510"/>
            <a:ext cx="3130550" cy="530225"/>
            <a:chOff x="0" y="0"/>
            <a:chExt cx="3129736" cy="530630"/>
          </a:xfrm>
        </p:grpSpPr>
        <p:sp>
          <p:nvSpPr>
            <p:cNvPr id="27656" name="圆角矩形 28"/>
            <p:cNvSpPr>
              <a:spLocks noChangeArrowheads="1"/>
            </p:cNvSpPr>
            <p:nvPr/>
          </p:nvSpPr>
          <p:spPr bwMode="auto">
            <a:xfrm>
              <a:off x="226953" y="73081"/>
              <a:ext cx="2571081" cy="427364"/>
            </a:xfrm>
            <a:prstGeom prst="roundRect">
              <a:avLst>
                <a:gd name="adj" fmla="val 7616"/>
              </a:avLst>
            </a:prstGeom>
            <a:solidFill>
              <a:srgbClr val="5BD0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57" name="矩形 29"/>
            <p:cNvSpPr>
              <a:spLocks noChangeArrowheads="1"/>
            </p:cNvSpPr>
            <p:nvPr/>
          </p:nvSpPr>
          <p:spPr bwMode="auto">
            <a:xfrm>
              <a:off x="453907" y="96912"/>
              <a:ext cx="2675829" cy="33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金融云架构</a:t>
              </a:r>
              <a:endParaRPr lang="zh-CN" altLang="en-US" dirty="0"/>
            </a:p>
          </p:txBody>
        </p:sp>
        <p:sp>
          <p:nvSpPr>
            <p:cNvPr id="27658" name="椭圆 30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668" cy="460727"/>
            </a:xfrm>
            <a:prstGeom prst="ellipse">
              <a:avLst/>
            </a:prstGeom>
            <a:solidFill>
              <a:srgbClr val="5BD078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59" name="矩形 46"/>
            <p:cNvSpPr>
              <a:spLocks noChangeArrowheads="1"/>
            </p:cNvSpPr>
            <p:nvPr/>
          </p:nvSpPr>
          <p:spPr bwMode="auto">
            <a:xfrm>
              <a:off x="44438" y="0"/>
              <a:ext cx="404707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7660" name="组合 43"/>
          <p:cNvGrpSpPr>
            <a:grpSpLocks/>
          </p:cNvGrpSpPr>
          <p:nvPr/>
        </p:nvGrpSpPr>
        <p:grpSpPr bwMode="auto">
          <a:xfrm>
            <a:off x="4932025" y="2473555"/>
            <a:ext cx="3128962" cy="530225"/>
            <a:chOff x="0" y="0"/>
            <a:chExt cx="3129736" cy="530630"/>
          </a:xfrm>
        </p:grpSpPr>
        <p:sp>
          <p:nvSpPr>
            <p:cNvPr id="27661" name="圆角矩形 24"/>
            <p:cNvSpPr>
              <a:spLocks noChangeArrowheads="1"/>
            </p:cNvSpPr>
            <p:nvPr/>
          </p:nvSpPr>
          <p:spPr bwMode="auto">
            <a:xfrm>
              <a:off x="227068" y="73081"/>
              <a:ext cx="2570799" cy="427363"/>
            </a:xfrm>
            <a:prstGeom prst="roundRect">
              <a:avLst>
                <a:gd name="adj" fmla="val 7616"/>
              </a:avLst>
            </a:prstGeom>
            <a:solidFill>
              <a:srgbClr val="31B6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62" name="矩形 25"/>
            <p:cNvSpPr>
              <a:spLocks noChangeArrowheads="1"/>
            </p:cNvSpPr>
            <p:nvPr/>
          </p:nvSpPr>
          <p:spPr bwMode="auto">
            <a:xfrm>
              <a:off x="454137" y="96911"/>
              <a:ext cx="2675599" cy="33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金融云技术路线图</a:t>
              </a:r>
              <a:endParaRPr lang="zh-CN" altLang="en-US" dirty="0"/>
            </a:p>
          </p:txBody>
        </p:sp>
        <p:sp>
          <p:nvSpPr>
            <p:cNvPr id="27663" name="椭圆 26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900" cy="460727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64" name="矩形 46"/>
            <p:cNvSpPr>
              <a:spLocks noChangeArrowheads="1"/>
            </p:cNvSpPr>
            <p:nvPr/>
          </p:nvSpPr>
          <p:spPr bwMode="auto">
            <a:xfrm>
              <a:off x="44461" y="0"/>
              <a:ext cx="404912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 dirty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7680" name="组 21"/>
          <p:cNvGrpSpPr>
            <a:grpSpLocks/>
          </p:cNvGrpSpPr>
          <p:nvPr/>
        </p:nvGrpSpPr>
        <p:grpSpPr bwMode="auto">
          <a:xfrm>
            <a:off x="0" y="268288"/>
            <a:ext cx="3263900" cy="352425"/>
            <a:chOff x="0" y="0"/>
            <a:chExt cx="3263689" cy="352962"/>
          </a:xfrm>
        </p:grpSpPr>
        <p:grpSp>
          <p:nvGrpSpPr>
            <p:cNvPr id="2768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27682" name="矩形 45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83" name="矩形 46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84" name="矩形 47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7685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>
                  <a:solidFill>
                    <a:schemeClr val="bg1"/>
                  </a:solidFill>
                  <a:ea typeface="微软雅黑" pitchFamily="34" charset="-122"/>
                  <a:sym typeface="微软雅黑" pitchFamily="34" charset="-122"/>
                </a:rPr>
                <a:t>目录</a:t>
              </a:r>
            </a:p>
          </p:txBody>
        </p:sp>
      </p:grpSp>
      <p:pic>
        <p:nvPicPr>
          <p:cNvPr id="27686" name="图片 1" descr="d87e5ff573659ccf94c8b57062fd4be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775" y="915988"/>
            <a:ext cx="3306763" cy="312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87" name="组合 43"/>
          <p:cNvGrpSpPr>
            <a:grpSpLocks/>
          </p:cNvGrpSpPr>
          <p:nvPr/>
        </p:nvGrpSpPr>
        <p:grpSpPr bwMode="auto">
          <a:xfrm>
            <a:off x="4611257" y="3147790"/>
            <a:ext cx="3128963" cy="530225"/>
            <a:chOff x="0" y="0"/>
            <a:chExt cx="3129736" cy="530630"/>
          </a:xfrm>
        </p:grpSpPr>
        <p:sp>
          <p:nvSpPr>
            <p:cNvPr id="27688" name="圆角矩形 24"/>
            <p:cNvSpPr>
              <a:spLocks noChangeArrowheads="1"/>
            </p:cNvSpPr>
            <p:nvPr/>
          </p:nvSpPr>
          <p:spPr bwMode="auto">
            <a:xfrm>
              <a:off x="227068" y="73081"/>
              <a:ext cx="2570799" cy="427363"/>
            </a:xfrm>
            <a:prstGeom prst="roundRect">
              <a:avLst>
                <a:gd name="adj" fmla="val 7616"/>
              </a:avLst>
            </a:prstGeom>
            <a:solidFill>
              <a:srgbClr val="5BD07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89" name="矩形 25"/>
            <p:cNvSpPr>
              <a:spLocks noChangeArrowheads="1"/>
            </p:cNvSpPr>
            <p:nvPr/>
          </p:nvSpPr>
          <p:spPr bwMode="auto">
            <a:xfrm>
              <a:off x="454137" y="96911"/>
              <a:ext cx="2675599" cy="3388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客户体验服务系统</a:t>
              </a:r>
              <a:endParaRPr lang="zh-CN" altLang="en-US" sz="1600" dirty="0"/>
            </a:p>
          </p:txBody>
        </p:sp>
        <p:sp>
          <p:nvSpPr>
            <p:cNvPr id="27690" name="椭圆 26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900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bevel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91" name="矩形 46"/>
            <p:cNvSpPr>
              <a:spLocks noChangeArrowheads="1"/>
            </p:cNvSpPr>
            <p:nvPr/>
          </p:nvSpPr>
          <p:spPr bwMode="auto">
            <a:xfrm>
              <a:off x="44461" y="0"/>
              <a:ext cx="404912" cy="4416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10762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组合 48"/>
          <p:cNvGrpSpPr/>
          <p:nvPr/>
        </p:nvGrpSpPr>
        <p:grpSpPr>
          <a:xfrm>
            <a:off x="0" y="268605"/>
            <a:ext cx="3264121" cy="352425"/>
            <a:chOff x="0" y="268605"/>
            <a:chExt cx="3264121" cy="352425"/>
          </a:xfrm>
        </p:grpSpPr>
        <p:grpSp>
          <p:nvGrpSpPr>
            <p:cNvPr id="52" name="组 22"/>
            <p:cNvGrpSpPr>
              <a:grpSpLocks/>
            </p:cNvGrpSpPr>
            <p:nvPr/>
          </p:nvGrpSpPr>
          <p:grpSpPr bwMode="auto">
            <a:xfrm>
              <a:off x="0" y="302082"/>
              <a:ext cx="3264121" cy="318948"/>
              <a:chOff x="0" y="0"/>
              <a:chExt cx="3263689" cy="319434"/>
            </a:xfrm>
          </p:grpSpPr>
          <p:sp>
            <p:nvSpPr>
              <p:cNvPr id="60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61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62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53" name="TextBox 3"/>
            <p:cNvSpPr>
              <a:spLocks noChangeArrowheads="1"/>
            </p:cNvSpPr>
            <p:nvPr/>
          </p:nvSpPr>
          <p:spPr bwMode="auto">
            <a:xfrm>
              <a:off x="201627" y="268605"/>
              <a:ext cx="2546522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技术路线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pSp>
        <p:nvGrpSpPr>
          <p:cNvPr id="8" name="组合 37"/>
          <p:cNvGrpSpPr>
            <a:grpSpLocks/>
          </p:cNvGrpSpPr>
          <p:nvPr/>
        </p:nvGrpSpPr>
        <p:grpSpPr bwMode="auto">
          <a:xfrm>
            <a:off x="515486" y="771625"/>
            <a:ext cx="7728769" cy="4188938"/>
            <a:chOff x="371475" y="1643062"/>
            <a:chExt cx="8401050" cy="4952042"/>
          </a:xfrm>
        </p:grpSpPr>
        <p:sp>
          <p:nvSpPr>
            <p:cNvPr id="9" name="矩形 8"/>
            <p:cNvSpPr/>
            <p:nvPr/>
          </p:nvSpPr>
          <p:spPr bwMode="auto">
            <a:xfrm>
              <a:off x="371475" y="1643062"/>
              <a:ext cx="1403350" cy="4952042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 </a:t>
              </a:r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工具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868488" y="1643063"/>
              <a:ext cx="5400675" cy="95108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 展示层</a:t>
              </a: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7369175" y="1643062"/>
              <a:ext cx="1403350" cy="4937089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 管控</a:t>
              </a: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1868488" y="2685074"/>
              <a:ext cx="5400675" cy="236420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 产品服务层</a:t>
              </a: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1868488" y="5140208"/>
              <a:ext cx="5400675" cy="10143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 数据层</a:t>
              </a: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3343275" y="5446046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数据中间</a:t>
              </a: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件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altLang="zh-CN" sz="1000" dirty="0" err="1" smtClean="0">
                  <a:solidFill>
                    <a:schemeClr val="tx1"/>
                  </a:solidFill>
                  <a:latin typeface="+mn-ea"/>
                </a:rPr>
                <a:t>mycat</a:t>
              </a: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)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4640263" y="5446046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分布式缓存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altLang="zh-CN" sz="1000" dirty="0" err="1">
                  <a:solidFill>
                    <a:schemeClr val="tx1"/>
                  </a:solidFill>
                  <a:latin typeface="+mn-ea"/>
                </a:rPr>
                <a:t>redis</a:t>
              </a: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)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5937249" y="5446046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数据库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altLang="zh-CN" sz="1000" dirty="0" err="1">
                  <a:solidFill>
                    <a:schemeClr val="tx1"/>
                  </a:solidFill>
                  <a:latin typeface="+mn-ea"/>
                </a:rPr>
                <a:t>MySql</a:t>
              </a: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)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963183" y="2997200"/>
              <a:ext cx="1174750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分布式服务治理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altLang="zh-CN" sz="1000" dirty="0" err="1" smtClean="0">
                  <a:solidFill>
                    <a:schemeClr val="tx1"/>
                  </a:solidFill>
                  <a:latin typeface="+mn-ea"/>
                </a:rPr>
                <a:t>Dubbo</a:t>
              </a: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)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1963183" y="3685996"/>
              <a:ext cx="1174750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服务编排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(Mule</a:t>
              </a: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)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3293744" y="2997200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分布式服务调度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(Zookeeper)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4624305" y="3685996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分布式消息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altLang="zh-CN" sz="1000" dirty="0" err="1" smtClean="0">
                  <a:solidFill>
                    <a:schemeClr val="tx1"/>
                  </a:solidFill>
                  <a:latin typeface="+mn-ea"/>
                </a:rPr>
                <a:t>ActiveMQ</a:t>
              </a: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)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2046288" y="5440656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数据访问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altLang="zh-CN" sz="1000" dirty="0" err="1">
                  <a:solidFill>
                    <a:schemeClr val="tx1"/>
                  </a:solidFill>
                  <a:latin typeface="+mn-ea"/>
                </a:rPr>
                <a:t>MyBatis</a:t>
              </a: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)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1963183" y="4366974"/>
              <a:ext cx="1174750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分布式任务调度</a:t>
              </a:r>
              <a:endParaRPr lang="en-US" altLang="zh-CN" sz="1000" dirty="0" smtClean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zh-CN" altLang="zh-CN" sz="1000" dirty="0" smtClean="0">
                  <a:solidFill>
                    <a:schemeClr val="tx1"/>
                  </a:solidFill>
                  <a:latin typeface="+mn-ea"/>
                </a:rPr>
                <a:t>（</a:t>
              </a: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Quartz</a:t>
              </a:r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）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3293744" y="3685996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服务组</a:t>
              </a:r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件</a:t>
              </a:r>
              <a:endParaRPr lang="en-US" altLang="zh-CN" sz="1000" dirty="0" smtClean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zh-CN" altLang="zh-CN" sz="1000" dirty="0" smtClean="0">
                  <a:solidFill>
                    <a:schemeClr val="tx1"/>
                  </a:solidFill>
                  <a:latin typeface="+mn-ea"/>
                </a:rPr>
                <a:t>（</a:t>
              </a: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Spring bean</a:t>
              </a:r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）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4624305" y="4366974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分布式批量</a:t>
              </a:r>
              <a:endParaRPr lang="en-US" altLang="zh-CN" sz="1000" dirty="0" smtClean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(Mule</a:t>
              </a: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)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3293744" y="4366974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分布式日志管理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(LEK)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4624305" y="2997200"/>
              <a:ext cx="1173163" cy="5175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分布式文件系统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sz="1000" dirty="0" err="1">
                  <a:solidFill>
                    <a:schemeClr val="tx1"/>
                  </a:solidFill>
                  <a:latin typeface="+mn-ea"/>
                </a:rPr>
                <a:t>FastDFS</a:t>
              </a: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)</a:t>
              </a:r>
            </a:p>
          </p:txBody>
        </p:sp>
        <p:sp>
          <p:nvSpPr>
            <p:cNvPr id="27" name="矩形 46"/>
            <p:cNvSpPr>
              <a:spLocks noChangeArrowheads="1"/>
            </p:cNvSpPr>
            <p:nvPr/>
          </p:nvSpPr>
          <p:spPr bwMode="auto">
            <a:xfrm>
              <a:off x="496888" y="1957627"/>
              <a:ext cx="1152525" cy="8771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4BACC6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000" dirty="0" smtClean="0">
                  <a:latin typeface="+mn-ea"/>
                  <a:ea typeface="+mn-ea"/>
                  <a:sym typeface="微软雅黑" pitchFamily="34" charset="-122"/>
                </a:rPr>
                <a:t>开发</a:t>
              </a:r>
              <a:endParaRPr lang="zh-CN" altLang="en-US" sz="1000" dirty="0">
                <a:latin typeface="+mn-ea"/>
                <a:ea typeface="+mn-ea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623888" y="2241264"/>
              <a:ext cx="900112" cy="431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Eclipse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30" name="矩形 46"/>
            <p:cNvSpPr>
              <a:spLocks noChangeArrowheads="1"/>
            </p:cNvSpPr>
            <p:nvPr/>
          </p:nvSpPr>
          <p:spPr bwMode="auto">
            <a:xfrm>
              <a:off x="496888" y="2968985"/>
              <a:ext cx="1152525" cy="88725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4BACC6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000">
                  <a:latin typeface="+mn-ea"/>
                  <a:ea typeface="+mn-ea"/>
                  <a:sym typeface="微软雅黑" pitchFamily="34" charset="-122"/>
                </a:rPr>
                <a:t>项目构建</a:t>
              </a:r>
              <a:endParaRPr lang="zh-CN" altLang="en-US" sz="1000">
                <a:latin typeface="+mn-ea"/>
                <a:ea typeface="+mn-ea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623888" y="3260385"/>
              <a:ext cx="900112" cy="431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Maven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32" name="矩形 46"/>
            <p:cNvSpPr>
              <a:spLocks noChangeArrowheads="1"/>
            </p:cNvSpPr>
            <p:nvPr/>
          </p:nvSpPr>
          <p:spPr bwMode="auto">
            <a:xfrm>
              <a:off x="496888" y="4012806"/>
              <a:ext cx="1152525" cy="8649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4BACC6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000">
                  <a:latin typeface="+mn-ea"/>
                  <a:ea typeface="+mn-ea"/>
                  <a:sym typeface="微软雅黑" pitchFamily="34" charset="-122"/>
                </a:rPr>
                <a:t>代码文档</a:t>
              </a:r>
              <a:endParaRPr lang="zh-CN" altLang="en-US" sz="1000">
                <a:latin typeface="+mn-ea"/>
                <a:ea typeface="+mn-ea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623888" y="4281851"/>
              <a:ext cx="900112" cy="431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SVN</a:t>
              </a:r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／</a:t>
              </a: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GIT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34" name="矩形 46"/>
            <p:cNvSpPr>
              <a:spLocks noChangeArrowheads="1"/>
            </p:cNvSpPr>
            <p:nvPr/>
          </p:nvSpPr>
          <p:spPr bwMode="auto">
            <a:xfrm>
              <a:off x="7494588" y="2090738"/>
              <a:ext cx="1152525" cy="9286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4BACC6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000">
                  <a:latin typeface="+mn-ea"/>
                  <a:ea typeface="+mn-ea"/>
                  <a:sym typeface="微软雅黑" pitchFamily="34" charset="-122"/>
                </a:rPr>
                <a:t>监控</a:t>
              </a:r>
              <a:endParaRPr lang="zh-CN" altLang="en-US" sz="1000">
                <a:latin typeface="+mn-ea"/>
                <a:ea typeface="+mn-ea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7620000" y="2432050"/>
              <a:ext cx="900113" cy="431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分布式监</a:t>
              </a:r>
              <a:r>
                <a:rPr lang="zh-CN" altLang="en-US" sz="1000" dirty="0">
                  <a:solidFill>
                    <a:schemeClr val="tx1"/>
                  </a:solidFill>
                  <a:latin typeface="+mn-ea"/>
                </a:rPr>
                <a:t>控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en-US" sz="1000" dirty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sz="1000" dirty="0" err="1">
                  <a:solidFill>
                    <a:schemeClr val="tx1"/>
                  </a:solidFill>
                  <a:latin typeface="+mn-ea"/>
                </a:rPr>
                <a:t>Zabbix</a:t>
              </a:r>
              <a:r>
                <a:rPr lang="en-US" sz="1000" dirty="0">
                  <a:solidFill>
                    <a:schemeClr val="tx1"/>
                  </a:solidFill>
                  <a:latin typeface="+mn-ea"/>
                </a:rPr>
                <a:t>)</a:t>
              </a:r>
            </a:p>
          </p:txBody>
        </p:sp>
        <p:sp>
          <p:nvSpPr>
            <p:cNvPr id="36" name="矩形 46"/>
            <p:cNvSpPr>
              <a:spLocks noChangeArrowheads="1"/>
            </p:cNvSpPr>
            <p:nvPr/>
          </p:nvSpPr>
          <p:spPr bwMode="auto">
            <a:xfrm>
              <a:off x="7494588" y="3260385"/>
              <a:ext cx="1152525" cy="32346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4BACC6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000">
                  <a:latin typeface="+mn-ea"/>
                  <a:ea typeface="+mn-ea"/>
                  <a:sym typeface="微软雅黑" pitchFamily="34" charset="-122"/>
                </a:rPr>
                <a:t>运维</a:t>
              </a:r>
              <a:endParaRPr lang="zh-CN" altLang="en-US" sz="1000">
                <a:latin typeface="+mn-ea"/>
                <a:ea typeface="+mn-ea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7620000" y="3678219"/>
              <a:ext cx="900113" cy="433388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altLang="zh-CN" sz="1000" dirty="0" smtClean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日志检索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(ES)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7620000" y="4397864"/>
              <a:ext cx="900113" cy="431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altLang="zh-CN" sz="1000" dirty="0" smtClean="0">
                <a:solidFill>
                  <a:schemeClr val="tx1"/>
                </a:solidFill>
                <a:latin typeface="+mn-ea"/>
              </a:endParaRPr>
            </a:p>
            <a:p>
              <a:pPr algn="ctr"/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日志收集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altLang="zh-CN" sz="1000" dirty="0" err="1" smtClean="0">
                  <a:solidFill>
                    <a:schemeClr val="tx1"/>
                  </a:solidFill>
                  <a:latin typeface="+mn-ea"/>
                </a:rPr>
                <a:t>Logstash</a:t>
              </a: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)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7620000" y="5126885"/>
              <a:ext cx="900113" cy="431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altLang="zh-CN" sz="1000" dirty="0" smtClean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zh-CN" altLang="en-US" sz="1000" dirty="0" smtClean="0">
                  <a:solidFill>
                    <a:schemeClr val="tx1"/>
                  </a:solidFill>
                  <a:latin typeface="+mn-ea"/>
                </a:rPr>
                <a:t>自动化部署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/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(</a:t>
              </a:r>
              <a:r>
                <a:rPr lang="en-US" altLang="zh-CN" sz="1000" dirty="0" err="1" smtClean="0">
                  <a:solidFill>
                    <a:schemeClr val="tx1"/>
                  </a:solidFill>
                  <a:latin typeface="+mn-ea"/>
                </a:rPr>
                <a:t>Jekins</a:t>
              </a:r>
              <a:r>
                <a:rPr lang="en-US" altLang="zh-CN" sz="1000" dirty="0" smtClean="0">
                  <a:solidFill>
                    <a:schemeClr val="tx1"/>
                  </a:solidFill>
                  <a:latin typeface="+mn-ea"/>
                </a:rPr>
                <a:t>)</a:t>
              </a:r>
              <a:endParaRPr lang="en-US" altLang="zh-CN" sz="1000" dirty="0">
                <a:solidFill>
                  <a:schemeClr val="tx1"/>
                </a:solidFill>
                <a:latin typeface="+mn-ea"/>
              </a:endParaRPr>
            </a:p>
            <a:p>
              <a:pPr algn="ctr"/>
              <a:endParaRPr lang="en-US" altLang="zh-CN" sz="1000" dirty="0" smtClean="0">
                <a:solidFill>
                  <a:schemeClr val="tx1"/>
                </a:solidFill>
                <a:latin typeface="+mn-ea"/>
              </a:endParaRPr>
            </a:p>
          </p:txBody>
        </p:sp>
      </p:grpSp>
      <p:sp>
        <p:nvSpPr>
          <p:cNvPr id="42" name="矩形 41"/>
          <p:cNvSpPr/>
          <p:nvPr/>
        </p:nvSpPr>
        <p:spPr bwMode="auto">
          <a:xfrm>
            <a:off x="2946365" y="1056538"/>
            <a:ext cx="828082" cy="3419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1000" dirty="0" err="1" smtClean="0">
                <a:solidFill>
                  <a:schemeClr val="tx1"/>
                </a:solidFill>
                <a:latin typeface="+mn-ea"/>
              </a:rPr>
              <a:t>WordPress</a:t>
            </a:r>
            <a:endParaRPr lang="en-US" altLang="zh-CN" sz="1000" dirty="0" smtClean="0">
              <a:solidFill>
                <a:schemeClr val="tx1"/>
              </a:solidFill>
              <a:latin typeface="+mn-ea"/>
            </a:endParaRPr>
          </a:p>
          <a:p>
            <a:pPr algn="ctr"/>
            <a:r>
              <a:rPr lang="zh-CN" altLang="zh-CN" sz="1000" dirty="0" smtClean="0">
                <a:solidFill>
                  <a:schemeClr val="tx1"/>
                </a:solidFill>
                <a:latin typeface="+mn-ea"/>
              </a:rPr>
              <a:t>（</a:t>
            </a:r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门户）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0" name="矩形 46"/>
          <p:cNvSpPr>
            <a:spLocks noChangeArrowheads="1"/>
          </p:cNvSpPr>
          <p:nvPr/>
        </p:nvSpPr>
        <p:spPr bwMode="auto">
          <a:xfrm>
            <a:off x="2278885" y="996915"/>
            <a:ext cx="4104285" cy="515080"/>
          </a:xfrm>
          <a:prstGeom prst="rect">
            <a:avLst/>
          </a:prstGeom>
          <a:solidFill>
            <a:schemeClr val="bg1"/>
          </a:solidFill>
          <a:ln w="9525">
            <a:solidFill>
              <a:srgbClr val="4BACC6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000" dirty="0">
              <a:latin typeface="+mn-ea"/>
              <a:ea typeface="+mn-ea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2411850" y="1047263"/>
            <a:ext cx="828082" cy="3419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900" dirty="0" smtClean="0">
                <a:solidFill>
                  <a:schemeClr val="tx1"/>
                </a:solidFill>
                <a:latin typeface="+mn-ea"/>
              </a:rPr>
              <a:t>H5</a:t>
            </a:r>
            <a:r>
              <a:rPr lang="zh-CN" altLang="en-US" sz="900" dirty="0" smtClean="0">
                <a:solidFill>
                  <a:schemeClr val="tx1"/>
                </a:solidFill>
                <a:latin typeface="+mn-ea"/>
              </a:rPr>
              <a:t>／</a:t>
            </a:r>
            <a:r>
              <a:rPr lang="en-US" altLang="zh-CN" sz="900" dirty="0" smtClean="0">
                <a:solidFill>
                  <a:schemeClr val="tx1"/>
                </a:solidFill>
                <a:latin typeface="+mn-ea"/>
              </a:rPr>
              <a:t>CSS3</a:t>
            </a:r>
            <a:endParaRPr lang="zh-CN" altLang="en-US" sz="9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4" name="矩形 46"/>
          <p:cNvSpPr>
            <a:spLocks noChangeArrowheads="1"/>
          </p:cNvSpPr>
          <p:nvPr/>
        </p:nvSpPr>
        <p:spPr bwMode="auto">
          <a:xfrm>
            <a:off x="611725" y="3651824"/>
            <a:ext cx="1060296" cy="1224085"/>
          </a:xfrm>
          <a:prstGeom prst="rect">
            <a:avLst/>
          </a:prstGeom>
          <a:solidFill>
            <a:schemeClr val="bg1"/>
          </a:solidFill>
          <a:ln w="9525">
            <a:solidFill>
              <a:srgbClr val="4BACC6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000" dirty="0" smtClean="0">
                <a:latin typeface="+mn-ea"/>
                <a:ea typeface="+mn-ea"/>
                <a:sym typeface="微软雅黑" pitchFamily="34" charset="-122"/>
              </a:rPr>
              <a:t>测试</a:t>
            </a:r>
            <a:endParaRPr lang="zh-CN" altLang="en-US" sz="1000" dirty="0">
              <a:latin typeface="+mn-ea"/>
              <a:ea typeface="+mn-ea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719708" y="3867840"/>
            <a:ext cx="828082" cy="3419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50" dirty="0" err="1" smtClean="0">
                <a:solidFill>
                  <a:schemeClr val="tx1"/>
                </a:solidFill>
                <a:latin typeface="+mn-ea"/>
              </a:rPr>
              <a:t>LoadRunner</a:t>
            </a:r>
            <a:endParaRPr lang="zh-CN" altLang="en-US" sz="85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3419920" y="1038440"/>
            <a:ext cx="864060" cy="3419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00" dirty="0" err="1" smtClean="0">
                <a:solidFill>
                  <a:schemeClr val="tx1"/>
                </a:solidFill>
                <a:latin typeface="+mn-ea"/>
              </a:rPr>
              <a:t>BootStrapt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4427990" y="1036218"/>
            <a:ext cx="828082" cy="3419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Angular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1897655" y="4659895"/>
            <a:ext cx="4968345" cy="2880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VM</a:t>
            </a:r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／</a:t>
            </a:r>
            <a:r>
              <a:rPr lang="en-US" altLang="zh-CN" sz="1000" dirty="0" err="1" smtClean="0">
                <a:solidFill>
                  <a:schemeClr val="tx1"/>
                </a:solidFill>
                <a:latin typeface="+mn-ea"/>
              </a:rPr>
              <a:t>Docker</a:t>
            </a:r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LXC</a:t>
            </a:r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－</a:t>
            </a:r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 X86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5652075" y="1923705"/>
            <a:ext cx="1079282" cy="43777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流程引擎</a:t>
            </a:r>
            <a:endParaRPr lang="en-US" altLang="zh-CN" sz="1000" dirty="0">
              <a:solidFill>
                <a:schemeClr val="tx1"/>
              </a:solidFill>
              <a:latin typeface="+mn-ea"/>
            </a:endParaRPr>
          </a:p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(</a:t>
            </a:r>
            <a:r>
              <a:rPr lang="en-US" altLang="zh-CN" sz="1000" dirty="0" err="1" smtClean="0">
                <a:solidFill>
                  <a:schemeClr val="tx1"/>
                </a:solidFill>
                <a:latin typeface="+mn-ea"/>
              </a:rPr>
              <a:t>Activiti</a:t>
            </a:r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)</a:t>
            </a:r>
            <a:endParaRPr lang="en-US" altLang="zh-CN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5" name="矩形 54"/>
          <p:cNvSpPr/>
          <p:nvPr/>
        </p:nvSpPr>
        <p:spPr bwMode="auto">
          <a:xfrm>
            <a:off x="5652075" y="2494000"/>
            <a:ext cx="1079282" cy="43777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规则引擎</a:t>
            </a:r>
            <a:endParaRPr lang="en-US" altLang="zh-CN" sz="1000" dirty="0">
              <a:solidFill>
                <a:schemeClr val="tx1"/>
              </a:solidFill>
              <a:latin typeface="+mn-ea"/>
            </a:endParaRPr>
          </a:p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(Drools)</a:t>
            </a:r>
            <a:endParaRPr lang="en-US" altLang="zh-CN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5652075" y="3070040"/>
            <a:ext cx="1079282" cy="43777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统一会话</a:t>
            </a:r>
            <a:endParaRPr lang="en-US" altLang="zh-CN" sz="1000" dirty="0">
              <a:solidFill>
                <a:schemeClr val="tx1"/>
              </a:solidFill>
              <a:latin typeface="+mn-ea"/>
            </a:endParaRPr>
          </a:p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(OAuth2)</a:t>
            </a:r>
            <a:endParaRPr lang="en-US" altLang="zh-CN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7" name="矩形 56"/>
          <p:cNvSpPr/>
          <p:nvPr/>
        </p:nvSpPr>
        <p:spPr bwMode="auto">
          <a:xfrm>
            <a:off x="5436060" y="1059645"/>
            <a:ext cx="828082" cy="3419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00" dirty="0" err="1" smtClean="0">
                <a:solidFill>
                  <a:schemeClr val="tx1"/>
                </a:solidFill>
                <a:latin typeface="+mn-ea"/>
              </a:rPr>
              <a:t>WordPress</a:t>
            </a:r>
            <a:endParaRPr lang="en-US" altLang="zh-CN" sz="1000" dirty="0" smtClean="0">
              <a:solidFill>
                <a:schemeClr val="tx1"/>
              </a:solidFill>
              <a:latin typeface="+mn-ea"/>
            </a:endParaRPr>
          </a:p>
          <a:p>
            <a:pPr algn="ctr">
              <a:defRPr/>
            </a:pPr>
            <a:r>
              <a:rPr lang="zh-CN" altLang="zh-CN" sz="1000" dirty="0" smtClean="0">
                <a:solidFill>
                  <a:schemeClr val="tx1"/>
                </a:solidFill>
                <a:latin typeface="+mn-ea"/>
              </a:rPr>
              <a:t>（</a:t>
            </a:r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门户）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7200157" y="4299870"/>
            <a:ext cx="828083" cy="36526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altLang="zh-CN" sz="1000" dirty="0" smtClean="0">
              <a:solidFill>
                <a:schemeClr val="tx1"/>
              </a:solidFill>
              <a:latin typeface="+mn-ea"/>
            </a:endParaRPr>
          </a:p>
          <a:p>
            <a:pPr algn="ctr"/>
            <a:r>
              <a:rPr lang="zh-CN" altLang="en-US" sz="1000" dirty="0" smtClean="0">
                <a:solidFill>
                  <a:schemeClr val="tx1"/>
                </a:solidFill>
                <a:latin typeface="+mn-ea"/>
              </a:rPr>
              <a:t>自动化运维</a:t>
            </a:r>
            <a:endParaRPr lang="en-US" altLang="zh-CN" sz="1000" dirty="0">
              <a:solidFill>
                <a:schemeClr val="tx1"/>
              </a:solidFill>
              <a:latin typeface="+mn-ea"/>
            </a:endParaRPr>
          </a:p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(puppet)</a:t>
            </a:r>
            <a:endParaRPr lang="en-US" altLang="zh-CN" sz="1000" dirty="0">
              <a:solidFill>
                <a:schemeClr val="tx1"/>
              </a:solidFill>
              <a:latin typeface="+mn-ea"/>
            </a:endParaRPr>
          </a:p>
          <a:p>
            <a:pPr algn="ctr"/>
            <a:endParaRPr lang="en-US" altLang="zh-CN" sz="1000" dirty="0" smtClean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9" name="矩形 58"/>
          <p:cNvSpPr/>
          <p:nvPr/>
        </p:nvSpPr>
        <p:spPr bwMode="auto">
          <a:xfrm>
            <a:off x="719708" y="4389973"/>
            <a:ext cx="828082" cy="3419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00" dirty="0" err="1" smtClean="0">
                <a:solidFill>
                  <a:schemeClr val="tx1"/>
                </a:solidFill>
                <a:latin typeface="+mn-ea"/>
              </a:rPr>
              <a:t>Bugfree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888414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分布式服务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60" name="TextBox 59"/>
          <p:cNvSpPr txBox="1"/>
          <p:nvPr/>
        </p:nvSpPr>
        <p:spPr>
          <a:xfrm>
            <a:off x="251700" y="3291800"/>
            <a:ext cx="244817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服务自动发现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服务软负载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服务治理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服务状态监控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服务生产消费解耦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endParaRPr lang="en-US" altLang="zh-CN" sz="1600" i="0" dirty="0" smtClean="0">
              <a:latin typeface="+mn-ea"/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0255" y="1065910"/>
            <a:ext cx="5133950" cy="323396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700" y="915635"/>
            <a:ext cx="1524000" cy="723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9409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分布式服务治理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700" y="915635"/>
            <a:ext cx="6264435" cy="36722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770" y="915636"/>
            <a:ext cx="6912480" cy="367225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39845" y="915635"/>
            <a:ext cx="6192430" cy="3672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79330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714" y="788886"/>
            <a:ext cx="4392306" cy="3727000"/>
          </a:xfrm>
          <a:prstGeom prst="rect">
            <a:avLst/>
          </a:prstGeom>
        </p:spPr>
      </p:pic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-27421" y="267590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0" i="0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Zk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应用场景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60" name="TextBox 59"/>
          <p:cNvSpPr txBox="1"/>
          <p:nvPr/>
        </p:nvSpPr>
        <p:spPr>
          <a:xfrm>
            <a:off x="7596210" y="1923705"/>
            <a:ext cx="151210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统一命名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统一配置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集群管理</a:t>
            </a:r>
            <a:endParaRPr lang="en-US" altLang="zh-CN" sz="1600" i="0" dirty="0" smtClean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3880" y="771625"/>
            <a:ext cx="4752330" cy="37442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3780" y="771625"/>
            <a:ext cx="5040350" cy="3744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11186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组合 43"/>
          <p:cNvGrpSpPr>
            <a:grpSpLocks/>
          </p:cNvGrpSpPr>
          <p:nvPr/>
        </p:nvGrpSpPr>
        <p:grpSpPr bwMode="auto">
          <a:xfrm>
            <a:off x="4499995" y="1249470"/>
            <a:ext cx="3130550" cy="530225"/>
            <a:chOff x="0" y="0"/>
            <a:chExt cx="3129736" cy="530630"/>
          </a:xfrm>
        </p:grpSpPr>
        <p:sp>
          <p:nvSpPr>
            <p:cNvPr id="27651" name="圆角矩形 32"/>
            <p:cNvSpPr>
              <a:spLocks noChangeArrowheads="1"/>
            </p:cNvSpPr>
            <p:nvPr/>
          </p:nvSpPr>
          <p:spPr bwMode="auto">
            <a:xfrm>
              <a:off x="226954" y="73081"/>
              <a:ext cx="2571081" cy="427363"/>
            </a:xfrm>
            <a:prstGeom prst="roundRect">
              <a:avLst>
                <a:gd name="adj" fmla="val 7616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52" name="矩形 33"/>
            <p:cNvSpPr>
              <a:spLocks noChangeArrowheads="1"/>
            </p:cNvSpPr>
            <p:nvPr/>
          </p:nvSpPr>
          <p:spPr bwMode="auto">
            <a:xfrm>
              <a:off x="453907" y="96911"/>
              <a:ext cx="2675829" cy="338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背景及目标</a:t>
              </a:r>
              <a:endParaRPr lang="zh-CN" altLang="en-US" sz="1600" i="0" dirty="0">
                <a:solidFill>
                  <a:srgbClr val="FFFFFF"/>
                </a:solidFill>
                <a:ea typeface="微软雅黑" pitchFamily="34" charset="-122"/>
                <a:sym typeface="Arial" pitchFamily="34" charset="0"/>
              </a:endParaRPr>
            </a:p>
          </p:txBody>
        </p:sp>
        <p:sp>
          <p:nvSpPr>
            <p:cNvPr id="27653" name="椭圆 34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669" cy="460727"/>
            </a:xfrm>
            <a:prstGeom prst="ellipse">
              <a:avLst/>
            </a:prstGeom>
            <a:solidFill>
              <a:srgbClr val="1260B0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54" name="矩形 46"/>
            <p:cNvSpPr>
              <a:spLocks noChangeArrowheads="1"/>
            </p:cNvSpPr>
            <p:nvPr/>
          </p:nvSpPr>
          <p:spPr bwMode="auto">
            <a:xfrm>
              <a:off x="44438" y="0"/>
              <a:ext cx="404708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7655" name="组合 43"/>
          <p:cNvGrpSpPr>
            <a:grpSpLocks/>
          </p:cNvGrpSpPr>
          <p:nvPr/>
        </p:nvGrpSpPr>
        <p:grpSpPr bwMode="auto">
          <a:xfrm>
            <a:off x="4860020" y="1897515"/>
            <a:ext cx="3130550" cy="530225"/>
            <a:chOff x="0" y="0"/>
            <a:chExt cx="3129736" cy="530630"/>
          </a:xfrm>
        </p:grpSpPr>
        <p:sp>
          <p:nvSpPr>
            <p:cNvPr id="27656" name="圆角矩形 28"/>
            <p:cNvSpPr>
              <a:spLocks noChangeArrowheads="1"/>
            </p:cNvSpPr>
            <p:nvPr/>
          </p:nvSpPr>
          <p:spPr bwMode="auto">
            <a:xfrm>
              <a:off x="226953" y="73081"/>
              <a:ext cx="2571081" cy="427364"/>
            </a:xfrm>
            <a:prstGeom prst="roundRect">
              <a:avLst>
                <a:gd name="adj" fmla="val 7616"/>
              </a:avLst>
            </a:prstGeom>
            <a:solidFill>
              <a:srgbClr val="5BD0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57" name="矩形 29"/>
            <p:cNvSpPr>
              <a:spLocks noChangeArrowheads="1"/>
            </p:cNvSpPr>
            <p:nvPr/>
          </p:nvSpPr>
          <p:spPr bwMode="auto">
            <a:xfrm>
              <a:off x="453907" y="96912"/>
              <a:ext cx="2675829" cy="33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金融云平台架构</a:t>
              </a:r>
              <a:endParaRPr lang="zh-CN" altLang="en-US" dirty="0"/>
            </a:p>
          </p:txBody>
        </p:sp>
        <p:sp>
          <p:nvSpPr>
            <p:cNvPr id="27658" name="椭圆 30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668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59" name="矩形 46"/>
            <p:cNvSpPr>
              <a:spLocks noChangeArrowheads="1"/>
            </p:cNvSpPr>
            <p:nvPr/>
          </p:nvSpPr>
          <p:spPr bwMode="auto">
            <a:xfrm>
              <a:off x="44438" y="0"/>
              <a:ext cx="404707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7660" name="组合 43"/>
          <p:cNvGrpSpPr>
            <a:grpSpLocks/>
          </p:cNvGrpSpPr>
          <p:nvPr/>
        </p:nvGrpSpPr>
        <p:grpSpPr bwMode="auto">
          <a:xfrm>
            <a:off x="4860020" y="2545560"/>
            <a:ext cx="3128962" cy="530225"/>
            <a:chOff x="0" y="0"/>
            <a:chExt cx="3129736" cy="530630"/>
          </a:xfrm>
        </p:grpSpPr>
        <p:sp>
          <p:nvSpPr>
            <p:cNvPr id="27661" name="圆角矩形 24"/>
            <p:cNvSpPr>
              <a:spLocks noChangeArrowheads="1"/>
            </p:cNvSpPr>
            <p:nvPr/>
          </p:nvSpPr>
          <p:spPr bwMode="auto">
            <a:xfrm>
              <a:off x="227068" y="73081"/>
              <a:ext cx="2570799" cy="427363"/>
            </a:xfrm>
            <a:prstGeom prst="roundRect">
              <a:avLst>
                <a:gd name="adj" fmla="val 7616"/>
              </a:avLst>
            </a:prstGeom>
            <a:solidFill>
              <a:srgbClr val="5BD0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62" name="矩形 25"/>
            <p:cNvSpPr>
              <a:spLocks noChangeArrowheads="1"/>
            </p:cNvSpPr>
            <p:nvPr/>
          </p:nvSpPr>
          <p:spPr bwMode="auto">
            <a:xfrm>
              <a:off x="454137" y="96911"/>
              <a:ext cx="2675599" cy="33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金融云技术路线图</a:t>
              </a:r>
              <a:endParaRPr lang="zh-CN" altLang="en-US" dirty="0"/>
            </a:p>
          </p:txBody>
        </p:sp>
        <p:sp>
          <p:nvSpPr>
            <p:cNvPr id="27663" name="椭圆 26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900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64" name="矩形 46"/>
            <p:cNvSpPr>
              <a:spLocks noChangeArrowheads="1"/>
            </p:cNvSpPr>
            <p:nvPr/>
          </p:nvSpPr>
          <p:spPr bwMode="auto">
            <a:xfrm>
              <a:off x="44461" y="0"/>
              <a:ext cx="404912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7680" name="组 21"/>
          <p:cNvGrpSpPr>
            <a:grpSpLocks/>
          </p:cNvGrpSpPr>
          <p:nvPr/>
        </p:nvGrpSpPr>
        <p:grpSpPr bwMode="auto">
          <a:xfrm>
            <a:off x="0" y="268288"/>
            <a:ext cx="3263900" cy="352425"/>
            <a:chOff x="0" y="0"/>
            <a:chExt cx="3263689" cy="352962"/>
          </a:xfrm>
        </p:grpSpPr>
        <p:grpSp>
          <p:nvGrpSpPr>
            <p:cNvPr id="2768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27682" name="矩形 45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83" name="矩形 46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84" name="矩形 47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7685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>
                  <a:solidFill>
                    <a:schemeClr val="bg1"/>
                  </a:solidFill>
                  <a:ea typeface="微软雅黑" pitchFamily="34" charset="-122"/>
                  <a:sym typeface="微软雅黑" pitchFamily="34" charset="-122"/>
                </a:rPr>
                <a:t>目录</a:t>
              </a:r>
            </a:p>
          </p:txBody>
        </p:sp>
      </p:grpSp>
      <p:pic>
        <p:nvPicPr>
          <p:cNvPr id="27686" name="图片 1" descr="d87e5ff573659ccf94c8b57062fd4be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775" y="915988"/>
            <a:ext cx="3306763" cy="312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" name="组合 43"/>
          <p:cNvGrpSpPr>
            <a:grpSpLocks/>
          </p:cNvGrpSpPr>
          <p:nvPr/>
        </p:nvGrpSpPr>
        <p:grpSpPr bwMode="auto">
          <a:xfrm>
            <a:off x="4539252" y="3147790"/>
            <a:ext cx="3128963" cy="530225"/>
            <a:chOff x="0" y="0"/>
            <a:chExt cx="3129736" cy="530630"/>
          </a:xfrm>
        </p:grpSpPr>
        <p:sp>
          <p:nvSpPr>
            <p:cNvPr id="30" name="圆角矩形 24"/>
            <p:cNvSpPr>
              <a:spLocks noChangeArrowheads="1"/>
            </p:cNvSpPr>
            <p:nvPr/>
          </p:nvSpPr>
          <p:spPr bwMode="auto">
            <a:xfrm>
              <a:off x="227068" y="73081"/>
              <a:ext cx="2570799" cy="427363"/>
            </a:xfrm>
            <a:prstGeom prst="roundRect">
              <a:avLst>
                <a:gd name="adj" fmla="val 7616"/>
              </a:avLst>
            </a:prstGeom>
            <a:solidFill>
              <a:schemeClr val="accent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31" name="矩形 25"/>
            <p:cNvSpPr>
              <a:spLocks noChangeArrowheads="1"/>
            </p:cNvSpPr>
            <p:nvPr/>
          </p:nvSpPr>
          <p:spPr bwMode="auto">
            <a:xfrm>
              <a:off x="454137" y="96911"/>
              <a:ext cx="2675599" cy="3388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客户体验服务系统</a:t>
              </a:r>
              <a:endParaRPr lang="zh-CN" altLang="en-US" dirty="0"/>
            </a:p>
          </p:txBody>
        </p:sp>
        <p:sp>
          <p:nvSpPr>
            <p:cNvPr id="32" name="椭圆 26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900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bevel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33" name="矩形 46"/>
            <p:cNvSpPr>
              <a:spLocks noChangeArrowheads="1"/>
            </p:cNvSpPr>
            <p:nvPr/>
          </p:nvSpPr>
          <p:spPr bwMode="auto">
            <a:xfrm>
              <a:off x="44461" y="0"/>
              <a:ext cx="404912" cy="441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1600" i="0" dirty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4</a:t>
              </a:r>
              <a:endParaRPr lang="zh-CN" altLang="en-US" sz="1600" i="0" dirty="0">
                <a:solidFill>
                  <a:schemeClr val="bg1"/>
                </a:solidFill>
                <a:ea typeface="微软雅黑" pitchFamily="34" charset="-122"/>
                <a:sym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353617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分布式缓存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5" name="TextBox 59"/>
          <p:cNvSpPr txBox="1"/>
          <p:nvPr/>
        </p:nvSpPr>
        <p:spPr>
          <a:xfrm>
            <a:off x="7236185" y="2067715"/>
            <a:ext cx="18001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285750" indent="-285750">
              <a:buFont typeface="Wingdings" charset="2"/>
              <a:buChar char="p"/>
              <a:defRPr sz="1600" i="0">
                <a:latin typeface="+mn-ea"/>
                <a:ea typeface="+mn-ea"/>
              </a:defRPr>
            </a:lvl1pPr>
          </a:lstStyle>
          <a:p>
            <a:r>
              <a:rPr lang="zh-CN" altLang="en-US" dirty="0" smtClean="0"/>
              <a:t>多客户端</a:t>
            </a:r>
            <a:endParaRPr lang="en-US" altLang="zh-CN" dirty="0" smtClean="0"/>
          </a:p>
          <a:p>
            <a:r>
              <a:rPr lang="en-US" altLang="zh-CN" dirty="0" smtClean="0"/>
              <a:t>RDM</a:t>
            </a:r>
            <a:r>
              <a:rPr lang="zh-CN" altLang="en-US" dirty="0" smtClean="0"/>
              <a:t>工具</a:t>
            </a:r>
            <a:endParaRPr lang="en-US" altLang="zh-CN" dirty="0" smtClean="0"/>
          </a:p>
          <a:p>
            <a:r>
              <a:rPr lang="zh-CN" altLang="en-US" dirty="0" smtClean="0"/>
              <a:t>高可用集群</a:t>
            </a:r>
            <a:endParaRPr lang="en-US" altLang="zh-CN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700" y="915634"/>
            <a:ext cx="6301709" cy="367225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139" y="1059644"/>
            <a:ext cx="6646056" cy="410428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39845" y="699620"/>
            <a:ext cx="4752330" cy="352824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08190" y="699620"/>
            <a:ext cx="1676400" cy="116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14825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缓存数据类型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95" y="843630"/>
            <a:ext cx="4638737" cy="302421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745" y="1275660"/>
            <a:ext cx="4747002" cy="34358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3805" y="627615"/>
            <a:ext cx="4824335" cy="33122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31900" y="1563680"/>
            <a:ext cx="4752330" cy="331223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67965" y="699620"/>
            <a:ext cx="4752331" cy="3672255"/>
          </a:xfrm>
          <a:prstGeom prst="rect">
            <a:avLst/>
          </a:prstGeom>
        </p:spPr>
      </p:pic>
      <p:sp>
        <p:nvSpPr>
          <p:cNvPr id="15" name="TextBox 59"/>
          <p:cNvSpPr txBox="1"/>
          <p:nvPr/>
        </p:nvSpPr>
        <p:spPr>
          <a:xfrm>
            <a:off x="3779945" y="267590"/>
            <a:ext cx="46803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i="0" dirty="0" smtClean="0">
                <a:latin typeface="+mn-ea"/>
                <a:ea typeface="+mn-ea"/>
              </a:rPr>
              <a:t>1）</a:t>
            </a:r>
            <a:r>
              <a:rPr lang="en-US" altLang="zh-CN" sz="1600" i="0" dirty="0" err="1" smtClean="0">
                <a:latin typeface="+mn-ea"/>
                <a:ea typeface="+mn-ea"/>
              </a:rPr>
              <a:t>sring</a:t>
            </a:r>
            <a:r>
              <a:rPr lang="en-US" altLang="zh-CN" sz="1600" i="0" dirty="0">
                <a:latin typeface="+mn-ea"/>
                <a:ea typeface="+mn-ea"/>
              </a:rPr>
              <a:t> </a:t>
            </a:r>
            <a:r>
              <a:rPr lang="en-US" altLang="zh-CN" sz="1600" i="0" dirty="0" smtClean="0">
                <a:latin typeface="+mn-ea"/>
                <a:ea typeface="+mn-ea"/>
              </a:rPr>
              <a:t>2</a:t>
            </a:r>
            <a:r>
              <a:rPr lang="zh-CN" altLang="en-US" sz="1600" i="0" dirty="0" smtClean="0">
                <a:latin typeface="+mn-ea"/>
                <a:ea typeface="+mn-ea"/>
              </a:rPr>
              <a:t>）</a:t>
            </a:r>
            <a:r>
              <a:rPr lang="en-US" altLang="zh-CN" sz="1600" i="0" dirty="0" smtClean="0">
                <a:latin typeface="+mn-ea"/>
                <a:ea typeface="+mn-ea"/>
              </a:rPr>
              <a:t>list 3</a:t>
            </a:r>
            <a:r>
              <a:rPr lang="zh-CN" altLang="en-US" sz="1600" i="0" dirty="0" smtClean="0">
                <a:latin typeface="+mn-ea"/>
                <a:ea typeface="+mn-ea"/>
              </a:rPr>
              <a:t>）</a:t>
            </a:r>
            <a:r>
              <a:rPr lang="en-US" altLang="zh-CN" sz="1600" i="0" dirty="0" smtClean="0">
                <a:latin typeface="+mn-ea"/>
                <a:ea typeface="+mn-ea"/>
              </a:rPr>
              <a:t>hash 4</a:t>
            </a:r>
            <a:r>
              <a:rPr lang="zh-CN" altLang="en-US" sz="1600" i="0" dirty="0" smtClean="0">
                <a:latin typeface="+mn-ea"/>
                <a:ea typeface="+mn-ea"/>
              </a:rPr>
              <a:t>）</a:t>
            </a:r>
            <a:r>
              <a:rPr lang="en-US" altLang="zh-CN" sz="1600" i="0" dirty="0" smtClean="0">
                <a:latin typeface="+mn-ea"/>
                <a:ea typeface="+mn-ea"/>
              </a:rPr>
              <a:t>set 5</a:t>
            </a:r>
            <a:r>
              <a:rPr lang="zh-CN" altLang="en-US" sz="1600" i="0" dirty="0" smtClean="0">
                <a:latin typeface="+mn-ea"/>
                <a:ea typeface="+mn-ea"/>
              </a:rPr>
              <a:t>）</a:t>
            </a:r>
            <a:r>
              <a:rPr lang="en-US" altLang="zh-CN" sz="1600" i="0" dirty="0" smtClean="0">
                <a:latin typeface="+mn-ea"/>
                <a:ea typeface="+mn-ea"/>
              </a:rPr>
              <a:t>sorted set</a:t>
            </a:r>
          </a:p>
        </p:txBody>
      </p:sp>
    </p:spTree>
    <p:extLst>
      <p:ext uri="{BB962C8B-B14F-4D97-AF65-F5344CB8AC3E}">
        <p14:creationId xmlns:p14="http://schemas.microsoft.com/office/powerpoint/2010/main" val="28146260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分布式消息队列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30" name="TextBox 4"/>
          <p:cNvSpPr txBox="1"/>
          <p:nvPr/>
        </p:nvSpPr>
        <p:spPr>
          <a:xfrm>
            <a:off x="7020170" y="1059645"/>
            <a:ext cx="1710725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基于</a:t>
            </a:r>
            <a:r>
              <a:rPr lang="en-US" altLang="zh-CN" sz="1600" i="0" dirty="0" smtClean="0">
                <a:latin typeface="+mn-ea"/>
                <a:ea typeface="+mn-ea"/>
              </a:rPr>
              <a:t>JMS</a:t>
            </a:r>
            <a:r>
              <a:rPr lang="zh-CN" altLang="en-US" sz="1600" i="0" dirty="0" smtClean="0">
                <a:latin typeface="+mn-ea"/>
                <a:ea typeface="+mn-ea"/>
              </a:rPr>
              <a:t>实现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消息集群负载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异步服务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分布式事务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服务间解耦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endParaRPr lang="en-US" altLang="zh-CN" sz="1600" i="0" dirty="0" smtClean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20" y="1059645"/>
            <a:ext cx="6207024" cy="3425037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2723" y="2859770"/>
            <a:ext cx="1431557" cy="1008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379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消息推送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30" name="TextBox 4"/>
          <p:cNvSpPr txBox="1"/>
          <p:nvPr/>
        </p:nvSpPr>
        <p:spPr>
          <a:xfrm>
            <a:off x="6546266" y="1059645"/>
            <a:ext cx="2634054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600" b="0" i="0" dirty="0" smtClean="0"/>
              <a:t>构建实时</a:t>
            </a:r>
            <a:r>
              <a:rPr lang="en-US" altLang="zh-CN" sz="1600" b="0" i="0" dirty="0" smtClean="0"/>
              <a:t>Web </a:t>
            </a:r>
            <a:r>
              <a:rPr lang="zh-CN" altLang="en-US" sz="1600" b="0" i="0" dirty="0"/>
              <a:t>应用</a:t>
            </a:r>
            <a:endParaRPr lang="en-US" altLang="zh-CN" sz="1600" b="0" i="0" dirty="0"/>
          </a:p>
          <a:p>
            <a:pPr marL="285750" indent="-285750">
              <a:buFont typeface="Wingdings" charset="2"/>
              <a:buChar char="p"/>
            </a:pPr>
            <a:r>
              <a:rPr lang="zh-CN" altLang="en-US" sz="1600" b="0" i="0" dirty="0"/>
              <a:t>消息监听、</a:t>
            </a:r>
            <a:r>
              <a:rPr lang="zh-CN" altLang="en-US" sz="1600" b="0" i="0" dirty="0" smtClean="0"/>
              <a:t>推送</a:t>
            </a:r>
            <a:endParaRPr lang="en-US" altLang="zh-CN" sz="1600" b="0" i="0" dirty="0" smtClean="0"/>
          </a:p>
          <a:p>
            <a:pPr marL="285750" indent="-285750">
              <a:buFont typeface="Wingdings" charset="2"/>
              <a:buChar char="p"/>
            </a:pPr>
            <a:r>
              <a:rPr lang="zh-CN" altLang="en-US" sz="1600" b="0" i="0" dirty="0" smtClean="0"/>
              <a:t>多渠道协同</a:t>
            </a:r>
            <a:endParaRPr lang="en-US" altLang="zh-CN" sz="1600" b="0" i="0" dirty="0" smtClean="0"/>
          </a:p>
          <a:p>
            <a:pPr marL="285750" indent="-285750">
              <a:buFont typeface="Wingdings" charset="2"/>
              <a:buChar char="p"/>
            </a:pPr>
            <a:r>
              <a:rPr lang="en-US" altLang="zh-CN" sz="1600" b="0" i="0" dirty="0" err="1" smtClean="0"/>
              <a:t>SockJS</a:t>
            </a:r>
            <a:r>
              <a:rPr lang="zh-CN" altLang="en-US" sz="1600" b="0" i="0" dirty="0"/>
              <a:t>全浏览器兼容</a:t>
            </a:r>
            <a:endParaRPr lang="en-US" altLang="zh-CN" sz="1600" b="0" i="0" dirty="0"/>
          </a:p>
          <a:p>
            <a:pPr marL="285750" indent="-285750">
              <a:buFont typeface="Wingdings" charset="2"/>
              <a:buChar char="p"/>
            </a:pPr>
            <a:r>
              <a:rPr lang="en-US" altLang="zh-CN" sz="1600" b="0" i="0" dirty="0"/>
              <a:t>Client</a:t>
            </a:r>
            <a:r>
              <a:rPr lang="zh-CN" altLang="en-US" sz="1600" b="0" i="0" dirty="0"/>
              <a:t>与</a:t>
            </a:r>
            <a:r>
              <a:rPr lang="en-US" altLang="zh-CN" sz="1600" b="0" i="0" dirty="0"/>
              <a:t>Server</a:t>
            </a:r>
            <a:r>
              <a:rPr lang="zh-CN" altLang="en-US" sz="1600" b="0" i="0" dirty="0"/>
              <a:t>双向传输</a:t>
            </a:r>
            <a:endParaRPr lang="en-US" altLang="zh-CN" sz="1600" b="0" i="0" dirty="0"/>
          </a:p>
          <a:p>
            <a:pPr marL="285750" indent="-285750">
              <a:buFont typeface="Wingdings" charset="2"/>
              <a:buChar char="p"/>
            </a:pPr>
            <a:r>
              <a:rPr lang="en-US" altLang="zh-CN" sz="1600" b="0" i="0" dirty="0" smtClean="0"/>
              <a:t>Stomp</a:t>
            </a:r>
            <a:r>
              <a:rPr lang="zh-CN" altLang="en-US" sz="1600" b="0" i="0" dirty="0" smtClean="0"/>
              <a:t>消息代理</a:t>
            </a:r>
            <a:endParaRPr lang="en-US" altLang="zh-CN" sz="1600" b="0" i="0" dirty="0" smtClean="0"/>
          </a:p>
          <a:p>
            <a:pPr marL="285750" indent="-285750">
              <a:buFont typeface="Wingdings" charset="2"/>
              <a:buChar char="p"/>
            </a:pPr>
            <a:r>
              <a:rPr lang="en-US" altLang="zh-CN" sz="1600" b="0" i="0" dirty="0" smtClean="0"/>
              <a:t>Spring</a:t>
            </a:r>
            <a:r>
              <a:rPr lang="zh-CN" altLang="en-US" sz="1600" b="0" i="0" dirty="0" smtClean="0"/>
              <a:t>的底层安全控制</a:t>
            </a:r>
            <a:endParaRPr lang="en-US" altLang="zh-CN" sz="1600" b="0" i="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714" y="1419670"/>
            <a:ext cx="5589003" cy="295220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750" y="851504"/>
            <a:ext cx="4928520" cy="352037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0418" y="659801"/>
            <a:ext cx="4349727" cy="414410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5735" y="1275660"/>
            <a:ext cx="5688395" cy="2568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8494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23705" y="1347665"/>
            <a:ext cx="119776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400" i="0" dirty="0">
                <a:latin typeface="+mn-ea"/>
                <a:ea typeface="+mn-ea"/>
              </a:rPr>
              <a:t>垂直</a:t>
            </a:r>
            <a:r>
              <a:rPr lang="zh-CN" altLang="en-US" sz="1400" i="0" dirty="0" smtClean="0">
                <a:latin typeface="+mn-ea"/>
                <a:ea typeface="+mn-ea"/>
              </a:rPr>
              <a:t>切分</a:t>
            </a:r>
            <a:endParaRPr lang="en-US" altLang="zh-CN" sz="14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400" i="0" dirty="0">
                <a:latin typeface="+mn-ea"/>
                <a:ea typeface="+mn-ea"/>
              </a:rPr>
              <a:t>水平切分</a:t>
            </a:r>
            <a:endParaRPr lang="en-US" altLang="zh-CN" sz="14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400" i="0" dirty="0" smtClean="0">
                <a:latin typeface="+mn-ea"/>
                <a:ea typeface="+mn-ea"/>
              </a:rPr>
              <a:t>读写分离</a:t>
            </a:r>
            <a:endParaRPr lang="en-US" altLang="zh-CN" sz="14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400" i="0" dirty="0" smtClean="0">
                <a:latin typeface="+mn-ea"/>
                <a:ea typeface="+mn-ea"/>
              </a:rPr>
              <a:t>数据缓存</a:t>
            </a:r>
            <a:endParaRPr lang="en-US" altLang="zh-CN" sz="1400" i="0" dirty="0" smtClean="0">
              <a:latin typeface="+mn-ea"/>
              <a:ea typeface="+mn-ea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810" y="843630"/>
            <a:ext cx="6964010" cy="3636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2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13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14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1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分布式数据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22114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24044" y="1347665"/>
            <a:ext cx="235681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400" i="0" dirty="0">
                <a:latin typeface="+mn-ea"/>
                <a:ea typeface="+mn-ea"/>
              </a:rPr>
              <a:t>分库分表、读写分离</a:t>
            </a:r>
            <a:endParaRPr lang="en-US" altLang="zh-CN" sz="14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400" i="0" dirty="0">
                <a:latin typeface="+mn-ea"/>
                <a:ea typeface="+mn-ea"/>
              </a:rPr>
              <a:t>单表单月</a:t>
            </a:r>
            <a:r>
              <a:rPr lang="zh-CN" altLang="zh-CN" sz="1400" i="0" dirty="0">
                <a:latin typeface="+mn-ea"/>
                <a:ea typeface="+mn-ea"/>
              </a:rPr>
              <a:t>3</a:t>
            </a:r>
            <a:r>
              <a:rPr lang="en-US" altLang="zh-CN" sz="1400" i="0" dirty="0">
                <a:latin typeface="+mn-ea"/>
                <a:ea typeface="+mn-ea"/>
              </a:rPr>
              <a:t>0</a:t>
            </a:r>
            <a:r>
              <a:rPr lang="zh-CN" altLang="en-US" sz="1400" i="0" dirty="0">
                <a:latin typeface="+mn-ea"/>
                <a:ea typeface="+mn-ea"/>
              </a:rPr>
              <a:t>亿＋</a:t>
            </a:r>
            <a:endParaRPr lang="en-US" altLang="zh-CN" sz="14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en-US" altLang="zh-CN" sz="1400" i="0" dirty="0">
                <a:latin typeface="+mn-ea"/>
                <a:ea typeface="+mn-ea"/>
              </a:rPr>
              <a:t>60</a:t>
            </a:r>
            <a:r>
              <a:rPr lang="zh-CN" altLang="en-US" sz="1400" i="0" dirty="0">
                <a:latin typeface="+mn-ea"/>
                <a:ea typeface="+mn-ea"/>
              </a:rPr>
              <a:t>多电信、互联网厂商</a:t>
            </a:r>
            <a:endParaRPr lang="en-US" altLang="zh-CN" sz="14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400" i="0" dirty="0">
                <a:latin typeface="+mn-ea"/>
                <a:ea typeface="+mn-ea"/>
              </a:rPr>
              <a:t>支持</a:t>
            </a:r>
            <a:r>
              <a:rPr lang="en-US" altLang="zh-CN" sz="1400" i="0" dirty="0">
                <a:latin typeface="+mn-ea"/>
                <a:ea typeface="+mn-ea"/>
              </a:rPr>
              <a:t>MySQL</a:t>
            </a:r>
            <a:r>
              <a:rPr lang="zh-CN" altLang="en-US" sz="1400" i="0" dirty="0">
                <a:latin typeface="+mn-ea"/>
                <a:ea typeface="+mn-ea"/>
              </a:rPr>
              <a:t>、</a:t>
            </a:r>
            <a:endParaRPr lang="en-US" altLang="zh-CN" sz="1400" i="0" dirty="0">
              <a:latin typeface="+mn-ea"/>
              <a:ea typeface="+mn-ea"/>
            </a:endParaRPr>
          </a:p>
          <a:p>
            <a:r>
              <a:rPr lang="en-US" altLang="zh-CN" sz="1400" i="0" dirty="0">
                <a:latin typeface="+mn-ea"/>
                <a:ea typeface="+mn-ea"/>
              </a:rPr>
              <a:t>      SQL Server</a:t>
            </a:r>
            <a:r>
              <a:rPr lang="zh-CN" altLang="en-US" sz="1400" i="0" dirty="0">
                <a:latin typeface="+mn-ea"/>
                <a:ea typeface="+mn-ea"/>
              </a:rPr>
              <a:t>、</a:t>
            </a:r>
            <a:r>
              <a:rPr lang="en-US" altLang="zh-CN" sz="1400" i="0" dirty="0">
                <a:latin typeface="+mn-ea"/>
                <a:ea typeface="+mn-ea"/>
              </a:rPr>
              <a:t>Oracle</a:t>
            </a:r>
            <a:r>
              <a:rPr lang="zh-CN" altLang="en-US" sz="1400" i="0" dirty="0">
                <a:latin typeface="+mn-ea"/>
                <a:ea typeface="+mn-ea"/>
              </a:rPr>
              <a:t>、</a:t>
            </a:r>
            <a:endParaRPr lang="en-US" altLang="zh-CN" sz="1400" i="0" dirty="0">
              <a:latin typeface="+mn-ea"/>
              <a:ea typeface="+mn-ea"/>
            </a:endParaRPr>
          </a:p>
          <a:p>
            <a:r>
              <a:rPr lang="en-US" altLang="zh-CN" sz="1400" i="0" dirty="0">
                <a:latin typeface="+mn-ea"/>
                <a:ea typeface="+mn-ea"/>
              </a:rPr>
              <a:t>      DB2</a:t>
            </a:r>
            <a:r>
              <a:rPr lang="zh-CN" altLang="en-US" sz="1400" i="0" dirty="0">
                <a:latin typeface="+mn-ea"/>
                <a:ea typeface="+mn-ea"/>
              </a:rPr>
              <a:t>、</a:t>
            </a:r>
            <a:r>
              <a:rPr lang="en-US" altLang="zh-CN" sz="1400" i="0" dirty="0" err="1">
                <a:latin typeface="+mn-ea"/>
                <a:ea typeface="+mn-ea"/>
              </a:rPr>
              <a:t>PostgreSQL</a:t>
            </a:r>
            <a:r>
              <a:rPr lang="zh-CN" altLang="en-US" sz="1400" i="0" dirty="0">
                <a:latin typeface="+mn-ea"/>
                <a:ea typeface="+mn-ea"/>
              </a:rPr>
              <a:t>等</a:t>
            </a:r>
            <a:endParaRPr lang="en-US" altLang="zh-CN" sz="1400" i="0" dirty="0">
              <a:latin typeface="+mn-ea"/>
              <a:ea typeface="+mn-ea"/>
            </a:endParaRPr>
          </a:p>
        </p:txBody>
      </p:sp>
      <p:grpSp>
        <p:nvGrpSpPr>
          <p:cNvPr id="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2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13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14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1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分布式数据中间件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865" y="771625"/>
            <a:ext cx="6177288" cy="375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1023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分布式事务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pSp>
        <p:nvGrpSpPr>
          <p:cNvPr id="3" name="组 2"/>
          <p:cNvGrpSpPr/>
          <p:nvPr/>
        </p:nvGrpSpPr>
        <p:grpSpPr>
          <a:xfrm>
            <a:off x="1331775" y="987640"/>
            <a:ext cx="6840475" cy="3384235"/>
            <a:chOff x="683730" y="987640"/>
            <a:chExt cx="7215646" cy="3186221"/>
          </a:xfrm>
        </p:grpSpPr>
        <p:sp>
          <p:nvSpPr>
            <p:cNvPr id="2" name="椭圆 1"/>
            <p:cNvSpPr/>
            <p:nvPr/>
          </p:nvSpPr>
          <p:spPr bwMode="auto">
            <a:xfrm>
              <a:off x="3190218" y="1347665"/>
              <a:ext cx="1595039" cy="589063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600" i="0" dirty="0" smtClean="0">
                  <a:solidFill>
                    <a:schemeClr val="bg1"/>
                  </a:solidFill>
                  <a:latin typeface="+mn-ea"/>
                  <a:ea typeface="+mn-ea"/>
                </a:rPr>
                <a:t>交易流程</a:t>
              </a:r>
              <a:endParaRPr lang="en-US" altLang="zh-CN" sz="1600" i="0" dirty="0" smtClean="0">
                <a:solidFill>
                  <a:schemeClr val="bg1"/>
                </a:solidFill>
                <a:latin typeface="+mn-ea"/>
                <a:ea typeface="+mn-ea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4" name="流程图: 直接访问存储器 3"/>
            <p:cNvSpPr/>
            <p:nvPr/>
          </p:nvSpPr>
          <p:spPr bwMode="auto">
            <a:xfrm>
              <a:off x="4860020" y="987640"/>
              <a:ext cx="1224085" cy="504035"/>
            </a:xfrm>
            <a:prstGeom prst="flowChartMagneticDrum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+mn-ea"/>
                  <a:ea typeface="+mn-ea"/>
                  <a:cs typeface="宋体" charset="0"/>
                </a:rPr>
                <a:t>交易日志</a:t>
              </a:r>
              <a:endPara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  <p:sp>
          <p:nvSpPr>
            <p:cNvPr id="12" name="流程图: 顺序访问存储器 11"/>
            <p:cNvSpPr/>
            <p:nvPr/>
          </p:nvSpPr>
          <p:spPr bwMode="auto">
            <a:xfrm>
              <a:off x="759684" y="2567538"/>
              <a:ext cx="759542" cy="657236"/>
            </a:xfrm>
            <a:prstGeom prst="flowChartMagneticTap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200" i="0" dirty="0" smtClean="0">
                  <a:solidFill>
                    <a:schemeClr val="tx1"/>
                  </a:solidFill>
                  <a:latin typeface="+mn-ea"/>
                  <a:cs typeface="宋体" charset="0"/>
                </a:rPr>
                <a:t>处理账务</a:t>
              </a:r>
              <a:endParaRPr lang="zh-CN" altLang="en-US" sz="1200" i="0" dirty="0">
                <a:solidFill>
                  <a:schemeClr val="tx1"/>
                </a:solidFill>
                <a:latin typeface="+mn-ea"/>
                <a:cs typeface="宋体" charset="0"/>
              </a:endParaRPr>
            </a:p>
          </p:txBody>
        </p:sp>
        <p:sp>
          <p:nvSpPr>
            <p:cNvPr id="13" name="流程图: 顺序访问存储器 12"/>
            <p:cNvSpPr/>
            <p:nvPr/>
          </p:nvSpPr>
          <p:spPr bwMode="auto">
            <a:xfrm>
              <a:off x="2318259" y="2571750"/>
              <a:ext cx="720050" cy="648045"/>
            </a:xfrm>
            <a:prstGeom prst="flowChartMagneticTap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200" i="0" dirty="0">
                  <a:solidFill>
                    <a:schemeClr val="tx1"/>
                  </a:solidFill>
                  <a:latin typeface="+mn-ea"/>
                  <a:cs typeface="宋体" charset="0"/>
                </a:rPr>
                <a:t>处理收费</a:t>
              </a:r>
            </a:p>
          </p:txBody>
        </p:sp>
        <p:sp>
          <p:nvSpPr>
            <p:cNvPr id="14" name="流程图: 顺序访问存储器 13"/>
            <p:cNvSpPr/>
            <p:nvPr/>
          </p:nvSpPr>
          <p:spPr bwMode="auto">
            <a:xfrm>
              <a:off x="3913296" y="2579696"/>
              <a:ext cx="720050" cy="648045"/>
            </a:xfrm>
            <a:prstGeom prst="flowChartMagneticTap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solidFill>
                    <a:schemeClr val="tx1"/>
                  </a:solidFill>
                  <a:latin typeface="+mn-ea"/>
                  <a:cs typeface="宋体" charset="0"/>
                </a:rPr>
                <a:t>处理积分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宋体" charset="0"/>
              </a:endParaRPr>
            </a:p>
          </p:txBody>
        </p:sp>
        <p:sp>
          <p:nvSpPr>
            <p:cNvPr id="15" name="流程图: 顺序访问存储器 14"/>
            <p:cNvSpPr/>
            <p:nvPr/>
          </p:nvSpPr>
          <p:spPr bwMode="auto">
            <a:xfrm>
              <a:off x="5285485" y="2535748"/>
              <a:ext cx="720050" cy="648045"/>
            </a:xfrm>
            <a:prstGeom prst="flowChartMagneticTap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solidFill>
                    <a:schemeClr val="tx1"/>
                  </a:solidFill>
                  <a:latin typeface="+mn-ea"/>
                  <a:cs typeface="宋体" charset="0"/>
                </a:rPr>
                <a:t>处理订单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宋体" charset="0"/>
              </a:endParaRPr>
            </a:p>
          </p:txBody>
        </p:sp>
        <p:sp>
          <p:nvSpPr>
            <p:cNvPr id="16" name="流程图: 顺序访问存储器 15"/>
            <p:cNvSpPr/>
            <p:nvPr/>
          </p:nvSpPr>
          <p:spPr bwMode="auto">
            <a:xfrm>
              <a:off x="6876160" y="2571750"/>
              <a:ext cx="720050" cy="648045"/>
            </a:xfrm>
            <a:prstGeom prst="flowChartMagneticTape">
              <a:avLst/>
            </a:prstGeom>
            <a:solidFill>
              <a:srgbClr val="FFFF00"/>
            </a:solidFill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lang="zh-CN" altLang="en-US" sz="1200" i="0" dirty="0" smtClean="0">
                  <a:solidFill>
                    <a:schemeClr val="tx1"/>
                  </a:solidFill>
                  <a:latin typeface="+mn-ea"/>
                  <a:cs typeface="宋体" charset="0"/>
                </a:rPr>
                <a:t>交易通知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宋体" charset="0"/>
              </a:endParaRPr>
            </a:p>
          </p:txBody>
        </p:sp>
        <p:cxnSp>
          <p:nvCxnSpPr>
            <p:cNvPr id="6" name="直接箭头连接符 5"/>
            <p:cNvCxnSpPr>
              <a:stCxn id="2" idx="2"/>
              <a:endCxn id="12" idx="0"/>
            </p:cNvCxnSpPr>
            <p:nvPr/>
          </p:nvCxnSpPr>
          <p:spPr bwMode="auto">
            <a:xfrm flipH="1">
              <a:off x="1139455" y="1642196"/>
              <a:ext cx="2050763" cy="92534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" name="直接箭头连接符 7"/>
            <p:cNvCxnSpPr>
              <a:stCxn id="2" idx="6"/>
              <a:endCxn id="16" idx="0"/>
            </p:cNvCxnSpPr>
            <p:nvPr/>
          </p:nvCxnSpPr>
          <p:spPr bwMode="auto">
            <a:xfrm>
              <a:off x="4785256" y="1642196"/>
              <a:ext cx="2450929" cy="92955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9" name="右箭头 8"/>
            <p:cNvSpPr/>
            <p:nvPr/>
          </p:nvSpPr>
          <p:spPr bwMode="auto">
            <a:xfrm>
              <a:off x="1519226" y="2715760"/>
              <a:ext cx="768329" cy="360025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zh-CN" altLang="en-US" sz="1800" b="1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endParaRPr>
            </a:p>
          </p:txBody>
        </p:sp>
        <p:sp>
          <p:nvSpPr>
            <p:cNvPr id="27" name="右箭头 26"/>
            <p:cNvSpPr/>
            <p:nvPr/>
          </p:nvSpPr>
          <p:spPr bwMode="auto">
            <a:xfrm>
              <a:off x="3114263" y="2715760"/>
              <a:ext cx="768329" cy="360025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zh-CN" altLang="en-US" sz="1800" b="1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endParaRPr>
            </a:p>
          </p:txBody>
        </p:sp>
        <p:sp>
          <p:nvSpPr>
            <p:cNvPr id="29" name="右箭头 28"/>
            <p:cNvSpPr/>
            <p:nvPr/>
          </p:nvSpPr>
          <p:spPr bwMode="auto">
            <a:xfrm>
              <a:off x="4683178" y="2679758"/>
              <a:ext cx="602307" cy="360025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zh-CN" altLang="en-US" sz="1800" b="1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endParaRPr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683730" y="3291800"/>
              <a:ext cx="1080075" cy="28802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en-US" altLang="zh-CN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cs typeface="宋体" charset="0"/>
                </a:rPr>
                <a:t>XA</a:t>
              </a:r>
              <a:r>
                <a:rPr kumimoji="0" lang="zh-CN" alt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cs typeface="宋体" charset="0"/>
                </a:rPr>
                <a:t>事务</a:t>
              </a:r>
              <a:endPara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宋体" charset="0"/>
              </a:endParaRPr>
            </a:p>
          </p:txBody>
        </p:sp>
        <p:sp>
          <p:nvSpPr>
            <p:cNvPr id="32" name="圆角矩形 31"/>
            <p:cNvSpPr/>
            <p:nvPr/>
          </p:nvSpPr>
          <p:spPr bwMode="auto">
            <a:xfrm>
              <a:off x="2275144" y="3291800"/>
              <a:ext cx="1080075" cy="28802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en-US" altLang="zh-CN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cs typeface="宋体" charset="0"/>
                </a:rPr>
                <a:t>XA</a:t>
              </a:r>
              <a:r>
                <a:rPr kumimoji="0" lang="zh-CN" alt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cs typeface="宋体" charset="0"/>
                </a:rPr>
                <a:t>事务</a:t>
              </a:r>
              <a:endPara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宋体" charset="0"/>
              </a:endParaRPr>
            </a:p>
          </p:txBody>
        </p:sp>
        <p:sp>
          <p:nvSpPr>
            <p:cNvPr id="33" name="圆角矩形 32"/>
            <p:cNvSpPr/>
            <p:nvPr/>
          </p:nvSpPr>
          <p:spPr bwMode="auto">
            <a:xfrm>
              <a:off x="3957175" y="3289430"/>
              <a:ext cx="1025231" cy="28802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1200" i="0" dirty="0">
                  <a:solidFill>
                    <a:schemeClr val="tx1"/>
                  </a:solidFill>
                  <a:latin typeface="+mn-ea"/>
                  <a:cs typeface="宋体" charset="0"/>
                </a:rPr>
                <a:t>异步确保型</a:t>
              </a:r>
            </a:p>
          </p:txBody>
        </p:sp>
        <p:sp>
          <p:nvSpPr>
            <p:cNvPr id="34" name="圆角矩形 33"/>
            <p:cNvSpPr/>
            <p:nvPr/>
          </p:nvSpPr>
          <p:spPr bwMode="auto">
            <a:xfrm>
              <a:off x="5348909" y="3291800"/>
              <a:ext cx="1023216" cy="28802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1200" i="0" dirty="0">
                  <a:solidFill>
                    <a:schemeClr val="tx1"/>
                  </a:solidFill>
                  <a:latin typeface="+mn-ea"/>
                  <a:cs typeface="宋体" charset="0"/>
                </a:rPr>
                <a:t>异步确保型</a:t>
              </a:r>
            </a:p>
          </p:txBody>
        </p:sp>
        <p:sp>
          <p:nvSpPr>
            <p:cNvPr id="35" name="右箭头 34"/>
            <p:cNvSpPr/>
            <p:nvPr/>
          </p:nvSpPr>
          <p:spPr bwMode="auto">
            <a:xfrm>
              <a:off x="6031895" y="2724667"/>
              <a:ext cx="844265" cy="360025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zh-CN" altLang="en-US" sz="1800" b="1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endParaRPr>
            </a:p>
          </p:txBody>
        </p:sp>
        <p:sp>
          <p:nvSpPr>
            <p:cNvPr id="37" name="圆角矩形 36"/>
            <p:cNvSpPr/>
            <p:nvPr/>
          </p:nvSpPr>
          <p:spPr bwMode="auto">
            <a:xfrm>
              <a:off x="6876160" y="3333031"/>
              <a:ext cx="1023216" cy="288020"/>
            </a:xfrm>
            <a:prstGeom prst="roundRect">
              <a:avLst/>
            </a:prstGeom>
            <a:solidFill>
              <a:srgbClr val="FFFF00"/>
            </a:solidFill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1200" i="0" dirty="0" smtClean="0">
                  <a:solidFill>
                    <a:schemeClr val="tx1"/>
                  </a:solidFill>
                  <a:latin typeface="+mn-ea"/>
                  <a:cs typeface="宋体" charset="0"/>
                </a:rPr>
                <a:t>异步通知型</a:t>
              </a:r>
              <a:endParaRPr lang="zh-CN" altLang="en-US" sz="1200" i="0" dirty="0">
                <a:solidFill>
                  <a:schemeClr val="tx1"/>
                </a:solidFill>
                <a:latin typeface="+mn-ea"/>
                <a:cs typeface="宋体" charset="0"/>
              </a:endParaRPr>
            </a:p>
          </p:txBody>
        </p:sp>
        <p:sp>
          <p:nvSpPr>
            <p:cNvPr id="25" name="流程图: 直接访问存储器 24"/>
            <p:cNvSpPr/>
            <p:nvPr/>
          </p:nvSpPr>
          <p:spPr bwMode="auto">
            <a:xfrm>
              <a:off x="4329529" y="3795835"/>
              <a:ext cx="3038168" cy="378026"/>
            </a:xfrm>
            <a:prstGeom prst="flowChartMagneticDrum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r>
                <a:rPr kumimoji="0" lang="zh-CN" altLang="en-US" sz="1400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分布式</a:t>
              </a:r>
              <a:r>
                <a:rPr lang="zh-CN" altLang="en-US" sz="1400" dirty="0" smtClean="0">
                  <a:latin typeface="+mn-ea"/>
                  <a:ea typeface="+mn-ea"/>
                </a:rPr>
                <a:t>消息</a:t>
              </a:r>
              <a:r>
                <a:rPr kumimoji="0" lang="zh-CN" altLang="en-US" sz="1400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  <a:cs typeface="宋体" charset="0"/>
                </a:rPr>
                <a:t>队列</a:t>
              </a:r>
              <a:endParaRPr kumimoji="0" lang="zh-CN" altLang="en-US" sz="14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宋体" charset="0"/>
              </a:endParaRPr>
            </a:p>
          </p:txBody>
        </p:sp>
      </p:grpSp>
      <p:sp>
        <p:nvSpPr>
          <p:cNvPr id="28" name="TextBox 4"/>
          <p:cNvSpPr txBox="1"/>
          <p:nvPr/>
        </p:nvSpPr>
        <p:spPr>
          <a:xfrm>
            <a:off x="231339" y="843630"/>
            <a:ext cx="169790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en-US" altLang="zh-CN" sz="1600" i="0" dirty="0" smtClean="0">
                <a:latin typeface="+mn-ea"/>
                <a:ea typeface="+mn-ea"/>
              </a:rPr>
              <a:t>XA</a:t>
            </a:r>
            <a:r>
              <a:rPr lang="zh-CN" altLang="en-US" sz="1600" i="0" dirty="0" smtClean="0">
                <a:latin typeface="+mn-ea"/>
                <a:ea typeface="+mn-ea"/>
              </a:rPr>
              <a:t>事务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异步确保事务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异步通知事务</a:t>
            </a:r>
            <a:endParaRPr lang="en-US" altLang="zh-CN" sz="1600" i="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9876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分布式日志－大数据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730" y="843629"/>
            <a:ext cx="6840475" cy="3744261"/>
          </a:xfrm>
          <a:prstGeom prst="rect">
            <a:avLst/>
          </a:prstGeom>
        </p:spPr>
      </p:pic>
      <p:sp>
        <p:nvSpPr>
          <p:cNvPr id="30" name="TextBox 4"/>
          <p:cNvSpPr txBox="1"/>
          <p:nvPr/>
        </p:nvSpPr>
        <p:spPr>
          <a:xfrm>
            <a:off x="4650570" y="3363805"/>
            <a:ext cx="130035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日志归集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日志分析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日志监控</a:t>
            </a:r>
            <a:endParaRPr lang="en-US" altLang="zh-CN" sz="1600" i="0" dirty="0" smtClean="0">
              <a:latin typeface="+mn-ea"/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700" y="915635"/>
            <a:ext cx="8424585" cy="367225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5785" y="915635"/>
            <a:ext cx="6264435" cy="3672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440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分布式日志－轻量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sp>
        <p:nvSpPr>
          <p:cNvPr id="9" name="TextBox 4"/>
          <p:cNvSpPr txBox="1"/>
          <p:nvPr/>
        </p:nvSpPr>
        <p:spPr>
          <a:xfrm>
            <a:off x="7524205" y="1864435"/>
            <a:ext cx="130035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285750" indent="-285750">
              <a:buFont typeface="Wingdings" charset="2"/>
              <a:buChar char="p"/>
              <a:defRPr sz="1600" i="0">
                <a:latin typeface="+mn-ea"/>
                <a:ea typeface="+mn-ea"/>
              </a:defRPr>
            </a:lvl1pPr>
          </a:lstStyle>
          <a:p>
            <a:r>
              <a:rPr lang="zh-CN" altLang="en-US" dirty="0"/>
              <a:t>日志</a:t>
            </a:r>
            <a:r>
              <a:rPr lang="zh-CN" altLang="en-US" dirty="0" smtClean="0"/>
              <a:t>收集</a:t>
            </a:r>
            <a:endParaRPr lang="en-US" altLang="zh-CN" dirty="0" smtClean="0"/>
          </a:p>
          <a:p>
            <a:r>
              <a:rPr lang="zh-CN" altLang="en-US" dirty="0" smtClean="0"/>
              <a:t>日志过滤</a:t>
            </a:r>
            <a:endParaRPr lang="en-US" altLang="zh-CN" dirty="0"/>
          </a:p>
          <a:p>
            <a:r>
              <a:rPr lang="zh-CN" altLang="en-US" dirty="0"/>
              <a:t>日志检索</a:t>
            </a:r>
            <a:endParaRPr lang="en-US" altLang="zh-CN" dirty="0"/>
          </a:p>
          <a:p>
            <a:r>
              <a:rPr lang="zh-CN" altLang="en-US" dirty="0"/>
              <a:t>日志显示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672255" y="267590"/>
            <a:ext cx="4572000" cy="369332"/>
          </a:xfrm>
          <a:prstGeom prst="rect">
            <a:avLst/>
          </a:prstGeom>
          <a:solidFill>
            <a:srgbClr val="C6E7FC"/>
          </a:solidFill>
        </p:spPr>
        <p:txBody>
          <a:bodyPr>
            <a:spAutoFit/>
          </a:bodyPr>
          <a:lstStyle/>
          <a:p>
            <a:r>
              <a:rPr lang="de-DE" altLang="zh-CN" dirty="0" err="1" smtClean="0">
                <a:solidFill>
                  <a:schemeClr val="accent1"/>
                </a:solidFill>
              </a:rPr>
              <a:t>logstash+elasticsearch+kibana</a:t>
            </a:r>
            <a:r>
              <a:rPr lang="en-US" altLang="zh-CN" dirty="0">
                <a:solidFill>
                  <a:schemeClr val="accent2"/>
                </a:solidFill>
              </a:rPr>
              <a:t> </a:t>
            </a:r>
            <a:r>
              <a:rPr lang="zh-CN" altLang="en-US" dirty="0" smtClean="0">
                <a:solidFill>
                  <a:srgbClr val="31B6FD"/>
                </a:solidFill>
              </a:rPr>
              <a:t>／</a:t>
            </a:r>
            <a:r>
              <a:rPr lang="en-US" altLang="zh-CN" dirty="0" smtClean="0">
                <a:solidFill>
                  <a:schemeClr val="accent1"/>
                </a:solidFill>
              </a:rPr>
              <a:t>LEK</a:t>
            </a:r>
            <a:endParaRPr lang="zh-CN" altLang="de-DE" dirty="0">
              <a:hlinkClick r:id="rId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724" y="858458"/>
            <a:ext cx="6984485" cy="4089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8248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705" y="771625"/>
            <a:ext cx="4756574" cy="4032280"/>
          </a:xfrm>
          <a:prstGeom prst="rect">
            <a:avLst/>
          </a:prstGeom>
        </p:spPr>
      </p:pic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分布式文件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790" y="771625"/>
            <a:ext cx="4952633" cy="316968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28422" y="1494405"/>
            <a:ext cx="5155808" cy="309348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236185" y="568345"/>
            <a:ext cx="19030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分布式文件存储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高可用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负载均衡</a:t>
            </a:r>
          </a:p>
        </p:txBody>
      </p:sp>
    </p:spTree>
    <p:extLst>
      <p:ext uri="{BB962C8B-B14F-4D97-AF65-F5344CB8AC3E}">
        <p14:creationId xmlns:p14="http://schemas.microsoft.com/office/powerpoint/2010/main" val="2674860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业界传统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IT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大佬干什么？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5" name="AutoShape 2" descr="http://img5.imgtn.bdimg.com/it/u=351048074,45853785&amp;fm=23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5" descr="http://img5.imgtn.bdimg.com/it/u=3133829540,2389469947&amp;fm=23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AutoShape 8" descr="http://img4.imgtn.bdimg.com/it/u=2757330533,1168199663&amp;fm=23&amp;gp=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11" descr="http://img5.imgtn.bdimg.com/it/u=1595183705,3207015280&amp;fm=23&amp;gp=0.jp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AutoShape 14" descr="http://img5.imgtn.bdimg.com/it/u=729909308,4177794565&amp;fm=23&amp;gp=0.jpg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4129014450"/>
              </p:ext>
            </p:extLst>
          </p:nvPr>
        </p:nvGraphicFramePr>
        <p:xfrm>
          <a:off x="612775" y="769938"/>
          <a:ext cx="7927889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6444130" y="640444"/>
            <a:ext cx="21531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0" dirty="0" smtClean="0">
                <a:latin typeface="+mn-ea"/>
                <a:ea typeface="+mn-ea"/>
              </a:rPr>
              <a:t>开放</a:t>
            </a:r>
            <a:r>
              <a:rPr lang="en-US" altLang="zh-CN" i="0" dirty="0" smtClean="0">
                <a:latin typeface="+mn-ea"/>
                <a:ea typeface="+mn-ea"/>
              </a:rPr>
              <a:t>+</a:t>
            </a:r>
            <a:r>
              <a:rPr lang="zh-CN" altLang="en-US" i="0" dirty="0" smtClean="0">
                <a:latin typeface="+mn-ea"/>
                <a:ea typeface="+mn-ea"/>
              </a:rPr>
              <a:t>开源</a:t>
            </a:r>
            <a:r>
              <a:rPr lang="en-US" altLang="zh-CN" i="0" dirty="0" smtClean="0">
                <a:latin typeface="+mn-ea"/>
                <a:ea typeface="+mn-ea"/>
              </a:rPr>
              <a:t>+</a:t>
            </a:r>
            <a:r>
              <a:rPr lang="zh-CN" altLang="en-US" i="0" dirty="0" smtClean="0">
                <a:latin typeface="+mn-ea"/>
                <a:ea typeface="+mn-ea"/>
              </a:rPr>
              <a:t>私有云</a:t>
            </a:r>
            <a:endParaRPr lang="zh-CN" altLang="en-US" i="0" dirty="0">
              <a:latin typeface="+mn-ea"/>
              <a:ea typeface="+mn-e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491925" y="641227"/>
            <a:ext cx="1976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0" dirty="0" smtClean="0">
                <a:latin typeface="+mn-ea"/>
                <a:ea typeface="+mn-ea"/>
              </a:rPr>
              <a:t>体系化中间件</a:t>
            </a:r>
            <a:r>
              <a:rPr lang="en-US" altLang="zh-CN" i="0" dirty="0" smtClean="0">
                <a:latin typeface="+mn-ea"/>
                <a:ea typeface="+mn-ea"/>
              </a:rPr>
              <a:t>+</a:t>
            </a:r>
            <a:r>
              <a:rPr lang="zh-CN" altLang="en-US" i="0" dirty="0" smtClean="0">
                <a:latin typeface="+mn-ea"/>
                <a:ea typeface="+mn-ea"/>
              </a:rPr>
              <a:t>云</a:t>
            </a:r>
            <a:endParaRPr lang="zh-CN" altLang="en-US" i="0" dirty="0">
              <a:latin typeface="+mn-ea"/>
              <a:ea typeface="+mn-e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187765" y="673541"/>
            <a:ext cx="1053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0" dirty="0" smtClean="0">
                <a:latin typeface="+mn-ea"/>
                <a:ea typeface="+mn-ea"/>
              </a:rPr>
              <a:t>应用</a:t>
            </a:r>
            <a:r>
              <a:rPr lang="en-US" altLang="zh-CN" i="0" dirty="0" smtClean="0">
                <a:latin typeface="+mn-ea"/>
                <a:ea typeface="+mn-ea"/>
              </a:rPr>
              <a:t>+</a:t>
            </a:r>
            <a:r>
              <a:rPr lang="zh-CN" altLang="en-US" i="0" dirty="0" smtClean="0">
                <a:latin typeface="+mn-ea"/>
                <a:ea typeface="+mn-ea"/>
              </a:rPr>
              <a:t>云</a:t>
            </a:r>
            <a:endParaRPr lang="zh-CN" altLang="en-US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14276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服务编排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259" y="987640"/>
            <a:ext cx="6511231" cy="3816265"/>
          </a:xfrm>
          <a:prstGeom prst="rect">
            <a:avLst/>
          </a:prstGeom>
        </p:spPr>
      </p:pic>
      <p:sp>
        <p:nvSpPr>
          <p:cNvPr id="9" name="TextBox 4"/>
          <p:cNvSpPr txBox="1"/>
          <p:nvPr/>
        </p:nvSpPr>
        <p:spPr>
          <a:xfrm>
            <a:off x="7524205" y="1864435"/>
            <a:ext cx="128753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服务调用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服务路由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服务发布</a:t>
            </a:r>
            <a:endParaRPr lang="en-US" altLang="zh-CN" sz="1600" i="0" dirty="0" smtClean="0"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790" y="627615"/>
            <a:ext cx="5976415" cy="4038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0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持续集成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227" y="915635"/>
            <a:ext cx="4738828" cy="259218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830" y="1923705"/>
            <a:ext cx="4470188" cy="28081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79945" y="339595"/>
            <a:ext cx="4753649" cy="3030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170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735" y="1131650"/>
            <a:ext cx="5688395" cy="3152605"/>
          </a:xfrm>
          <a:prstGeom prst="rect">
            <a:avLst/>
          </a:prstGeom>
        </p:spPr>
      </p:pic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应用监控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</a:t>
              </a:r>
              <a:r>
                <a:rPr lang="en-US" altLang="zh-CN" sz="1600" b="0" i="0" dirty="0" err="1">
                  <a:solidFill>
                    <a:schemeClr val="bg1"/>
                  </a:solidFill>
                  <a:latin typeface="+mn-ea"/>
                  <a:ea typeface="+mn-ea"/>
                </a:rPr>
                <a:t>Hawt</a:t>
              </a:r>
              <a:r>
                <a:rPr lang="en-US" altLang="zh-CN" sz="1600" b="0" i="0" dirty="0">
                  <a:solidFill>
                    <a:schemeClr val="bg1"/>
                  </a:solidFill>
                  <a:latin typeface="+mn-ea"/>
                  <a:ea typeface="+mn-ea"/>
                </a:rPr>
                <a:t> IO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6868860" y="1491675"/>
            <a:ext cx="209544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TW" altLang="en-US" sz="1400" i="0" dirty="0" smtClean="0">
                <a:latin typeface="+mn-ea"/>
                <a:ea typeface="+mn-ea"/>
              </a:rPr>
              <a:t>插入式 </a:t>
            </a:r>
            <a:r>
              <a:rPr lang="en-US" altLang="zh-TW" sz="1400" i="0" dirty="0">
                <a:latin typeface="+mn-ea"/>
                <a:ea typeface="+mn-ea"/>
              </a:rPr>
              <a:t>HTML5 </a:t>
            </a:r>
            <a:r>
              <a:rPr lang="zh-TW" altLang="en-US" sz="1400" i="0" dirty="0" smtClean="0">
                <a:latin typeface="+mn-ea"/>
                <a:ea typeface="+mn-ea"/>
              </a:rPr>
              <a:t>面板</a:t>
            </a:r>
            <a:endParaRPr lang="en-US" altLang="zh-TW" sz="14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TW" altLang="en-US" sz="1400" i="0" dirty="0" smtClean="0">
                <a:latin typeface="+mn-ea"/>
                <a:ea typeface="+mn-ea"/>
              </a:rPr>
              <a:t>监</a:t>
            </a:r>
            <a:r>
              <a:rPr lang="zh-TW" altLang="en-US" sz="1400" i="0" dirty="0">
                <a:latin typeface="+mn-ea"/>
                <a:ea typeface="+mn-ea"/>
              </a:rPr>
              <a:t>控 </a:t>
            </a:r>
            <a:r>
              <a:rPr lang="en-US" altLang="zh-TW" sz="1400" i="0" dirty="0" err="1" smtClean="0">
                <a:latin typeface="+mn-ea"/>
                <a:ea typeface="+mn-ea"/>
              </a:rPr>
              <a:t>ActiveMQ</a:t>
            </a:r>
            <a:endParaRPr lang="en-US" altLang="zh-TW" sz="1400" i="0" dirty="0" smtClean="0">
              <a:latin typeface="+mn-ea"/>
              <a:ea typeface="+mn-ea"/>
            </a:endParaRPr>
          </a:p>
          <a:p>
            <a:r>
              <a:rPr lang="en-US" altLang="zh-TW" sz="1400" i="0" dirty="0" smtClean="0">
                <a:latin typeface="+mn-ea"/>
                <a:ea typeface="+mn-ea"/>
              </a:rPr>
              <a:t>     Tomcat </a:t>
            </a:r>
            <a:r>
              <a:rPr lang="zh-CN" altLang="en-US" sz="1400" i="0" dirty="0" smtClean="0">
                <a:latin typeface="+mn-ea"/>
                <a:ea typeface="+mn-ea"/>
              </a:rPr>
              <a:t>等</a:t>
            </a:r>
            <a:r>
              <a:rPr lang="zh-TW" altLang="en-US" sz="1400" i="0" dirty="0" smtClean="0">
                <a:latin typeface="+mn-ea"/>
                <a:ea typeface="+mn-ea"/>
              </a:rPr>
              <a:t>系统</a:t>
            </a:r>
            <a:endParaRPr lang="en-US" altLang="zh-TW" sz="14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TW" altLang="en-US" sz="1400" i="0" dirty="0" smtClean="0">
                <a:latin typeface="+mn-ea"/>
                <a:ea typeface="+mn-ea"/>
              </a:rPr>
              <a:t>插件提供额</a:t>
            </a:r>
            <a:r>
              <a:rPr lang="zh-TW" altLang="en-US" sz="1400" i="0" dirty="0">
                <a:latin typeface="+mn-ea"/>
                <a:ea typeface="+mn-ea"/>
              </a:rPr>
              <a:t>外的监</a:t>
            </a:r>
            <a:r>
              <a:rPr lang="zh-TW" altLang="en-US" sz="1400" i="0" dirty="0" smtClean="0">
                <a:latin typeface="+mn-ea"/>
                <a:ea typeface="+mn-ea"/>
              </a:rPr>
              <a:t>控</a:t>
            </a:r>
            <a:endParaRPr lang="zh-CN" altLang="en-US" sz="1400" i="0" dirty="0">
              <a:latin typeface="+mn-ea"/>
              <a:ea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704" y="771625"/>
            <a:ext cx="6330902" cy="3740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58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性能监控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</a:t>
              </a:r>
              <a:r>
                <a:rPr lang="en-US" altLang="zh-CN" sz="1600" b="0" i="0" dirty="0" err="1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Zb</a:t>
              </a:r>
              <a:endParaRPr lang="en-US" altLang="zh-CN" sz="1600" b="0" i="0" dirty="0" smtClean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85" y="734516"/>
            <a:ext cx="7344511" cy="3925379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7308190" y="915635"/>
            <a:ext cx="1637955" cy="3600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s-IS" altLang="zh-CN" sz="1200" dirty="0" smtClean="0">
                <a:latin typeface="+mn-ea"/>
                <a:ea typeface="+mn-ea"/>
              </a:rPr>
              <a:t>      - </a:t>
            </a:r>
            <a:r>
              <a:rPr lang="zh-CN" altLang="is-IS" sz="1200" dirty="0" smtClean="0">
                <a:latin typeface="+mn-ea"/>
                <a:ea typeface="+mn-ea"/>
              </a:rPr>
              <a:t>安装与配置简单</a:t>
            </a:r>
            <a:r>
              <a:rPr lang="zh-CN" altLang="is-IS" sz="1200" dirty="0">
                <a:latin typeface="+mn-ea"/>
                <a:ea typeface="+mn-ea"/>
              </a:rPr>
              <a:t>，学习成本低 </a:t>
            </a:r>
            <a:r>
              <a:rPr lang="is-IS" altLang="zh-CN" sz="1200" dirty="0">
                <a:latin typeface="+mn-ea"/>
                <a:ea typeface="+mn-ea"/>
              </a:rPr>
              <a:t>           - </a:t>
            </a:r>
            <a:r>
              <a:rPr lang="zh-CN" altLang="is-IS" sz="1200" dirty="0">
                <a:latin typeface="+mn-ea"/>
                <a:ea typeface="+mn-ea"/>
              </a:rPr>
              <a:t>支持多语言（包括中文）</a:t>
            </a:r>
            <a:r>
              <a:rPr lang="is-IS" altLang="zh-CN" sz="1200" dirty="0">
                <a:latin typeface="+mn-ea"/>
                <a:ea typeface="+mn-ea"/>
              </a:rPr>
              <a:t>           - </a:t>
            </a:r>
            <a:r>
              <a:rPr lang="zh-CN" altLang="is-IS" sz="1200" dirty="0">
                <a:latin typeface="+mn-ea"/>
                <a:ea typeface="+mn-ea"/>
              </a:rPr>
              <a:t>免费开源</a:t>
            </a:r>
            <a:r>
              <a:rPr lang="is-IS" altLang="zh-CN" sz="1200" dirty="0">
                <a:latin typeface="+mn-ea"/>
                <a:ea typeface="+mn-ea"/>
              </a:rPr>
              <a:t>           - </a:t>
            </a:r>
            <a:r>
              <a:rPr lang="zh-CN" altLang="is-IS" sz="1200" dirty="0">
                <a:latin typeface="+mn-ea"/>
                <a:ea typeface="+mn-ea"/>
              </a:rPr>
              <a:t>自动发现服务器与网络设备</a:t>
            </a:r>
            <a:r>
              <a:rPr lang="is-IS" altLang="zh-CN" sz="1200" dirty="0">
                <a:latin typeface="+mn-ea"/>
                <a:ea typeface="+mn-ea"/>
              </a:rPr>
              <a:t>           - </a:t>
            </a:r>
            <a:r>
              <a:rPr lang="zh-CN" altLang="is-IS" sz="1200" dirty="0">
                <a:latin typeface="+mn-ea"/>
                <a:ea typeface="+mn-ea"/>
              </a:rPr>
              <a:t>分布式监视以及</a:t>
            </a:r>
            <a:r>
              <a:rPr lang="is-IS" altLang="zh-CN" sz="1200" dirty="0">
                <a:latin typeface="+mn-ea"/>
                <a:ea typeface="+mn-ea"/>
              </a:rPr>
              <a:t>WEB</a:t>
            </a:r>
            <a:r>
              <a:rPr lang="zh-CN" altLang="is-IS" sz="1200" dirty="0">
                <a:latin typeface="+mn-ea"/>
                <a:ea typeface="+mn-ea"/>
              </a:rPr>
              <a:t>集中管理功能</a:t>
            </a:r>
            <a:r>
              <a:rPr lang="is-IS" altLang="zh-CN" sz="1200" dirty="0">
                <a:latin typeface="+mn-ea"/>
                <a:ea typeface="+mn-ea"/>
              </a:rPr>
              <a:t>           - </a:t>
            </a:r>
            <a:r>
              <a:rPr lang="zh-CN" altLang="is-IS" sz="1200" dirty="0">
                <a:latin typeface="+mn-ea"/>
                <a:ea typeface="+mn-ea"/>
              </a:rPr>
              <a:t>可以无</a:t>
            </a:r>
            <a:r>
              <a:rPr lang="is-IS" altLang="zh-CN" sz="1200" dirty="0">
                <a:latin typeface="+mn-ea"/>
                <a:ea typeface="+mn-ea"/>
              </a:rPr>
              <a:t>agent</a:t>
            </a:r>
            <a:r>
              <a:rPr lang="zh-CN" altLang="is-IS" sz="1200" dirty="0">
                <a:latin typeface="+mn-ea"/>
                <a:ea typeface="+mn-ea"/>
              </a:rPr>
              <a:t>监视</a:t>
            </a:r>
            <a:r>
              <a:rPr lang="is-IS" altLang="zh-CN" sz="1200" dirty="0">
                <a:latin typeface="+mn-ea"/>
                <a:ea typeface="+mn-ea"/>
              </a:rPr>
              <a:t>           - </a:t>
            </a:r>
            <a:r>
              <a:rPr lang="zh-CN" altLang="is-IS" sz="1200" dirty="0">
                <a:latin typeface="+mn-ea"/>
                <a:ea typeface="+mn-ea"/>
              </a:rPr>
              <a:t>用户安全认证和柔软的授权方式</a:t>
            </a:r>
            <a:r>
              <a:rPr lang="is-IS" altLang="zh-CN" sz="1200" dirty="0">
                <a:latin typeface="+mn-ea"/>
                <a:ea typeface="+mn-ea"/>
              </a:rPr>
              <a:t>           - </a:t>
            </a:r>
            <a:r>
              <a:rPr lang="zh-CN" altLang="is-IS" sz="1200" dirty="0">
                <a:latin typeface="+mn-ea"/>
                <a:ea typeface="+mn-ea"/>
              </a:rPr>
              <a:t>通过</a:t>
            </a:r>
            <a:r>
              <a:rPr lang="is-IS" altLang="zh-CN" sz="1200" dirty="0">
                <a:latin typeface="+mn-ea"/>
                <a:ea typeface="+mn-ea"/>
              </a:rPr>
              <a:t>WEB</a:t>
            </a:r>
            <a:r>
              <a:rPr lang="zh-CN" altLang="is-IS" sz="1200" dirty="0">
                <a:latin typeface="+mn-ea"/>
                <a:ea typeface="+mn-ea"/>
              </a:rPr>
              <a:t>界面设置或查看监视结果</a:t>
            </a:r>
            <a:r>
              <a:rPr lang="is-IS" altLang="zh-CN" sz="1200" dirty="0">
                <a:latin typeface="+mn-ea"/>
                <a:ea typeface="+mn-ea"/>
              </a:rPr>
              <a:t>           - email</a:t>
            </a:r>
            <a:r>
              <a:rPr lang="zh-CN" altLang="is-IS" sz="1200" dirty="0">
                <a:latin typeface="+mn-ea"/>
                <a:ea typeface="+mn-ea"/>
              </a:rPr>
              <a:t>等通知功能</a:t>
            </a:r>
            <a:endParaRPr lang="zh-CN" altLang="en-US" sz="12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47746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什么是微服务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705" y="771625"/>
            <a:ext cx="5767180" cy="39287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900" y="771625"/>
            <a:ext cx="5645192" cy="316822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707940" y="186849"/>
            <a:ext cx="4572000" cy="58477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chemeClr val="bg2">
                    <a:lumMod val="90000"/>
                  </a:schemeClr>
                </a:solidFill>
                <a:latin typeface="+mn-ea"/>
                <a:ea typeface="+mn-ea"/>
              </a:rPr>
              <a:t>我的名字是滨田宏</a:t>
            </a:r>
            <a:r>
              <a:rPr lang="en-US" altLang="zh-CN" sz="1600" dirty="0">
                <a:solidFill>
                  <a:schemeClr val="bg2">
                    <a:lumMod val="90000"/>
                  </a:schemeClr>
                </a:solidFill>
                <a:latin typeface="+mn-ea"/>
                <a:ea typeface="+mn-ea"/>
              </a:rPr>
              <a:t>,</a:t>
            </a:r>
            <a:r>
              <a:rPr lang="zh-CN" altLang="en-US" sz="1600" dirty="0">
                <a:solidFill>
                  <a:schemeClr val="bg2">
                    <a:lumMod val="90000"/>
                  </a:schemeClr>
                </a:solidFill>
                <a:latin typeface="+mn-ea"/>
                <a:ea typeface="+mn-ea"/>
              </a:rPr>
              <a:t>我发明了一些自认为很神奇的东西</a:t>
            </a:r>
            <a:r>
              <a:rPr lang="en-US" altLang="zh-CN" sz="1600" dirty="0">
                <a:solidFill>
                  <a:schemeClr val="bg2">
                    <a:lumMod val="90000"/>
                  </a:schemeClr>
                </a:solidFill>
                <a:latin typeface="+mn-ea"/>
                <a:ea typeface="+mn-ea"/>
              </a:rPr>
              <a:t>,</a:t>
            </a:r>
            <a:r>
              <a:rPr lang="zh-CN" altLang="en-US" sz="1600" dirty="0">
                <a:solidFill>
                  <a:schemeClr val="bg2">
                    <a:lumMod val="90000"/>
                  </a:schemeClr>
                </a:solidFill>
                <a:latin typeface="+mn-ea"/>
                <a:ea typeface="+mn-ea"/>
              </a:rPr>
              <a:t>希望你们能喜欢</a:t>
            </a:r>
          </a:p>
        </p:txBody>
      </p:sp>
    </p:spTree>
    <p:extLst>
      <p:ext uri="{BB962C8B-B14F-4D97-AF65-F5344CB8AC3E}">
        <p14:creationId xmlns:p14="http://schemas.microsoft.com/office/powerpoint/2010/main" val="1573305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974" y="627615"/>
            <a:ext cx="4392305" cy="39602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695" y="864061"/>
            <a:ext cx="3925836" cy="3723829"/>
          </a:xfrm>
          <a:prstGeom prst="rect">
            <a:avLst/>
          </a:prstGeom>
        </p:spPr>
      </p:pic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微服务去中心化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740" y="1168449"/>
            <a:ext cx="7560525" cy="305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62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微服务场景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705" y="771625"/>
            <a:ext cx="5256365" cy="36722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9630" y="915634"/>
            <a:ext cx="6046580" cy="39602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3955" y="195585"/>
            <a:ext cx="4854441" cy="4366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17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微服务不足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491925" y="339595"/>
            <a:ext cx="30435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there are no silver bullets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940095" y="1275660"/>
            <a:ext cx="29522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微服务应用是分布式系统</a:t>
            </a:r>
            <a:r>
              <a:rPr lang="zh-CN" altLang="en-US" dirty="0"/>
              <a:t>，由此会带来固有的复杂性。</a:t>
            </a:r>
          </a:p>
        </p:txBody>
      </p:sp>
      <p:sp>
        <p:nvSpPr>
          <p:cNvPr id="7" name="矩形 6"/>
          <p:cNvSpPr/>
          <p:nvPr/>
        </p:nvSpPr>
        <p:spPr>
          <a:xfrm>
            <a:off x="5868090" y="2427740"/>
            <a:ext cx="29878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微服务</a:t>
            </a:r>
            <a:r>
              <a:rPr lang="zh-CN" altLang="en-US" dirty="0"/>
              <a:t>的挑战来自于分区的数据库架构。</a:t>
            </a:r>
          </a:p>
        </p:txBody>
      </p:sp>
      <p:sp>
        <p:nvSpPr>
          <p:cNvPr id="8" name="矩形 7"/>
          <p:cNvSpPr/>
          <p:nvPr/>
        </p:nvSpPr>
        <p:spPr>
          <a:xfrm>
            <a:off x="5868090" y="3509529"/>
            <a:ext cx="31500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微服务架构模式应</a:t>
            </a:r>
            <a:r>
              <a:rPr lang="zh-CN" altLang="en-US" dirty="0"/>
              <a:t>用的改变将会波及多个服务。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95" y="909066"/>
            <a:ext cx="5472379" cy="380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855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NIO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701" y="915635"/>
            <a:ext cx="2566259" cy="23761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775" y="1419670"/>
            <a:ext cx="3168220" cy="333069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850" y="915635"/>
            <a:ext cx="3240225" cy="388827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95960" y="339595"/>
            <a:ext cx="2808195" cy="309621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95263" y="1203655"/>
            <a:ext cx="4269042" cy="3101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0953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Spring boot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／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loaded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711" y="987640"/>
            <a:ext cx="5976414" cy="335081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7940" y="339595"/>
            <a:ext cx="5256365" cy="4608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3563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40" name="组 22"/>
          <p:cNvGrpSpPr>
            <a:grpSpLocks/>
          </p:cNvGrpSpPr>
          <p:nvPr/>
        </p:nvGrpSpPr>
        <p:grpSpPr bwMode="auto">
          <a:xfrm>
            <a:off x="0" y="302082"/>
            <a:ext cx="3264121" cy="318948"/>
            <a:chOff x="0" y="0"/>
            <a:chExt cx="3263689" cy="319434"/>
          </a:xfrm>
        </p:grpSpPr>
        <p:sp>
          <p:nvSpPr>
            <p:cNvPr id="34841" name="矩形 33"/>
            <p:cNvSpPr>
              <a:spLocks noChangeArrowheads="1"/>
            </p:cNvSpPr>
            <p:nvPr/>
          </p:nvSpPr>
          <p:spPr bwMode="auto">
            <a:xfrm>
              <a:off x="0" y="3040"/>
              <a:ext cx="2906525" cy="316394"/>
            </a:xfrm>
            <a:prstGeom prst="rect">
              <a:avLst/>
            </a:prstGeom>
            <a:solidFill>
              <a:srgbClr val="126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34842" name="矩形 34"/>
            <p:cNvSpPr>
              <a:spLocks noChangeArrowheads="1"/>
            </p:cNvSpPr>
            <p:nvPr/>
          </p:nvSpPr>
          <p:spPr bwMode="auto">
            <a:xfrm>
              <a:off x="2946210" y="-140"/>
              <a:ext cx="171439" cy="316394"/>
            </a:xfrm>
            <a:prstGeom prst="rect">
              <a:avLst/>
            </a:prstGeom>
            <a:solidFill>
              <a:srgbClr val="62C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34843" name="矩形 35"/>
            <p:cNvSpPr>
              <a:spLocks noChangeArrowheads="1"/>
            </p:cNvSpPr>
            <p:nvPr/>
          </p:nvSpPr>
          <p:spPr bwMode="auto">
            <a:xfrm>
              <a:off x="3163683" y="-140"/>
              <a:ext cx="100006" cy="316394"/>
            </a:xfrm>
            <a:prstGeom prst="rect">
              <a:avLst/>
            </a:prstGeom>
            <a:solidFill>
              <a:srgbClr val="62C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</a:endParaRPr>
            </a:p>
          </p:txBody>
        </p:sp>
      </p:grpSp>
      <p:sp>
        <p:nvSpPr>
          <p:cNvPr id="34844" name="TextBox 3"/>
          <p:cNvSpPr>
            <a:spLocks noChangeArrowheads="1"/>
          </p:cNvSpPr>
          <p:nvPr/>
        </p:nvSpPr>
        <p:spPr bwMode="auto">
          <a:xfrm>
            <a:off x="201627" y="268605"/>
            <a:ext cx="25465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国内</a:t>
            </a:r>
            <a:r>
              <a:rPr lang="zh-CN" altLang="en-US" sz="1600" b="0" i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大佬干什么？</a:t>
            </a:r>
            <a:endParaRPr lang="zh-CN" altLang="en-US" sz="1600" b="0" i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5" name="AutoShape 2" descr="http://img5.imgtn.bdimg.com/it/u=351048074,45853785&amp;fm=23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5" descr="http://img5.imgtn.bdimg.com/it/u=3133829540,2389469947&amp;fm=23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AutoShape 8" descr="http://img4.imgtn.bdimg.com/it/u=2757330533,1168199663&amp;fm=23&amp;gp=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11" descr="http://img5.imgtn.bdimg.com/it/u=1595183705,3207015280&amp;fm=23&amp;gp=0.jp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" name="AutoShape 2" descr="http://img.doit.com.cn/uploadpic/2014/0822/1025151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6" descr="http://img4.imgtn.bdimg.com/it/u=1294798936,2478657864&amp;fm=23&amp;gp=0.jpg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AutoShape 9" descr="http://img0.imgtn.bdimg.com/it/u=983685778,3261524120&amp;fm=23&amp;gp=0.jpg"/>
          <p:cNvSpPr>
            <a:spLocks noChangeAspect="1" noChangeArrowheads="1"/>
          </p:cNvSpPr>
          <p:nvPr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75" y="843630"/>
            <a:ext cx="2630380" cy="204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AutoShape 12" descr="http://img4.imgtn.bdimg.com/it/u=3622421998,885167248&amp;fm=23&amp;gp=0.jpg"/>
          <p:cNvSpPr>
            <a:spLocks noChangeAspect="1" noChangeArrowheads="1"/>
          </p:cNvSpPr>
          <p:nvPr/>
        </p:nvSpPr>
        <p:spPr bwMode="auto">
          <a:xfrm>
            <a:off x="1551685" y="922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AutoShape 15" descr="http://img3.imgtn.bdimg.com/it/u=990414238,3771868449&amp;fm=21&amp;gp=0.jpg"/>
          <p:cNvSpPr>
            <a:spLocks noChangeAspect="1" noChangeArrowheads="1"/>
          </p:cNvSpPr>
          <p:nvPr/>
        </p:nvSpPr>
        <p:spPr bwMode="auto">
          <a:xfrm>
            <a:off x="1704085" y="1074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AutoShape 18" descr="http://img5.imgtn.bdimg.com/it/u=1340499662,3250671757&amp;fm=23&amp;gp=0.jpg"/>
          <p:cNvSpPr>
            <a:spLocks noChangeAspect="1" noChangeArrowheads="1"/>
          </p:cNvSpPr>
          <p:nvPr/>
        </p:nvSpPr>
        <p:spPr bwMode="auto">
          <a:xfrm>
            <a:off x="1856485" y="1227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188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25" y="1347665"/>
            <a:ext cx="1825013" cy="1155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90" name="Picture 22" descr="huawe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098" y="3272830"/>
            <a:ext cx="2259792" cy="610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93" name="Picture 25" descr="http://www.hundsun.com/res_base/jeecms_com_www/article/images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15" y="3147790"/>
            <a:ext cx="2403360" cy="931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 descr="C:\Users\hong\AppData\Roaming\Tencent\Users\2560576364\QQ\WinTemp\RichOle\@@6C28CU~G`U3DJXGK~MOGV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014" y="2931775"/>
            <a:ext cx="2125061" cy="12240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94192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388"/>
              <a:ext cx="3263689" cy="319574"/>
              <a:chOff x="0" y="-140"/>
              <a:chExt cx="3263689" cy="31957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39"/>
                <a:ext cx="2906525" cy="316395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流程引擎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</a:t>
              </a:r>
              <a:r>
                <a:rPr lang="en-US" altLang="zh-CN" sz="1600" b="0" i="0" dirty="0" err="1" smtClean="0">
                  <a:solidFill>
                    <a:schemeClr val="bg1"/>
                  </a:solidFill>
                  <a:latin typeface="+mn-ea"/>
                  <a:ea typeface="+mn-ea"/>
                </a:rPr>
                <a:t>Activiti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710" y="1059645"/>
            <a:ext cx="4896339" cy="302421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730467" y="1517717"/>
            <a:ext cx="3377848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遵从 </a:t>
            </a:r>
            <a:r>
              <a:rPr lang="en-US" altLang="zh-CN" sz="1600" i="0" dirty="0">
                <a:latin typeface="+mn-ea"/>
                <a:ea typeface="+mn-ea"/>
              </a:rPr>
              <a:t>Apache </a:t>
            </a:r>
            <a:r>
              <a:rPr lang="zh-CN" altLang="en-US" sz="1600" i="0" dirty="0" smtClean="0">
                <a:latin typeface="+mn-ea"/>
                <a:ea typeface="+mn-ea"/>
              </a:rPr>
              <a:t>许可的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r>
              <a:rPr lang="en-US" altLang="zh-CN" sz="1600" i="0" dirty="0">
                <a:latin typeface="+mn-ea"/>
                <a:ea typeface="+mn-ea"/>
              </a:rPr>
              <a:t> </a:t>
            </a:r>
            <a:r>
              <a:rPr lang="en-US" altLang="zh-CN" sz="1600" i="0" dirty="0" smtClean="0">
                <a:latin typeface="+mn-ea"/>
                <a:ea typeface="+mn-ea"/>
              </a:rPr>
              <a:t>    </a:t>
            </a:r>
            <a:r>
              <a:rPr lang="zh-CN" altLang="en-US" sz="1600" i="0" dirty="0" smtClean="0">
                <a:latin typeface="+mn-ea"/>
                <a:ea typeface="+mn-ea"/>
              </a:rPr>
              <a:t>工作流和业务流程管理开</a:t>
            </a:r>
            <a:r>
              <a:rPr lang="zh-CN" altLang="en-US" sz="1600" i="0" dirty="0">
                <a:latin typeface="+mn-ea"/>
                <a:ea typeface="+mn-ea"/>
              </a:rPr>
              <a:t>源平台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核心是基于 </a:t>
            </a:r>
            <a:r>
              <a:rPr lang="en-US" altLang="zh-CN" sz="1600" i="0" dirty="0">
                <a:latin typeface="+mn-ea"/>
                <a:ea typeface="+mn-ea"/>
              </a:rPr>
              <a:t>Java </a:t>
            </a: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超快速、超稳</a:t>
            </a:r>
            <a:r>
              <a:rPr lang="zh-CN" altLang="en-US" sz="1600" i="0" dirty="0" smtClean="0">
                <a:latin typeface="+mn-ea"/>
                <a:ea typeface="+mn-ea"/>
              </a:rPr>
              <a:t>定的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r>
              <a:rPr lang="en-US" altLang="zh-CN" sz="1600" i="0" dirty="0" smtClean="0">
                <a:latin typeface="+mn-ea"/>
                <a:ea typeface="+mn-ea"/>
              </a:rPr>
              <a:t>     BPMN 2.0 </a:t>
            </a:r>
            <a:r>
              <a:rPr lang="zh-CN" altLang="en-US" sz="1600" i="0" dirty="0" smtClean="0">
                <a:latin typeface="+mn-ea"/>
                <a:ea typeface="+mn-ea"/>
              </a:rPr>
              <a:t>流程引擎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 smtClean="0">
                <a:latin typeface="+mn-ea"/>
                <a:ea typeface="+mn-ea"/>
              </a:rPr>
              <a:t>强调流程服务</a:t>
            </a:r>
            <a:r>
              <a:rPr lang="zh-CN" altLang="en-US" sz="1600" i="0" dirty="0">
                <a:latin typeface="+mn-ea"/>
                <a:ea typeface="+mn-ea"/>
              </a:rPr>
              <a:t>的可</a:t>
            </a:r>
            <a:r>
              <a:rPr lang="zh-CN" altLang="en-US" sz="1600" i="0" dirty="0" smtClean="0">
                <a:latin typeface="+mn-ea"/>
                <a:ea typeface="+mn-ea"/>
              </a:rPr>
              <a:t>嵌入性和</a:t>
            </a:r>
            <a:endParaRPr lang="en-US" altLang="zh-CN" sz="1600" i="0" dirty="0" smtClean="0">
              <a:latin typeface="+mn-ea"/>
              <a:ea typeface="+mn-ea"/>
            </a:endParaRPr>
          </a:p>
          <a:p>
            <a:r>
              <a:rPr lang="en-US" altLang="zh-CN" sz="1600" i="0" dirty="0">
                <a:latin typeface="+mn-ea"/>
                <a:ea typeface="+mn-ea"/>
              </a:rPr>
              <a:t> </a:t>
            </a:r>
            <a:r>
              <a:rPr lang="en-US" altLang="zh-CN" sz="1600" i="0" dirty="0" smtClean="0">
                <a:latin typeface="+mn-ea"/>
                <a:ea typeface="+mn-ea"/>
              </a:rPr>
              <a:t>    </a:t>
            </a:r>
            <a:r>
              <a:rPr lang="zh-CN" altLang="en-US" sz="1600" i="0" dirty="0" smtClean="0">
                <a:latin typeface="+mn-ea"/>
                <a:ea typeface="+mn-ea"/>
              </a:rPr>
              <a:t>可扩</a:t>
            </a:r>
            <a:r>
              <a:rPr lang="zh-CN" altLang="en-US" sz="1600" i="0" dirty="0">
                <a:latin typeface="+mn-ea"/>
                <a:ea typeface="+mn-ea"/>
              </a:rPr>
              <a:t>展性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强调面向业务人员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740" y="771625"/>
            <a:ext cx="6864229" cy="39602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3955" y="267590"/>
            <a:ext cx="5028074" cy="4299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58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规则引擎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Drools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20" y="915635"/>
            <a:ext cx="6101498" cy="355939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8234" y="699620"/>
            <a:ext cx="5800056" cy="3672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2060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统一认证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OAuth2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997" y="987640"/>
            <a:ext cx="5782113" cy="352824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835" y="668067"/>
            <a:ext cx="6120425" cy="3919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871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0" i="0" dirty="0" err="1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WordPress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门户＋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CMS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725" y="771625"/>
            <a:ext cx="5085345" cy="35282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7236" y="1275660"/>
            <a:ext cx="4924939" cy="36722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3594" y="468665"/>
            <a:ext cx="5102691" cy="3255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494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前端框架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B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＋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A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715" y="964656"/>
            <a:ext cx="4168724" cy="36952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775" y="1059645"/>
            <a:ext cx="5408376" cy="37442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4180" y="4011850"/>
            <a:ext cx="1866900" cy="5588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7915" y="195585"/>
            <a:ext cx="5743013" cy="381626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60" y="669140"/>
            <a:ext cx="620540" cy="560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956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容器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</a:t>
              </a:r>
              <a:r>
                <a:rPr lang="en-US" altLang="zh-CN" sz="1600" b="0" i="0" dirty="0" err="1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Docker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710" y="843631"/>
            <a:ext cx="5987020" cy="360025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660145" y="2139720"/>
            <a:ext cx="2286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隔离应用依赖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创建应用镜像并进行复制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创建容易分发的即启即用的应用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允许实例简单、快速地扩展</a:t>
            </a:r>
            <a:endParaRPr lang="en-US" altLang="zh-CN" sz="1600" i="0" dirty="0">
              <a:latin typeface="+mn-ea"/>
              <a:ea typeface="+mn-ea"/>
            </a:endParaRPr>
          </a:p>
          <a:p>
            <a:pPr marL="285750" indent="-285750">
              <a:buFont typeface="Wingdings" charset="2"/>
              <a:buChar char="p"/>
            </a:pPr>
            <a:r>
              <a:rPr lang="zh-CN" altLang="en-US" sz="1600" i="0" dirty="0">
                <a:latin typeface="+mn-ea"/>
                <a:ea typeface="+mn-ea"/>
              </a:rPr>
              <a:t>测试应用并随后销毁它们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4155" y="411600"/>
            <a:ext cx="1879808" cy="15971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6622" y="1275660"/>
            <a:ext cx="4753937" cy="266418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63524" y="1707690"/>
            <a:ext cx="5008601" cy="2714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613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9166" y="360026"/>
            <a:ext cx="5157119" cy="3867839"/>
          </a:xfrm>
          <a:prstGeom prst="rect">
            <a:avLst/>
          </a:prstGeom>
        </p:spPr>
      </p:pic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持续集成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 CI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0947" y="843630"/>
            <a:ext cx="5692629" cy="345623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726" y="1491675"/>
            <a:ext cx="5472380" cy="324022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695" y="651686"/>
            <a:ext cx="2172602" cy="839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4634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分布式方案案例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454" y="915635"/>
            <a:ext cx="2088484" cy="86406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3454" y="2931775"/>
            <a:ext cx="2088484" cy="9058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9719" y="915635"/>
            <a:ext cx="2160150" cy="8640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09719" y="2931775"/>
            <a:ext cx="2160150" cy="86406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187765" y="2069429"/>
            <a:ext cx="2559192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大连银行新</a:t>
            </a:r>
            <a:r>
              <a:rPr lang="zh-CN" altLang="en-US" sz="1600" dirty="0" smtClean="0">
                <a:latin typeface="+mn-ea"/>
                <a:ea typeface="+mn-ea"/>
              </a:rPr>
              <a:t>一代</a:t>
            </a:r>
            <a:endParaRPr lang="en-US" altLang="zh-CN" sz="1600" dirty="0" smtClean="0">
              <a:latin typeface="+mn-ea"/>
              <a:ea typeface="+mn-ea"/>
            </a:endParaRPr>
          </a:p>
          <a:p>
            <a:r>
              <a:rPr lang="zh-CN" altLang="en-US" sz="1600" dirty="0" smtClean="0">
                <a:latin typeface="+mn-ea"/>
                <a:ea typeface="+mn-ea"/>
              </a:rPr>
              <a:t>个人网上银行项目</a:t>
            </a:r>
            <a:endParaRPr lang="zh-CN" altLang="en-US" sz="1600" dirty="0">
              <a:latin typeface="+mn-ea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004030" y="4157574"/>
            <a:ext cx="2303836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中国人民银行征信</a:t>
            </a:r>
            <a:endParaRPr lang="en-US" altLang="zh-CN" sz="1600" dirty="0">
              <a:latin typeface="+mn-ea"/>
              <a:ea typeface="+mn-ea"/>
            </a:endParaRPr>
          </a:p>
          <a:p>
            <a:r>
              <a:rPr lang="zh-CN" altLang="en-US" sz="1600" dirty="0">
                <a:latin typeface="+mn-ea"/>
                <a:ea typeface="+mn-ea"/>
              </a:rPr>
              <a:t>中心统一开发平台项目</a:t>
            </a:r>
          </a:p>
        </p:txBody>
      </p:sp>
      <p:sp>
        <p:nvSpPr>
          <p:cNvPr id="16" name="矩形 15"/>
          <p:cNvSpPr/>
          <p:nvPr/>
        </p:nvSpPr>
        <p:spPr>
          <a:xfrm>
            <a:off x="1187765" y="4085569"/>
            <a:ext cx="2303836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四川农信新一代电子</a:t>
            </a:r>
            <a:endParaRPr lang="en-US" altLang="zh-CN" sz="1600" dirty="0">
              <a:latin typeface="+mn-ea"/>
              <a:ea typeface="+mn-ea"/>
            </a:endParaRPr>
          </a:p>
          <a:p>
            <a:r>
              <a:rPr lang="zh-CN" altLang="en-US" sz="1600" dirty="0">
                <a:latin typeface="+mn-ea"/>
                <a:ea typeface="+mn-ea"/>
              </a:rPr>
              <a:t>银行标配业务实施项目</a:t>
            </a:r>
          </a:p>
        </p:txBody>
      </p:sp>
      <p:sp>
        <p:nvSpPr>
          <p:cNvPr id="17" name="矩形 16"/>
          <p:cNvSpPr/>
          <p:nvPr/>
        </p:nvSpPr>
        <p:spPr>
          <a:xfrm>
            <a:off x="5004030" y="2071143"/>
            <a:ext cx="1893467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翼支付统一服务</a:t>
            </a:r>
            <a:endParaRPr lang="en-US" altLang="zh-CN" sz="1600" dirty="0">
              <a:latin typeface="+mn-ea"/>
              <a:ea typeface="+mn-ea"/>
            </a:endParaRPr>
          </a:p>
          <a:p>
            <a:r>
              <a:rPr lang="zh-CN" altLang="en-US" sz="1600" dirty="0">
                <a:latin typeface="+mn-ea"/>
                <a:ea typeface="+mn-ea"/>
              </a:rPr>
              <a:t>集成平台支撑服务</a:t>
            </a:r>
          </a:p>
        </p:txBody>
      </p:sp>
    </p:spTree>
    <p:extLst>
      <p:ext uri="{BB962C8B-B14F-4D97-AF65-F5344CB8AC3E}">
        <p14:creationId xmlns:p14="http://schemas.microsoft.com/office/powerpoint/2010/main" val="1809572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组合 43"/>
          <p:cNvGrpSpPr>
            <a:grpSpLocks/>
          </p:cNvGrpSpPr>
          <p:nvPr/>
        </p:nvGrpSpPr>
        <p:grpSpPr bwMode="auto">
          <a:xfrm>
            <a:off x="4537665" y="1249470"/>
            <a:ext cx="3130550" cy="530225"/>
            <a:chOff x="0" y="0"/>
            <a:chExt cx="3129736" cy="530630"/>
          </a:xfrm>
        </p:grpSpPr>
        <p:sp>
          <p:nvSpPr>
            <p:cNvPr id="27651" name="圆角矩形 32"/>
            <p:cNvSpPr>
              <a:spLocks noChangeArrowheads="1"/>
            </p:cNvSpPr>
            <p:nvPr/>
          </p:nvSpPr>
          <p:spPr bwMode="auto">
            <a:xfrm>
              <a:off x="226954" y="73081"/>
              <a:ext cx="2571081" cy="427363"/>
            </a:xfrm>
            <a:prstGeom prst="roundRect">
              <a:avLst>
                <a:gd name="adj" fmla="val 7616"/>
              </a:avLst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52" name="矩形 33"/>
            <p:cNvSpPr>
              <a:spLocks noChangeArrowheads="1"/>
            </p:cNvSpPr>
            <p:nvPr/>
          </p:nvSpPr>
          <p:spPr bwMode="auto">
            <a:xfrm>
              <a:off x="453907" y="96911"/>
              <a:ext cx="2675829" cy="338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背景及目标</a:t>
              </a:r>
              <a:endParaRPr lang="zh-CN" altLang="en-US" sz="1600" i="0" dirty="0">
                <a:solidFill>
                  <a:srgbClr val="FFFFFF"/>
                </a:solidFill>
                <a:ea typeface="微软雅黑" pitchFamily="34" charset="-122"/>
                <a:sym typeface="Arial" pitchFamily="34" charset="0"/>
              </a:endParaRPr>
            </a:p>
          </p:txBody>
        </p:sp>
        <p:sp>
          <p:nvSpPr>
            <p:cNvPr id="27653" name="椭圆 34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669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54" name="矩形 46"/>
            <p:cNvSpPr>
              <a:spLocks noChangeArrowheads="1"/>
            </p:cNvSpPr>
            <p:nvPr/>
          </p:nvSpPr>
          <p:spPr bwMode="auto">
            <a:xfrm>
              <a:off x="44438" y="0"/>
              <a:ext cx="404708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 dirty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7655" name="组合 43"/>
          <p:cNvGrpSpPr>
            <a:grpSpLocks/>
          </p:cNvGrpSpPr>
          <p:nvPr/>
        </p:nvGrpSpPr>
        <p:grpSpPr bwMode="auto">
          <a:xfrm>
            <a:off x="4897690" y="1897515"/>
            <a:ext cx="3130550" cy="530225"/>
            <a:chOff x="0" y="0"/>
            <a:chExt cx="3129736" cy="530630"/>
          </a:xfrm>
        </p:grpSpPr>
        <p:sp>
          <p:nvSpPr>
            <p:cNvPr id="27656" name="圆角矩形 28"/>
            <p:cNvSpPr>
              <a:spLocks noChangeArrowheads="1"/>
            </p:cNvSpPr>
            <p:nvPr/>
          </p:nvSpPr>
          <p:spPr bwMode="auto">
            <a:xfrm>
              <a:off x="226953" y="73081"/>
              <a:ext cx="2571081" cy="427364"/>
            </a:xfrm>
            <a:prstGeom prst="roundRect">
              <a:avLst>
                <a:gd name="adj" fmla="val 7616"/>
              </a:avLst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57" name="矩形 29"/>
            <p:cNvSpPr>
              <a:spLocks noChangeArrowheads="1"/>
            </p:cNvSpPr>
            <p:nvPr/>
          </p:nvSpPr>
          <p:spPr bwMode="auto">
            <a:xfrm>
              <a:off x="453907" y="96912"/>
              <a:ext cx="2675829" cy="33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金融云平台架构</a:t>
              </a:r>
              <a:endParaRPr lang="zh-CN" altLang="en-US" dirty="0"/>
            </a:p>
          </p:txBody>
        </p:sp>
        <p:sp>
          <p:nvSpPr>
            <p:cNvPr id="27658" name="椭圆 30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668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59" name="矩形 46"/>
            <p:cNvSpPr>
              <a:spLocks noChangeArrowheads="1"/>
            </p:cNvSpPr>
            <p:nvPr/>
          </p:nvSpPr>
          <p:spPr bwMode="auto">
            <a:xfrm>
              <a:off x="44438" y="0"/>
              <a:ext cx="404707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7660" name="组合 43"/>
          <p:cNvGrpSpPr>
            <a:grpSpLocks/>
          </p:cNvGrpSpPr>
          <p:nvPr/>
        </p:nvGrpSpPr>
        <p:grpSpPr bwMode="auto">
          <a:xfrm>
            <a:off x="4899278" y="2571750"/>
            <a:ext cx="3128962" cy="530225"/>
            <a:chOff x="0" y="0"/>
            <a:chExt cx="3129736" cy="530630"/>
          </a:xfrm>
        </p:grpSpPr>
        <p:sp>
          <p:nvSpPr>
            <p:cNvPr id="27661" name="圆角矩形 24"/>
            <p:cNvSpPr>
              <a:spLocks noChangeArrowheads="1"/>
            </p:cNvSpPr>
            <p:nvPr/>
          </p:nvSpPr>
          <p:spPr bwMode="auto">
            <a:xfrm>
              <a:off x="227068" y="73081"/>
              <a:ext cx="2570799" cy="427363"/>
            </a:xfrm>
            <a:prstGeom prst="roundRect">
              <a:avLst>
                <a:gd name="adj" fmla="val 7616"/>
              </a:avLst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62" name="矩形 25"/>
            <p:cNvSpPr>
              <a:spLocks noChangeArrowheads="1"/>
            </p:cNvSpPr>
            <p:nvPr/>
          </p:nvSpPr>
          <p:spPr bwMode="auto">
            <a:xfrm>
              <a:off x="454137" y="96911"/>
              <a:ext cx="2675599" cy="33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金融</a:t>
              </a:r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云平台能力</a:t>
              </a:r>
              <a:endParaRPr lang="zh-CN" altLang="en-US" dirty="0"/>
            </a:p>
          </p:txBody>
        </p:sp>
        <p:sp>
          <p:nvSpPr>
            <p:cNvPr id="27663" name="椭圆 26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900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64" name="矩形 46"/>
            <p:cNvSpPr>
              <a:spLocks noChangeArrowheads="1"/>
            </p:cNvSpPr>
            <p:nvPr/>
          </p:nvSpPr>
          <p:spPr bwMode="auto">
            <a:xfrm>
              <a:off x="44461" y="0"/>
              <a:ext cx="404912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7680" name="组 21"/>
          <p:cNvGrpSpPr>
            <a:grpSpLocks/>
          </p:cNvGrpSpPr>
          <p:nvPr/>
        </p:nvGrpSpPr>
        <p:grpSpPr bwMode="auto">
          <a:xfrm>
            <a:off x="0" y="268288"/>
            <a:ext cx="3263900" cy="352425"/>
            <a:chOff x="0" y="0"/>
            <a:chExt cx="3263689" cy="352962"/>
          </a:xfrm>
        </p:grpSpPr>
        <p:grpSp>
          <p:nvGrpSpPr>
            <p:cNvPr id="2768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27682" name="矩形 45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83" name="矩形 46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84" name="矩形 47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7685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>
                  <a:solidFill>
                    <a:schemeClr val="bg1"/>
                  </a:solidFill>
                  <a:ea typeface="微软雅黑" pitchFamily="34" charset="-122"/>
                  <a:sym typeface="微软雅黑" pitchFamily="34" charset="-122"/>
                </a:rPr>
                <a:t>目录</a:t>
              </a:r>
            </a:p>
          </p:txBody>
        </p:sp>
      </p:grpSp>
      <p:pic>
        <p:nvPicPr>
          <p:cNvPr id="27686" name="图片 1" descr="d87e5ff573659ccf94c8b57062fd4be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775" y="915988"/>
            <a:ext cx="3306763" cy="312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87" name="组合 43"/>
          <p:cNvGrpSpPr>
            <a:grpSpLocks/>
          </p:cNvGrpSpPr>
          <p:nvPr/>
        </p:nvGrpSpPr>
        <p:grpSpPr bwMode="auto">
          <a:xfrm>
            <a:off x="4572000" y="3268682"/>
            <a:ext cx="3128963" cy="743168"/>
            <a:chOff x="0" y="0"/>
            <a:chExt cx="3129736" cy="743736"/>
          </a:xfrm>
        </p:grpSpPr>
        <p:sp>
          <p:nvSpPr>
            <p:cNvPr id="27688" name="圆角矩形 24"/>
            <p:cNvSpPr>
              <a:spLocks noChangeArrowheads="1"/>
            </p:cNvSpPr>
            <p:nvPr/>
          </p:nvSpPr>
          <p:spPr bwMode="auto">
            <a:xfrm>
              <a:off x="227068" y="73081"/>
              <a:ext cx="2570799" cy="427363"/>
            </a:xfrm>
            <a:prstGeom prst="roundRect">
              <a:avLst>
                <a:gd name="adj" fmla="val 7616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89" name="矩形 25"/>
            <p:cNvSpPr>
              <a:spLocks noChangeArrowheads="1"/>
            </p:cNvSpPr>
            <p:nvPr/>
          </p:nvSpPr>
          <p:spPr bwMode="auto">
            <a:xfrm>
              <a:off x="454137" y="96911"/>
              <a:ext cx="2675599" cy="646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i="0" dirty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客户体验服务系统</a:t>
              </a:r>
              <a:endParaRPr lang="zh-CN" altLang="en-US" dirty="0"/>
            </a:p>
            <a:p>
              <a:endParaRPr lang="zh-CN" altLang="en-US" dirty="0"/>
            </a:p>
          </p:txBody>
        </p:sp>
        <p:sp>
          <p:nvSpPr>
            <p:cNvPr id="27690" name="椭圆 26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900" cy="460727"/>
            </a:xfrm>
            <a:prstGeom prst="ellipse">
              <a:avLst/>
            </a:prstGeom>
            <a:solidFill>
              <a:schemeClr val="accent2"/>
            </a:solidFill>
            <a:ln w="57150" cap="flat" cmpd="sng">
              <a:solidFill>
                <a:schemeClr val="bg1"/>
              </a:solidFill>
              <a:bevel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91" name="矩形 46"/>
            <p:cNvSpPr>
              <a:spLocks noChangeArrowheads="1"/>
            </p:cNvSpPr>
            <p:nvPr/>
          </p:nvSpPr>
          <p:spPr bwMode="auto">
            <a:xfrm>
              <a:off x="44461" y="0"/>
              <a:ext cx="404912" cy="4416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40140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388"/>
              <a:ext cx="3263689" cy="319574"/>
              <a:chOff x="0" y="-140"/>
              <a:chExt cx="3263689" cy="31957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39"/>
                <a:ext cx="2906525" cy="316395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目标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sp>
        <p:nvSpPr>
          <p:cNvPr id="17" name="文本框 2"/>
          <p:cNvSpPr txBox="1">
            <a:spLocks noChangeArrowheads="1"/>
          </p:cNvSpPr>
          <p:nvPr/>
        </p:nvSpPr>
        <p:spPr bwMode="auto">
          <a:xfrm>
            <a:off x="2771875" y="915635"/>
            <a:ext cx="5537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r>
              <a:rPr kumimoji="1" lang="zh-CN" altLang="en-US" i="0" dirty="0" smtClean="0">
                <a:solidFill>
                  <a:schemeClr val="accent4"/>
                </a:solidFill>
                <a:latin typeface="+mn-ea"/>
                <a:ea typeface="+mn-ea"/>
                <a:cs typeface="宋体" charset="0"/>
              </a:rPr>
              <a:t>客户体验服务的建设需要具备？</a:t>
            </a:r>
            <a:endParaRPr kumimoji="1" lang="zh-CN" altLang="en-US" i="0" dirty="0">
              <a:solidFill>
                <a:schemeClr val="accent4"/>
              </a:solidFill>
              <a:latin typeface="+mn-ea"/>
              <a:ea typeface="+mn-ea"/>
              <a:cs typeface="宋体" charset="0"/>
            </a:endParaRPr>
          </a:p>
        </p:txBody>
      </p:sp>
      <p:sp>
        <p:nvSpPr>
          <p:cNvPr id="18" name="文本框 3"/>
          <p:cNvSpPr txBox="1">
            <a:spLocks noChangeArrowheads="1"/>
          </p:cNvSpPr>
          <p:nvPr/>
        </p:nvSpPr>
        <p:spPr bwMode="auto">
          <a:xfrm>
            <a:off x="2627865" y="1554373"/>
            <a:ext cx="59554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r>
              <a:rPr kumimoji="1" lang="zh-CN" altLang="en-US" sz="18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高效稳</a:t>
            </a:r>
            <a:r>
              <a:rPr kumimoji="1" lang="zh-CN" altLang="en-US" sz="1800" i="0" dirty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定的</a:t>
            </a:r>
            <a:r>
              <a:rPr kumimoji="1" lang="zh-CN" altLang="en-US" sz="18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平台</a:t>
            </a:r>
            <a:r>
              <a:rPr kumimoji="1" lang="en-US" altLang="zh-CN" sz="18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 + </a:t>
            </a:r>
            <a:r>
              <a:rPr kumimoji="1" lang="zh-CN" altLang="en-US" sz="18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丰富多样的数据</a:t>
            </a:r>
            <a:r>
              <a:rPr kumimoji="1" lang="en-US" altLang="zh-CN" sz="18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 + </a:t>
            </a:r>
            <a:r>
              <a:rPr kumimoji="1" lang="zh-CN" altLang="en-US" sz="18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个</a:t>
            </a:r>
            <a:r>
              <a:rPr kumimoji="1" lang="zh-CN" altLang="en-US" sz="1800" i="0" dirty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性化的应用场景</a:t>
            </a:r>
          </a:p>
        </p:txBody>
      </p:sp>
      <p:cxnSp>
        <p:nvCxnSpPr>
          <p:cNvPr id="19" name="直线连接符 18"/>
          <p:cNvCxnSpPr/>
          <p:nvPr/>
        </p:nvCxnSpPr>
        <p:spPr bwMode="auto">
          <a:xfrm flipV="1">
            <a:off x="2771875" y="2007605"/>
            <a:ext cx="1516063" cy="14287"/>
          </a:xfrm>
          <a:prstGeom prst="line">
            <a:avLst/>
          </a:prstGeom>
          <a:ln w="38100">
            <a:solidFill>
              <a:schemeClr val="accent5"/>
            </a:solidFill>
            <a:headEnd type="none" w="med" len="med"/>
            <a:tailEnd type="none" w="med" len="med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0" name="直线连接符 19"/>
          <p:cNvCxnSpPr/>
          <p:nvPr/>
        </p:nvCxnSpPr>
        <p:spPr bwMode="auto">
          <a:xfrm flipV="1">
            <a:off x="6444130" y="1995710"/>
            <a:ext cx="2088145" cy="11895"/>
          </a:xfrm>
          <a:prstGeom prst="line">
            <a:avLst/>
          </a:prstGeom>
          <a:ln w="38100">
            <a:solidFill>
              <a:srgbClr val="F5C040"/>
            </a:solidFill>
            <a:headEnd type="none" w="med" len="med"/>
            <a:tailEnd type="none" w="med" len="med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1" name="直线连接符 20"/>
          <p:cNvCxnSpPr/>
          <p:nvPr/>
        </p:nvCxnSpPr>
        <p:spPr bwMode="auto">
          <a:xfrm>
            <a:off x="4716010" y="1995710"/>
            <a:ext cx="1368095" cy="0"/>
          </a:xfrm>
          <a:prstGeom prst="line">
            <a:avLst/>
          </a:prstGeom>
          <a:ln w="38100">
            <a:solidFill>
              <a:srgbClr val="F5C040"/>
            </a:solidFill>
            <a:headEnd type="none" w="med" len="med"/>
            <a:tailEnd type="none" w="med" len="med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2" name="文本框 18"/>
          <p:cNvSpPr txBox="1">
            <a:spLocks noChangeArrowheads="1"/>
          </p:cNvSpPr>
          <p:nvPr/>
        </p:nvSpPr>
        <p:spPr bwMode="auto">
          <a:xfrm>
            <a:off x="2794209" y="2427740"/>
            <a:ext cx="16337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r>
              <a:rPr kumimoji="1" lang="zh-CN" altLang="en-US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金融云计算平台</a:t>
            </a:r>
            <a:endParaRPr kumimoji="1" lang="zh-CN" altLang="en-US" sz="1600" i="0" dirty="0">
              <a:solidFill>
                <a:schemeClr val="accent1"/>
              </a:solidFill>
              <a:latin typeface="+mn-ea"/>
              <a:ea typeface="+mn-ea"/>
              <a:cs typeface="宋体" charset="0"/>
            </a:endParaRPr>
          </a:p>
        </p:txBody>
      </p:sp>
      <p:sp>
        <p:nvSpPr>
          <p:cNvPr id="24" name="文本框 20"/>
          <p:cNvSpPr txBox="1">
            <a:spLocks noChangeArrowheads="1"/>
          </p:cNvSpPr>
          <p:nvPr/>
        </p:nvSpPr>
        <p:spPr bwMode="auto">
          <a:xfrm>
            <a:off x="4801512" y="2458457"/>
            <a:ext cx="1454244" cy="14424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zh-CN" altLang="en-US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渠道交互</a:t>
            </a:r>
            <a:endParaRPr kumimoji="1" lang="en-US" altLang="zh-CN" sz="1600" i="0" dirty="0" smtClean="0">
              <a:solidFill>
                <a:schemeClr val="accent1"/>
              </a:solidFill>
              <a:latin typeface="+mn-ea"/>
              <a:ea typeface="+mn-ea"/>
              <a:cs typeface="宋体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交易日志</a:t>
            </a:r>
            <a:endParaRPr kumimoji="1" lang="en-US" altLang="zh-CN" sz="1600" i="0" dirty="0" smtClean="0">
              <a:solidFill>
                <a:schemeClr val="accent1"/>
              </a:solidFill>
              <a:latin typeface="+mn-ea"/>
              <a:ea typeface="+mn-ea"/>
              <a:cs typeface="宋体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第三方合作</a:t>
            </a:r>
            <a:endParaRPr kumimoji="1" lang="en-US" altLang="zh-CN" sz="1600" i="0" dirty="0" smtClean="0">
              <a:solidFill>
                <a:schemeClr val="accent1"/>
              </a:solidFill>
              <a:latin typeface="+mn-ea"/>
              <a:ea typeface="+mn-ea"/>
              <a:cs typeface="宋体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互联网、社交</a:t>
            </a:r>
            <a:endParaRPr kumimoji="1" lang="en-US" altLang="zh-CN" sz="1600" i="0" dirty="0" smtClean="0">
              <a:solidFill>
                <a:schemeClr val="accent1"/>
              </a:solidFill>
              <a:latin typeface="+mn-ea"/>
              <a:ea typeface="+mn-ea"/>
              <a:cs typeface="宋体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1600" i="0" dirty="0" smtClean="0">
                <a:solidFill>
                  <a:schemeClr val="accent1"/>
                </a:solidFill>
                <a:latin typeface="+mn-ea"/>
                <a:cs typeface="宋体" charset="0"/>
              </a:rPr>
              <a:t>ODS</a:t>
            </a:r>
            <a:endParaRPr kumimoji="1" lang="en-US" altLang="zh-CN" sz="1600" i="0" dirty="0">
              <a:solidFill>
                <a:schemeClr val="accent1"/>
              </a:solidFill>
              <a:latin typeface="+mn-ea"/>
              <a:cs typeface="宋体" charset="0"/>
            </a:endParaRPr>
          </a:p>
        </p:txBody>
      </p:sp>
      <p:pic>
        <p:nvPicPr>
          <p:cNvPr id="3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20" y="1333227"/>
            <a:ext cx="2107502" cy="2606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左大括号 21"/>
          <p:cNvSpPr>
            <a:spLocks/>
          </p:cNvSpPr>
          <p:nvPr/>
        </p:nvSpPr>
        <p:spPr bwMode="auto">
          <a:xfrm>
            <a:off x="4572000" y="2553990"/>
            <a:ext cx="144010" cy="1239499"/>
          </a:xfrm>
          <a:prstGeom prst="leftBrace">
            <a:avLst>
              <a:gd name="adj1" fmla="val 8341"/>
              <a:gd name="adj2" fmla="val 50000"/>
            </a:avLst>
          </a:prstGeom>
          <a:noFill/>
          <a:ln w="19050">
            <a:solidFill>
              <a:srgbClr val="F5C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Font typeface="Arial" charset="0"/>
              <a:buNone/>
            </a:pPr>
            <a:endParaRPr lang="zh-CN" altLang="en-US">
              <a:solidFill>
                <a:schemeClr val="accent1"/>
              </a:solidFill>
              <a:latin typeface="+mn-ea"/>
              <a:ea typeface="+mn-ea"/>
              <a:sym typeface="Arial" charset="0"/>
            </a:endParaRPr>
          </a:p>
        </p:txBody>
      </p:sp>
      <p:sp>
        <p:nvSpPr>
          <p:cNvPr id="36" name="文本框 20"/>
          <p:cNvSpPr txBox="1">
            <a:spLocks noChangeArrowheads="1"/>
          </p:cNvSpPr>
          <p:nvPr/>
        </p:nvSpPr>
        <p:spPr bwMode="auto">
          <a:xfrm>
            <a:off x="6876160" y="2497399"/>
            <a:ext cx="1697901" cy="14424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zh-CN" altLang="en-US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消费金融</a:t>
            </a:r>
            <a:endParaRPr kumimoji="1" lang="en-US" altLang="zh-CN" sz="1600" i="0" dirty="0" smtClean="0">
              <a:solidFill>
                <a:schemeClr val="accent1"/>
              </a:solidFill>
              <a:latin typeface="+mn-ea"/>
              <a:ea typeface="+mn-ea"/>
              <a:cs typeface="宋体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信用卡积分</a:t>
            </a:r>
            <a:r>
              <a:rPr kumimoji="1" lang="en-US" altLang="zh-CN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O2O</a:t>
            </a:r>
          </a:p>
          <a:p>
            <a:pPr>
              <a:lnSpc>
                <a:spcPct val="110000"/>
              </a:lnSpc>
            </a:pPr>
            <a:r>
              <a:rPr kumimoji="1" lang="zh-CN" altLang="en-US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在线客服</a:t>
            </a:r>
            <a:endParaRPr kumimoji="1" lang="en-US" altLang="zh-CN" sz="1600" i="0" dirty="0" smtClean="0">
              <a:solidFill>
                <a:schemeClr val="accent1"/>
              </a:solidFill>
              <a:latin typeface="+mn-ea"/>
              <a:ea typeface="+mn-ea"/>
              <a:cs typeface="宋体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LBS</a:t>
            </a:r>
          </a:p>
          <a:p>
            <a:pPr>
              <a:lnSpc>
                <a:spcPct val="110000"/>
              </a:lnSpc>
            </a:pPr>
            <a:r>
              <a:rPr kumimoji="1" lang="zh-CN" altLang="en-US" sz="1600" i="0" dirty="0" smtClean="0">
                <a:solidFill>
                  <a:schemeClr val="accent1"/>
                </a:solidFill>
                <a:latin typeface="+mn-ea"/>
                <a:ea typeface="+mn-ea"/>
                <a:cs typeface="宋体" charset="0"/>
              </a:rPr>
              <a:t>交叉销售</a:t>
            </a:r>
            <a:endParaRPr kumimoji="1" lang="zh-CN" altLang="en-US" sz="1600" i="0" dirty="0">
              <a:solidFill>
                <a:schemeClr val="accent1"/>
              </a:solidFill>
              <a:latin typeface="+mn-ea"/>
              <a:ea typeface="+mn-ea"/>
              <a:cs typeface="宋体" charset="0"/>
            </a:endParaRPr>
          </a:p>
        </p:txBody>
      </p:sp>
      <p:sp>
        <p:nvSpPr>
          <p:cNvPr id="37" name="左大括号 21"/>
          <p:cNvSpPr>
            <a:spLocks/>
          </p:cNvSpPr>
          <p:nvPr/>
        </p:nvSpPr>
        <p:spPr bwMode="auto">
          <a:xfrm>
            <a:off x="6646647" y="2592931"/>
            <a:ext cx="157508" cy="1272563"/>
          </a:xfrm>
          <a:prstGeom prst="leftBrace">
            <a:avLst>
              <a:gd name="adj1" fmla="val 8341"/>
              <a:gd name="adj2" fmla="val 50000"/>
            </a:avLst>
          </a:prstGeom>
          <a:noFill/>
          <a:ln w="19050">
            <a:solidFill>
              <a:srgbClr val="F5C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Font typeface="Arial" charset="0"/>
              <a:buNone/>
            </a:pPr>
            <a:endParaRPr lang="zh-CN" altLang="en-US">
              <a:solidFill>
                <a:schemeClr val="accent1"/>
              </a:solidFill>
              <a:latin typeface="+mn-ea"/>
              <a:ea typeface="+mn-ea"/>
              <a:sym typeface="Arial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755" y="771625"/>
            <a:ext cx="6876160" cy="3650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424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9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34840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34841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2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34843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4844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网络金融在干什么？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5" name="AutoShape 2" descr="http://img5.imgtn.bdimg.com/it/u=351048074,45853785&amp;fm=23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5" descr="http://img5.imgtn.bdimg.com/it/u=3133829540,2389469947&amp;fm=23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AutoShape 8" descr="http://img4.imgtn.bdimg.com/it/u=2757330533,1168199663&amp;fm=23&amp;gp=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11" descr="http://img5.imgtn.bdimg.com/it/u=1595183705,3207015280&amp;fm=23&amp;gp=0.jp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AutoShape 14" descr="http://img5.imgtn.bdimg.com/it/u=729909308,4177794565&amp;fm=23&amp;gp=0.jpg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" name="圆角矩形 1"/>
          <p:cNvSpPr/>
          <p:nvPr/>
        </p:nvSpPr>
        <p:spPr bwMode="auto">
          <a:xfrm>
            <a:off x="3473849" y="4443880"/>
            <a:ext cx="2970281" cy="360025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  <a:cs typeface="宋体" charset="0"/>
              </a:rPr>
              <a:t>分布式与云架构产品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  <a:cs typeface="宋体" charset="0"/>
              </a:rPr>
              <a:t>-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  <a:cs typeface="宋体" charset="0"/>
              </a:rPr>
              <a:t>预研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  <a:cs typeface="宋体" charset="0"/>
              </a:rPr>
              <a:t>&amp;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  <a:cs typeface="宋体" charset="0"/>
              </a:rPr>
              <a:t>研发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effectLst/>
              <a:latin typeface="+mn-ea"/>
              <a:ea typeface="+mn-ea"/>
              <a:cs typeface="宋体" charset="0"/>
            </a:endParaRPr>
          </a:p>
        </p:txBody>
      </p:sp>
      <p:pic>
        <p:nvPicPr>
          <p:cNvPr id="14" name="Picture 3" descr="contectivity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9863" y="940685"/>
            <a:ext cx="2145910" cy="214591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612775" y="3003780"/>
            <a:ext cx="2794000" cy="1138761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/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云项目</a:t>
            </a:r>
            <a:endParaRPr lang="en-US" altLang="zh-CN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endParaRPr lang="en-US" i="0" dirty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四川农信新一代电子银行</a:t>
            </a:r>
            <a:endParaRPr lang="en-US" altLang="zh-CN" sz="1600" b="0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佛山农商</a:t>
            </a:r>
            <a:r>
              <a:rPr lang="en-US" altLang="zh-CN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-</a:t>
            </a: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电商业务</a:t>
            </a:r>
            <a:endParaRPr lang="en-US" sz="1600" b="0" i="0" dirty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</p:txBody>
      </p:sp>
      <p:pic>
        <p:nvPicPr>
          <p:cNvPr id="17" name="Picture 4" descr="groundTOcloud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50175" y="937239"/>
            <a:ext cx="2145910" cy="214591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3441029" y="3003780"/>
            <a:ext cx="2794000" cy="1631204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/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云技术</a:t>
            </a:r>
            <a:endParaRPr lang="en-US" altLang="zh-CN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endParaRPr lang="en-US" i="0" dirty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分布式缓存</a:t>
            </a:r>
            <a:endParaRPr lang="en-US" altLang="zh-CN" sz="1600" b="0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分布式消息框架</a:t>
            </a:r>
            <a:endParaRPr lang="en-US" altLang="zh-CN" sz="1600" b="0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分布式关系型数据库</a:t>
            </a:r>
            <a:endParaRPr lang="en-US" altLang="zh-CN" sz="1600" b="0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endParaRPr lang="en-US" sz="1600" b="0" i="0" dirty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</p:txBody>
      </p:sp>
      <p:sp>
        <p:nvSpPr>
          <p:cNvPr id="4" name="AutoShape 4" descr="http://img5.imgtn.bdimg.com/it/u=2131369685,3102350182&amp;fm=23&amp;gp=0.jpg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96693" y="954975"/>
            <a:ext cx="3221739" cy="200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6235029" y="3011337"/>
            <a:ext cx="2794000" cy="1384982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/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云应用</a:t>
            </a:r>
            <a:endParaRPr lang="en-US" altLang="zh-CN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endParaRPr lang="zh-CN" altLang="en-US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云部署框架</a:t>
            </a:r>
            <a:endParaRPr lang="en-US" altLang="zh-CN" sz="1600" b="0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阿里云（快捷</a:t>
            </a:r>
            <a:r>
              <a:rPr lang="en-US" altLang="zh-CN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/</a:t>
            </a: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收单）</a:t>
            </a:r>
            <a:endParaRPr lang="en-US" altLang="zh-CN" sz="1600" b="0" i="0" dirty="0" smtClean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  <a:p>
            <a:pPr algn="ctr" defTabSz="45714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0" i="0" dirty="0" smtClean="0">
                <a:solidFill>
                  <a:srgbClr val="1D1D1C"/>
                </a:solidFill>
                <a:latin typeface="+mn-ea"/>
                <a:ea typeface="+mn-ea"/>
                <a:cs typeface="Verdana"/>
              </a:rPr>
              <a:t>华为双活（云计算大会）</a:t>
            </a:r>
            <a:endParaRPr lang="en-US" sz="1600" b="0" i="0" dirty="0">
              <a:solidFill>
                <a:srgbClr val="1D1D1C"/>
              </a:solidFill>
              <a:latin typeface="+mn-ea"/>
              <a:ea typeface="+mn-e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1901960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 2"/>
          <p:cNvGrpSpPr/>
          <p:nvPr/>
        </p:nvGrpSpPr>
        <p:grpSpPr>
          <a:xfrm>
            <a:off x="0" y="268605"/>
            <a:ext cx="8964305" cy="4319287"/>
            <a:chOff x="0" y="268605"/>
            <a:chExt cx="8964305" cy="4319287"/>
          </a:xfrm>
        </p:grpSpPr>
        <p:grpSp>
          <p:nvGrpSpPr>
            <p:cNvPr id="10" name="组 21"/>
            <p:cNvGrpSpPr>
              <a:grpSpLocks/>
            </p:cNvGrpSpPr>
            <p:nvPr/>
          </p:nvGrpSpPr>
          <p:grpSpPr bwMode="auto">
            <a:xfrm>
              <a:off x="0" y="268605"/>
              <a:ext cx="3264121" cy="352425"/>
              <a:chOff x="0" y="0"/>
              <a:chExt cx="3263689" cy="352962"/>
            </a:xfrm>
          </p:grpSpPr>
          <p:grpSp>
            <p:nvGrpSpPr>
              <p:cNvPr id="11" name="组 22"/>
              <p:cNvGrpSpPr>
                <a:grpSpLocks/>
              </p:cNvGrpSpPr>
              <p:nvPr/>
            </p:nvGrpSpPr>
            <p:grpSpPr bwMode="auto">
              <a:xfrm>
                <a:off x="0" y="33388"/>
                <a:ext cx="3263689" cy="319574"/>
                <a:chOff x="0" y="-140"/>
                <a:chExt cx="3263689" cy="319574"/>
              </a:xfrm>
            </p:grpSpPr>
            <p:sp>
              <p:nvSpPr>
                <p:cNvPr id="13" name="矩形 33"/>
                <p:cNvSpPr>
                  <a:spLocks noChangeArrowheads="1"/>
                </p:cNvSpPr>
                <p:nvPr/>
              </p:nvSpPr>
              <p:spPr bwMode="auto">
                <a:xfrm>
                  <a:off x="0" y="3039"/>
                  <a:ext cx="2906525" cy="316395"/>
                </a:xfrm>
                <a:prstGeom prst="rect">
                  <a:avLst/>
                </a:prstGeom>
                <a:solidFill>
                  <a:srgbClr val="126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 lang="zh-CN" altLang="zh-CN" sz="100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" name="矩形 34"/>
                <p:cNvSpPr>
                  <a:spLocks noChangeArrowheads="1"/>
                </p:cNvSpPr>
                <p:nvPr/>
              </p:nvSpPr>
              <p:spPr bwMode="auto">
                <a:xfrm>
                  <a:off x="2946210" y="-140"/>
                  <a:ext cx="171439" cy="316394"/>
                </a:xfrm>
                <a:prstGeom prst="rect">
                  <a:avLst/>
                </a:prstGeom>
                <a:solidFill>
                  <a:srgbClr val="62C2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 lang="zh-CN" altLang="zh-CN" sz="100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" name="矩形 35"/>
                <p:cNvSpPr>
                  <a:spLocks noChangeArrowheads="1"/>
                </p:cNvSpPr>
                <p:nvPr/>
              </p:nvSpPr>
              <p:spPr bwMode="auto">
                <a:xfrm>
                  <a:off x="3163683" y="-140"/>
                  <a:ext cx="100006" cy="316394"/>
                </a:xfrm>
                <a:prstGeom prst="rect">
                  <a:avLst/>
                </a:prstGeom>
                <a:solidFill>
                  <a:srgbClr val="62C2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 lang="zh-CN" altLang="zh-CN" sz="100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2" name="TextBox 3"/>
              <p:cNvSpPr>
                <a:spLocks noChangeArrowheads="1"/>
              </p:cNvSpPr>
              <p:nvPr/>
            </p:nvSpPr>
            <p:spPr bwMode="auto">
              <a:xfrm>
                <a:off x="201600" y="0"/>
                <a:ext cx="2546185" cy="3390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1600" b="0" i="0" dirty="0">
                    <a:solidFill>
                      <a:schemeClr val="bg1"/>
                    </a:solidFill>
                    <a:latin typeface="+mn-ea"/>
                    <a:ea typeface="+mn-ea"/>
                    <a:sym typeface="微软雅黑" pitchFamily="34" charset="-122"/>
                  </a:rPr>
                  <a:t>客户体验服务</a:t>
                </a:r>
                <a:r>
                  <a:rPr lang="en-US" altLang="zh-CN" sz="1600" b="0" i="0" dirty="0">
                    <a:solidFill>
                      <a:schemeClr val="bg1"/>
                    </a:solidFill>
                    <a:latin typeface="+mn-ea"/>
                    <a:ea typeface="+mn-ea"/>
                    <a:sym typeface="微软雅黑" pitchFamily="34" charset="-122"/>
                  </a:rPr>
                  <a:t>-</a:t>
                </a:r>
                <a:r>
                  <a:rPr lang="zh-CN" altLang="en-US" sz="1600" b="0" i="0" dirty="0">
                    <a:solidFill>
                      <a:schemeClr val="bg1"/>
                    </a:solidFill>
                    <a:latin typeface="+mn-ea"/>
                    <a:ea typeface="+mn-ea"/>
                    <a:sym typeface="微软雅黑" pitchFamily="34" charset="-122"/>
                  </a:rPr>
                  <a:t>架构</a:t>
                </a:r>
              </a:p>
            </p:txBody>
          </p:sp>
        </p:grpSp>
        <p:grpSp>
          <p:nvGrpSpPr>
            <p:cNvPr id="171" name="Group 1"/>
            <p:cNvGrpSpPr>
              <a:grpSpLocks/>
            </p:cNvGrpSpPr>
            <p:nvPr/>
          </p:nvGrpSpPr>
          <p:grpSpPr bwMode="auto">
            <a:xfrm>
              <a:off x="323705" y="843631"/>
              <a:ext cx="8640600" cy="3744261"/>
              <a:chOff x="118097" y="706864"/>
              <a:chExt cx="9008845" cy="3934813"/>
            </a:xfrm>
          </p:grpSpPr>
          <p:sp>
            <p:nvSpPr>
              <p:cNvPr id="172" name="Rounded Rectangle 20"/>
              <p:cNvSpPr/>
              <p:nvPr/>
            </p:nvSpPr>
            <p:spPr bwMode="auto">
              <a:xfrm>
                <a:off x="178060" y="1626504"/>
                <a:ext cx="6860222" cy="767372"/>
              </a:xfrm>
              <a:prstGeom prst="roundRect">
                <a:avLst>
                  <a:gd name="adj" fmla="val 3102"/>
                </a:avLst>
              </a:prstGeom>
              <a:ln/>
            </p:spPr>
            <p:style>
              <a:lnRef idx="3">
                <a:schemeClr val="lt1"/>
              </a:lnRef>
              <a:fillRef idx="1">
                <a:schemeClr val="accent4"/>
              </a:fillRef>
              <a:effectRef idx="1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000" i="0">
                  <a:latin typeface="微软雅黑" pitchFamily="34" charset="-122"/>
                </a:endParaRPr>
              </a:p>
            </p:txBody>
          </p:sp>
          <p:sp>
            <p:nvSpPr>
              <p:cNvPr id="173" name="Rounded Rectangle 18"/>
              <p:cNvSpPr/>
              <p:nvPr/>
            </p:nvSpPr>
            <p:spPr bwMode="auto">
              <a:xfrm>
                <a:off x="161568" y="706865"/>
                <a:ext cx="6860222" cy="832363"/>
              </a:xfrm>
              <a:prstGeom prst="roundRect">
                <a:avLst>
                  <a:gd name="adj" fmla="val 9043"/>
                </a:avLst>
              </a:prstGeom>
              <a:ln/>
            </p:spPr>
            <p:style>
              <a:lnRef idx="3">
                <a:schemeClr val="lt1"/>
              </a:lnRef>
              <a:fillRef idx="1">
                <a:schemeClr val="accent4"/>
              </a:fillRef>
              <a:effectRef idx="1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000" i="0">
                  <a:latin typeface="微软雅黑" pitchFamily="34" charset="-122"/>
                </a:endParaRPr>
              </a:p>
            </p:txBody>
          </p:sp>
          <p:sp>
            <p:nvSpPr>
              <p:cNvPr id="174" name="Rounded Rectangle 24"/>
              <p:cNvSpPr/>
              <p:nvPr/>
            </p:nvSpPr>
            <p:spPr bwMode="auto">
              <a:xfrm>
                <a:off x="167889" y="2459799"/>
                <a:ext cx="6860222" cy="1132666"/>
              </a:xfrm>
              <a:prstGeom prst="roundRect">
                <a:avLst>
                  <a:gd name="adj" fmla="val 6865"/>
                </a:avLst>
              </a:prstGeom>
              <a:ln/>
            </p:spPr>
            <p:style>
              <a:lnRef idx="3">
                <a:schemeClr val="lt1"/>
              </a:lnRef>
              <a:fillRef idx="1">
                <a:schemeClr val="accent4"/>
              </a:fillRef>
              <a:effectRef idx="1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000" i="0">
                  <a:solidFill>
                    <a:schemeClr val="tx1"/>
                  </a:solidFill>
                  <a:latin typeface="微软雅黑" pitchFamily="34" charset="-122"/>
                </a:endParaRPr>
              </a:p>
            </p:txBody>
          </p:sp>
          <p:sp>
            <p:nvSpPr>
              <p:cNvPr id="175" name="Rounded Rectangle 16"/>
              <p:cNvSpPr/>
              <p:nvPr/>
            </p:nvSpPr>
            <p:spPr bwMode="auto">
              <a:xfrm>
                <a:off x="167889" y="3657973"/>
                <a:ext cx="6860222" cy="983704"/>
              </a:xfrm>
              <a:prstGeom prst="roundRect">
                <a:avLst>
                  <a:gd name="adj" fmla="val 5927"/>
                </a:avLst>
              </a:prstGeom>
              <a:ln/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000" i="0" dirty="0">
                  <a:solidFill>
                    <a:srgbClr val="C00000"/>
                  </a:solidFill>
                  <a:latin typeface="微软雅黑" pitchFamily="34" charset="-122"/>
                </a:endParaRPr>
              </a:p>
            </p:txBody>
          </p:sp>
          <p:sp>
            <p:nvSpPr>
              <p:cNvPr id="176" name="Rounded Rectangle 21"/>
              <p:cNvSpPr/>
              <p:nvPr/>
            </p:nvSpPr>
            <p:spPr bwMode="auto">
              <a:xfrm>
                <a:off x="8387472" y="706864"/>
                <a:ext cx="739470" cy="3934811"/>
              </a:xfrm>
              <a:prstGeom prst="roundRect">
                <a:avLst>
                  <a:gd name="adj" fmla="val 8937"/>
                </a:avLst>
              </a:prstGeom>
              <a:ln/>
            </p:spPr>
            <p:style>
              <a:lnRef idx="3">
                <a:schemeClr val="lt1"/>
              </a:lnRef>
              <a:fillRef idx="1">
                <a:schemeClr val="accent4"/>
              </a:fillRef>
              <a:effectRef idx="1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000" i="0">
                  <a:latin typeface="微软雅黑" pitchFamily="34" charset="-122"/>
                </a:endParaRPr>
              </a:p>
            </p:txBody>
          </p:sp>
          <p:sp>
            <p:nvSpPr>
              <p:cNvPr id="177" name="Rectangle 22"/>
              <p:cNvSpPr/>
              <p:nvPr/>
            </p:nvSpPr>
            <p:spPr>
              <a:xfrm>
                <a:off x="148783" y="3971840"/>
                <a:ext cx="795124" cy="594166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sz="1200" i="0" dirty="0" smtClean="0">
                    <a:solidFill>
                      <a:schemeClr val="tx1"/>
                    </a:solidFill>
                  </a:rPr>
                  <a:t>大数据</a:t>
                </a:r>
                <a:endParaRPr lang="en-US" altLang="zh-CN" sz="1200" i="0" dirty="0" smtClean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r>
                  <a:rPr lang="zh-CN" altLang="en-US" sz="1200" i="0" dirty="0" smtClean="0">
                    <a:solidFill>
                      <a:schemeClr val="tx1"/>
                    </a:solidFill>
                  </a:rPr>
                  <a:t>服务</a:t>
                </a:r>
                <a:endParaRPr lang="en-US" altLang="zh-CN" sz="1200" i="0" dirty="0" smtClean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endParaRPr lang="en-US" sz="1200" i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8" name="Rectangle 23"/>
              <p:cNvSpPr/>
              <p:nvPr/>
            </p:nvSpPr>
            <p:spPr>
              <a:xfrm>
                <a:off x="177836" y="1841905"/>
                <a:ext cx="766071" cy="37834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sz="1200" i="0" dirty="0" smtClean="0">
                    <a:solidFill>
                      <a:schemeClr val="tx1"/>
                    </a:solidFill>
                  </a:rPr>
                  <a:t>数据</a:t>
                </a:r>
                <a:endParaRPr lang="en-US" altLang="zh-CN" sz="1200" i="0" dirty="0" smtClean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r>
                  <a:rPr lang="zh-CN" altLang="en-US" sz="1200" i="0" dirty="0" smtClean="0">
                    <a:solidFill>
                      <a:schemeClr val="tx1"/>
                    </a:solidFill>
                  </a:rPr>
                  <a:t>采集</a:t>
                </a:r>
                <a:endParaRPr lang="en-US" altLang="zh-CN" sz="1200" i="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9" name="Rectangle 28"/>
              <p:cNvSpPr/>
              <p:nvPr/>
            </p:nvSpPr>
            <p:spPr>
              <a:xfrm>
                <a:off x="177836" y="858202"/>
                <a:ext cx="766071" cy="5380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sz="1200" i="0" dirty="0" smtClean="0">
                    <a:solidFill>
                      <a:schemeClr val="tx1"/>
                    </a:solidFill>
                  </a:rPr>
                  <a:t>渠道</a:t>
                </a:r>
                <a:endParaRPr lang="en-US" altLang="zh-CN" sz="1200" i="0" dirty="0" smtClean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r>
                  <a:rPr lang="zh-CN" altLang="en-US" sz="1200" i="0" dirty="0" smtClean="0">
                    <a:solidFill>
                      <a:schemeClr val="tx1"/>
                    </a:solidFill>
                  </a:rPr>
                  <a:t>交互</a:t>
                </a:r>
                <a:endParaRPr lang="en-US" altLang="zh-CN" sz="1200" i="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0" name="Rectangle 29"/>
              <p:cNvSpPr/>
              <p:nvPr/>
            </p:nvSpPr>
            <p:spPr>
              <a:xfrm>
                <a:off x="118097" y="2901277"/>
                <a:ext cx="836404" cy="36475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sz="1200" i="0" dirty="0" smtClean="0">
                    <a:solidFill>
                      <a:schemeClr val="tx1"/>
                    </a:solidFill>
                  </a:rPr>
                  <a:t>数据</a:t>
                </a:r>
                <a:endParaRPr lang="en-US" altLang="zh-CN" sz="1200" i="0" dirty="0" smtClean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r>
                  <a:rPr lang="zh-CN" altLang="en-US" sz="1200" i="0" dirty="0">
                    <a:solidFill>
                      <a:schemeClr val="tx1"/>
                    </a:solidFill>
                  </a:rPr>
                  <a:t>分析</a:t>
                </a:r>
                <a:endParaRPr lang="en-US" altLang="zh-CN" sz="1200" i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1" name="Rounded Rectangle 147"/>
              <p:cNvSpPr/>
              <p:nvPr/>
            </p:nvSpPr>
            <p:spPr bwMode="auto">
              <a:xfrm>
                <a:off x="7074743" y="706864"/>
                <a:ext cx="1279643" cy="3934812"/>
              </a:xfrm>
              <a:prstGeom prst="roundRect">
                <a:avLst>
                  <a:gd name="adj" fmla="val 5260"/>
                </a:avLst>
              </a:prstGeom>
              <a:ln/>
            </p:spPr>
            <p:style>
              <a:lnRef idx="3">
                <a:schemeClr val="lt1"/>
              </a:lnRef>
              <a:fillRef idx="1">
                <a:schemeClr val="accent4"/>
              </a:fillRef>
              <a:effectRef idx="1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000" i="0">
                  <a:solidFill>
                    <a:srgbClr val="C00000"/>
                  </a:solidFill>
                  <a:latin typeface="微软雅黑" pitchFamily="34" charset="-122"/>
                </a:endParaRPr>
              </a:p>
            </p:txBody>
          </p:sp>
          <p:sp>
            <p:nvSpPr>
              <p:cNvPr id="182" name="Rectangle 27"/>
              <p:cNvSpPr/>
              <p:nvPr/>
            </p:nvSpPr>
            <p:spPr>
              <a:xfrm>
                <a:off x="7216986" y="789778"/>
                <a:ext cx="936712" cy="29543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sz="1200" i="0" dirty="0" smtClean="0">
                    <a:solidFill>
                      <a:schemeClr val="tx1"/>
                    </a:solidFill>
                  </a:rPr>
                  <a:t>管理</a:t>
                </a:r>
                <a:endParaRPr lang="en-US" sz="1200" i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3" name="Rectangle 168"/>
              <p:cNvSpPr/>
              <p:nvPr/>
            </p:nvSpPr>
            <p:spPr>
              <a:xfrm>
                <a:off x="8450902" y="788127"/>
                <a:ext cx="593780" cy="29708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lnSpc>
                    <a:spcPct val="130000"/>
                  </a:lnSpc>
                  <a:defRPr/>
                </a:pPr>
                <a:r>
                  <a:rPr lang="zh-CN" altLang="en-US" sz="1200" i="0" dirty="0" smtClean="0">
                    <a:solidFill>
                      <a:schemeClr val="tx1"/>
                    </a:solidFill>
                  </a:rPr>
                  <a:t>运营</a:t>
                </a:r>
              </a:p>
            </p:txBody>
          </p:sp>
          <p:sp>
            <p:nvSpPr>
              <p:cNvPr id="193" name="Rectangle 180"/>
              <p:cNvSpPr/>
              <p:nvPr/>
            </p:nvSpPr>
            <p:spPr>
              <a:xfrm>
                <a:off x="7242478" y="1312219"/>
                <a:ext cx="937145" cy="34964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rIns="0" anchor="ctr"/>
              <a:lstStyle/>
              <a:p>
                <a:pPr algn="ctr">
                  <a:defRPr/>
                </a:pPr>
                <a:r>
                  <a:rPr lang="zh-CN" altLang="en-US" sz="1000" i="0" dirty="0" smtClean="0">
                    <a:solidFill>
                      <a:schemeClr val="tx1"/>
                    </a:solidFill>
                  </a:rPr>
                  <a:t>客户体验管理</a:t>
                </a:r>
                <a:endParaRPr lang="en-US" sz="1000" i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94" name="Rectangle 181"/>
              <p:cNvSpPr/>
              <p:nvPr/>
            </p:nvSpPr>
            <p:spPr>
              <a:xfrm>
                <a:off x="7242477" y="1841905"/>
                <a:ext cx="937146" cy="3783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rIns="0" anchor="ctr"/>
              <a:lstStyle/>
              <a:p>
                <a:pPr algn="ctr">
                  <a:defRPr/>
                </a:pPr>
                <a:r>
                  <a:rPr lang="zh-CN" altLang="en-US" sz="1000" i="0" dirty="0" smtClean="0">
                    <a:solidFill>
                      <a:schemeClr val="tx1"/>
                    </a:solidFill>
                  </a:rPr>
                  <a:t>客户签约管理</a:t>
                </a:r>
                <a:endParaRPr lang="en-US" sz="1000" i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6" name="Rectangle 198"/>
              <p:cNvSpPr/>
              <p:nvPr/>
            </p:nvSpPr>
            <p:spPr>
              <a:xfrm>
                <a:off x="8510920" y="1766235"/>
                <a:ext cx="457242" cy="32018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rIns="0" anchor="ctr"/>
              <a:lstStyle/>
              <a:p>
                <a:pPr algn="ctr">
                  <a:defRPr/>
                </a:pPr>
                <a:r>
                  <a:rPr lang="zh-CN" altLang="en-US" sz="1000" i="0" dirty="0" smtClean="0">
                    <a:solidFill>
                      <a:schemeClr val="tx1"/>
                    </a:solidFill>
                  </a:rPr>
                  <a:t>部署</a:t>
                </a:r>
                <a:endParaRPr lang="en-US" altLang="zh-CN" sz="1000" i="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49" name="Rectangle 181"/>
            <p:cNvSpPr/>
            <p:nvPr/>
          </p:nvSpPr>
          <p:spPr bwMode="auto">
            <a:xfrm>
              <a:off x="7164179" y="2448060"/>
              <a:ext cx="933925" cy="360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商户客户管理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51" name="Rectangle 299"/>
            <p:cNvSpPr/>
            <p:nvPr/>
          </p:nvSpPr>
          <p:spPr bwMode="auto">
            <a:xfrm>
              <a:off x="7164180" y="3003780"/>
              <a:ext cx="936065" cy="3046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产品／广告管理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52" name="Rectangle 299"/>
            <p:cNvSpPr/>
            <p:nvPr/>
          </p:nvSpPr>
          <p:spPr bwMode="auto">
            <a:xfrm>
              <a:off x="7164180" y="3491152"/>
              <a:ext cx="936065" cy="3046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营销规则管理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53" name="Rectangle 198"/>
            <p:cNvSpPr/>
            <p:nvPr/>
          </p:nvSpPr>
          <p:spPr bwMode="auto">
            <a:xfrm>
              <a:off x="8388265" y="2483082"/>
              <a:ext cx="456714" cy="3046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监控</a:t>
              </a:r>
              <a:endParaRPr lang="en-US" altLang="zh-CN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54" name="Rectangle 198"/>
            <p:cNvSpPr/>
            <p:nvPr/>
          </p:nvSpPr>
          <p:spPr bwMode="auto">
            <a:xfrm>
              <a:off x="8388265" y="3059122"/>
              <a:ext cx="456714" cy="3046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治理</a:t>
              </a:r>
              <a:endParaRPr lang="en-US" altLang="zh-CN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55" name="Rectangle 299"/>
            <p:cNvSpPr/>
            <p:nvPr/>
          </p:nvSpPr>
          <p:spPr bwMode="auto">
            <a:xfrm>
              <a:off x="7164180" y="3995187"/>
              <a:ext cx="936065" cy="3046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算法管理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56" name="Rectangle 180"/>
            <p:cNvSpPr/>
            <p:nvPr/>
          </p:nvSpPr>
          <p:spPr bwMode="auto">
            <a:xfrm>
              <a:off x="1331775" y="1086956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网络爬虫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57" name="Rectangle 180"/>
            <p:cNvSpPr/>
            <p:nvPr/>
          </p:nvSpPr>
          <p:spPr bwMode="auto">
            <a:xfrm>
              <a:off x="1331775" y="1923705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信息采集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0" name="Rectangle 180"/>
            <p:cNvSpPr/>
            <p:nvPr/>
          </p:nvSpPr>
          <p:spPr bwMode="auto">
            <a:xfrm>
              <a:off x="2483855" y="1923705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信息清洗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1" name="Rectangle 180"/>
            <p:cNvSpPr/>
            <p:nvPr/>
          </p:nvSpPr>
          <p:spPr bwMode="auto">
            <a:xfrm>
              <a:off x="2483855" y="1086956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渠道插码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2" name="Rectangle 180"/>
            <p:cNvSpPr/>
            <p:nvPr/>
          </p:nvSpPr>
          <p:spPr bwMode="auto">
            <a:xfrm>
              <a:off x="5940095" y="3103096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营销评估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3" name="Rectangle 180"/>
            <p:cNvSpPr/>
            <p:nvPr/>
          </p:nvSpPr>
          <p:spPr bwMode="auto">
            <a:xfrm>
              <a:off x="1331775" y="2643755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客户认证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4" name="Rectangle 180"/>
            <p:cNvSpPr/>
            <p:nvPr/>
          </p:nvSpPr>
          <p:spPr bwMode="auto">
            <a:xfrm>
              <a:off x="2483855" y="2643755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客户识别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5" name="Rectangle 180"/>
            <p:cNvSpPr/>
            <p:nvPr/>
          </p:nvSpPr>
          <p:spPr bwMode="auto">
            <a:xfrm>
              <a:off x="4788015" y="2643755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客户视图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6" name="Rectangle 180"/>
            <p:cNvSpPr/>
            <p:nvPr/>
          </p:nvSpPr>
          <p:spPr bwMode="auto">
            <a:xfrm>
              <a:off x="3635935" y="2643755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社交关系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7" name="Rectangle 180"/>
            <p:cNvSpPr/>
            <p:nvPr/>
          </p:nvSpPr>
          <p:spPr bwMode="auto">
            <a:xfrm>
              <a:off x="5940096" y="2643755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客户行为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8" name="Rectangle 180"/>
            <p:cNvSpPr/>
            <p:nvPr/>
          </p:nvSpPr>
          <p:spPr bwMode="auto">
            <a:xfrm>
              <a:off x="1331775" y="3103096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客户积分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69" name="Rectangle 180"/>
            <p:cNvSpPr/>
            <p:nvPr/>
          </p:nvSpPr>
          <p:spPr bwMode="auto">
            <a:xfrm>
              <a:off x="2483856" y="3103096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客户标签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0" name="Rectangle 180"/>
            <p:cNvSpPr/>
            <p:nvPr/>
          </p:nvSpPr>
          <p:spPr bwMode="auto">
            <a:xfrm>
              <a:off x="3635936" y="3103096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客户账单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1" name="Rectangle 180"/>
            <p:cNvSpPr/>
            <p:nvPr/>
          </p:nvSpPr>
          <p:spPr bwMode="auto">
            <a:xfrm>
              <a:off x="4788015" y="3103096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综合额度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2" name="Rectangle 180"/>
            <p:cNvSpPr/>
            <p:nvPr/>
          </p:nvSpPr>
          <p:spPr bwMode="auto">
            <a:xfrm>
              <a:off x="1331775" y="3730821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渠道信息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3" name="Rectangle 180"/>
            <p:cNvSpPr/>
            <p:nvPr/>
          </p:nvSpPr>
          <p:spPr bwMode="auto">
            <a:xfrm>
              <a:off x="2483855" y="3723830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外部信息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4" name="Rectangle 180"/>
            <p:cNvSpPr/>
            <p:nvPr/>
          </p:nvSpPr>
          <p:spPr bwMode="auto">
            <a:xfrm>
              <a:off x="3635936" y="3723830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实时信息处理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5" name="Rectangle 180"/>
            <p:cNvSpPr/>
            <p:nvPr/>
          </p:nvSpPr>
          <p:spPr bwMode="auto">
            <a:xfrm>
              <a:off x="4788015" y="3723830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交互历史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6" name="Rectangle 180"/>
            <p:cNvSpPr/>
            <p:nvPr/>
          </p:nvSpPr>
          <p:spPr bwMode="auto">
            <a:xfrm>
              <a:off x="5940096" y="3723830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交易历史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7" name="Rectangle 180"/>
            <p:cNvSpPr/>
            <p:nvPr/>
          </p:nvSpPr>
          <p:spPr bwMode="auto">
            <a:xfrm>
              <a:off x="1321615" y="4155860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社交关系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8" name="Rectangle 180"/>
            <p:cNvSpPr/>
            <p:nvPr/>
          </p:nvSpPr>
          <p:spPr bwMode="auto">
            <a:xfrm>
              <a:off x="2483856" y="4152691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自动推荐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79" name="Rectangle 198"/>
            <p:cNvSpPr/>
            <p:nvPr/>
          </p:nvSpPr>
          <p:spPr bwMode="auto">
            <a:xfrm>
              <a:off x="8388265" y="3635162"/>
              <a:ext cx="456714" cy="3046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日志</a:t>
              </a:r>
              <a:endParaRPr lang="en-US" altLang="zh-CN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80" name="Rectangle 180"/>
            <p:cNvSpPr/>
            <p:nvPr/>
          </p:nvSpPr>
          <p:spPr bwMode="auto">
            <a:xfrm>
              <a:off x="3635935" y="1086956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营销推送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  <p:sp>
          <p:nvSpPr>
            <p:cNvPr id="481" name="Rectangle 180"/>
            <p:cNvSpPr/>
            <p:nvPr/>
          </p:nvSpPr>
          <p:spPr bwMode="auto">
            <a:xfrm>
              <a:off x="4788015" y="1086956"/>
              <a:ext cx="936064" cy="3327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000" i="0" dirty="0" smtClean="0">
                  <a:solidFill>
                    <a:schemeClr val="tx1"/>
                  </a:solidFill>
                </a:rPr>
                <a:t>数据可视化</a:t>
              </a:r>
              <a:endParaRPr lang="en-US" sz="1000" i="0" dirty="0">
                <a:solidFill>
                  <a:schemeClr val="tx1"/>
                </a:solidFill>
              </a:endParaRPr>
            </a:p>
          </p:txBody>
        </p:sp>
      </p:grpSp>
      <p:sp>
        <p:nvSpPr>
          <p:cNvPr id="482" name="Rectangle 180"/>
          <p:cNvSpPr/>
          <p:nvPr/>
        </p:nvSpPr>
        <p:spPr bwMode="auto">
          <a:xfrm>
            <a:off x="3635935" y="1923705"/>
            <a:ext cx="936064" cy="3327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zh-CN" altLang="en-US" sz="1000" i="0" dirty="0" smtClean="0">
                <a:solidFill>
                  <a:schemeClr val="tx1"/>
                </a:solidFill>
              </a:rPr>
              <a:t>信息转换</a:t>
            </a:r>
            <a:endParaRPr lang="en-US" sz="1000" i="0" dirty="0">
              <a:solidFill>
                <a:schemeClr val="tx1"/>
              </a:solidFill>
            </a:endParaRPr>
          </a:p>
        </p:txBody>
      </p:sp>
      <p:sp>
        <p:nvSpPr>
          <p:cNvPr id="483" name="Rectangle 180"/>
          <p:cNvSpPr/>
          <p:nvPr/>
        </p:nvSpPr>
        <p:spPr bwMode="auto">
          <a:xfrm>
            <a:off x="4788015" y="1923705"/>
            <a:ext cx="936064" cy="3327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zh-CN" altLang="en-US" sz="1000" i="0" dirty="0" smtClean="0">
                <a:solidFill>
                  <a:schemeClr val="tx1"/>
                </a:solidFill>
              </a:rPr>
              <a:t>信息合并</a:t>
            </a:r>
            <a:endParaRPr lang="en-US" sz="1000" i="0" dirty="0">
              <a:solidFill>
                <a:schemeClr val="tx1"/>
              </a:solidFill>
            </a:endParaRPr>
          </a:p>
        </p:txBody>
      </p:sp>
      <p:cxnSp>
        <p:nvCxnSpPr>
          <p:cNvPr id="5" name="直线箭头连接符 4"/>
          <p:cNvCxnSpPr/>
          <p:nvPr/>
        </p:nvCxnSpPr>
        <p:spPr bwMode="auto">
          <a:xfrm>
            <a:off x="1207200" y="1275660"/>
            <a:ext cx="0" cy="864060"/>
          </a:xfrm>
          <a:prstGeom prst="straightConnector1">
            <a:avLst/>
          </a:prstGeom>
          <a:ln>
            <a:solidFill>
              <a:schemeClr val="accent6"/>
            </a:solidFill>
            <a:headEnd type="none" w="med" len="med"/>
            <a:tailEnd type="arrow"/>
          </a:ln>
          <a:ex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84" name="直线箭头连接符 483"/>
          <p:cNvCxnSpPr/>
          <p:nvPr/>
        </p:nvCxnSpPr>
        <p:spPr bwMode="auto">
          <a:xfrm>
            <a:off x="3533450" y="2230275"/>
            <a:ext cx="0" cy="1728120"/>
          </a:xfrm>
          <a:prstGeom prst="straightConnector1">
            <a:avLst/>
          </a:prstGeom>
          <a:ln>
            <a:solidFill>
              <a:srgbClr val="05E0DB"/>
            </a:solidFill>
            <a:headEnd type="none" w="med" len="med"/>
            <a:tailEnd type="arrow"/>
          </a:ln>
          <a:ex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85" name="直线箭头连接符 484"/>
          <p:cNvCxnSpPr/>
          <p:nvPr/>
        </p:nvCxnSpPr>
        <p:spPr bwMode="auto">
          <a:xfrm flipV="1">
            <a:off x="5847770" y="3219795"/>
            <a:ext cx="0" cy="1008070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headEnd type="none" w="med" len="med"/>
            <a:tailEnd type="arrow"/>
          </a:ln>
          <a:extLst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486" name="直线箭头连接符 485"/>
          <p:cNvCxnSpPr/>
          <p:nvPr/>
        </p:nvCxnSpPr>
        <p:spPr bwMode="auto">
          <a:xfrm flipV="1">
            <a:off x="4716010" y="1347665"/>
            <a:ext cx="0" cy="1368095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headEnd type="none" w="med" len="med"/>
            <a:tailEnd type="arrow"/>
          </a:ln>
          <a:extLst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6009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数据采集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cs typeface="微软雅黑"/>
                <a:sym typeface="微软雅黑" pitchFamily="34" charset="-122"/>
              </a:endParaRPr>
            </a:p>
          </p:txBody>
        </p:sp>
      </p:grpSp>
      <p:sp>
        <p:nvSpPr>
          <p:cNvPr id="20" name="Oval 30"/>
          <p:cNvSpPr>
            <a:spLocks noChangeArrowheads="1"/>
          </p:cNvSpPr>
          <p:nvPr/>
        </p:nvSpPr>
        <p:spPr bwMode="gray">
          <a:xfrm>
            <a:off x="2760663" y="1132585"/>
            <a:ext cx="3743325" cy="3743325"/>
          </a:xfrm>
          <a:prstGeom prst="ellipse">
            <a:avLst/>
          </a:prstGeom>
          <a:gradFill rotWithShape="1">
            <a:gsLst>
              <a:gs pos="0">
                <a:srgbClr val="E6E6E6"/>
              </a:gs>
              <a:gs pos="14999">
                <a:srgbClr val="7D8496"/>
              </a:gs>
              <a:gs pos="53000">
                <a:srgbClr val="E6E6E6"/>
              </a:gs>
              <a:gs pos="67999">
                <a:srgbClr val="7D8496"/>
              </a:gs>
              <a:gs pos="92999">
                <a:srgbClr val="E6E6E6"/>
              </a:gs>
              <a:gs pos="100000">
                <a:srgbClr val="FFFF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>
              <a:latin typeface="+mn-ea"/>
              <a:ea typeface="+mn-ea"/>
              <a:cs typeface="微软雅黑"/>
              <a:sym typeface="Arial" charset="0"/>
            </a:endParaRPr>
          </a:p>
        </p:txBody>
      </p:sp>
      <p:sp>
        <p:nvSpPr>
          <p:cNvPr id="21" name="Oval 31"/>
          <p:cNvSpPr>
            <a:spLocks noChangeArrowheads="1"/>
          </p:cNvSpPr>
          <p:nvPr/>
        </p:nvSpPr>
        <p:spPr bwMode="gray">
          <a:xfrm>
            <a:off x="3254375" y="1612010"/>
            <a:ext cx="2749550" cy="2746375"/>
          </a:xfrm>
          <a:prstGeom prst="ellipse">
            <a:avLst/>
          </a:prstGeom>
          <a:gradFill rotWithShape="1">
            <a:gsLst>
              <a:gs pos="0">
                <a:srgbClr val="A1A1A1"/>
              </a:gs>
              <a:gs pos="50000">
                <a:srgbClr val="FFFFFF"/>
              </a:gs>
              <a:gs pos="100000">
                <a:srgbClr val="A1A1A1"/>
              </a:gs>
            </a:gsLst>
            <a:lin ang="2700000" scaled="1"/>
          </a:gradFill>
          <a:ln>
            <a:noFill/>
          </a:ln>
          <a:effectLst>
            <a:prstShdw prst="shdw17" dist="17961" dir="2700000">
              <a:srgbClr val="999999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>
              <a:latin typeface="+mn-ea"/>
              <a:ea typeface="+mn-ea"/>
              <a:cs typeface="微软雅黑"/>
              <a:sym typeface="Arial" charset="0"/>
            </a:endParaRPr>
          </a:p>
        </p:txBody>
      </p:sp>
      <p:sp>
        <p:nvSpPr>
          <p:cNvPr id="22" name="Text Box 32"/>
          <p:cNvSpPr txBox="1">
            <a:spLocks noChangeArrowheads="1"/>
          </p:cNvSpPr>
          <p:nvPr/>
        </p:nvSpPr>
        <p:spPr bwMode="gray">
          <a:xfrm>
            <a:off x="3730625" y="2637535"/>
            <a:ext cx="185420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sym typeface="Arial" charset="0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charset="2"/>
              <a:buChar char="n"/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sym typeface="Arial" charset="0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sym typeface="Arial" charset="0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charset="2"/>
              <a:buChar char="n"/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sym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cs typeface="微软雅黑"/>
              </a:rPr>
              <a:t>数据采集</a:t>
            </a:r>
            <a:endParaRPr lang="en-US" altLang="zh-CN" sz="2800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  <a:cs typeface="微软雅黑"/>
            </a:endParaRP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gray">
          <a:xfrm>
            <a:off x="954088" y="743647"/>
            <a:ext cx="26336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pPr>
              <a:buFont typeface="Wingdings" charset="0"/>
              <a:buNone/>
            </a:pPr>
            <a:r>
              <a:rPr lang="en-US" altLang="zh-CN" sz="1400" b="0" i="0" dirty="0" smtClean="0">
                <a:latin typeface="+mn-ea"/>
                <a:ea typeface="+mn-ea"/>
                <a:cs typeface="微软雅黑"/>
              </a:rPr>
              <a:t>      </a:t>
            </a:r>
            <a:r>
              <a:rPr lang="zh-CN" altLang="en-US" sz="1400" b="0" i="0" dirty="0" smtClean="0">
                <a:latin typeface="+mn-ea"/>
                <a:ea typeface="+mn-ea"/>
                <a:cs typeface="微软雅黑"/>
              </a:rPr>
              <a:t>批量从仓库客户集</a:t>
            </a:r>
            <a:r>
              <a:rPr lang="zh-CN" altLang="en-US" sz="1400" b="0" i="0" dirty="0">
                <a:latin typeface="+mn-ea"/>
                <a:ea typeface="+mn-ea"/>
                <a:cs typeface="微软雅黑"/>
              </a:rPr>
              <a:t>市、风险集市获取行内客户基本信息数据，主要用做</a:t>
            </a:r>
            <a:r>
              <a:rPr lang="zh-CN" sz="1400" b="0" i="0" dirty="0">
                <a:latin typeface="+mn-ea"/>
                <a:ea typeface="+mn-ea"/>
                <a:cs typeface="微软雅黑"/>
              </a:rPr>
              <a:t>客户交易行为、行内消费行为、</a:t>
            </a:r>
            <a:r>
              <a:rPr lang="zh-CN" sz="1400" b="0" i="0" dirty="0" smtClean="0">
                <a:latin typeface="+mn-ea"/>
                <a:ea typeface="+mn-ea"/>
                <a:cs typeface="微软雅黑"/>
              </a:rPr>
              <a:t>客户关系和客户需求指标</a:t>
            </a:r>
            <a:r>
              <a:rPr lang="zh-CN" altLang="en-US" sz="1400" b="0" i="0" dirty="0" smtClean="0">
                <a:latin typeface="+mn-ea"/>
                <a:ea typeface="+mn-ea"/>
                <a:cs typeface="微软雅黑"/>
              </a:rPr>
              <a:t>等</a:t>
            </a:r>
            <a:endParaRPr lang="en-US" altLang="zh-CN" sz="1400" b="0" i="0" dirty="0">
              <a:latin typeface="+mn-ea"/>
              <a:ea typeface="+mn-ea"/>
              <a:cs typeface="微软雅黑"/>
            </a:endParaRP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gray">
          <a:xfrm>
            <a:off x="107690" y="3363805"/>
            <a:ext cx="2328862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r>
              <a:rPr lang="en-US" altLang="zh-CN" sz="1400" b="0" i="0" dirty="0" smtClean="0">
                <a:latin typeface="+mn-ea"/>
                <a:ea typeface="+mn-ea"/>
                <a:cs typeface="微软雅黑"/>
              </a:rPr>
              <a:t>       </a:t>
            </a:r>
            <a:r>
              <a:rPr lang="zh-CN" altLang="en-US" sz="1400" b="0" i="0" dirty="0" smtClean="0">
                <a:latin typeface="+mn-ea"/>
                <a:ea typeface="+mn-ea"/>
                <a:cs typeface="微软雅黑"/>
              </a:rPr>
              <a:t>批量和实时方式</a:t>
            </a:r>
            <a:r>
              <a:rPr lang="zh-CN" sz="1400" b="0" i="0" dirty="0" smtClean="0">
                <a:latin typeface="+mn-ea"/>
                <a:ea typeface="+mn-ea"/>
                <a:cs typeface="微软雅黑"/>
              </a:rPr>
              <a:t>从第三方数据系统获取客户的互联网</a:t>
            </a:r>
            <a:r>
              <a:rPr lang="zh-CN" altLang="en-US" sz="1400" b="0" i="0" dirty="0" smtClean="0">
                <a:latin typeface="+mn-ea"/>
                <a:ea typeface="+mn-ea"/>
                <a:cs typeface="微软雅黑"/>
              </a:rPr>
              <a:t>、社交</a:t>
            </a:r>
            <a:r>
              <a:rPr lang="zh-CN" sz="1400" b="0" i="0" dirty="0" smtClean="0">
                <a:latin typeface="+mn-ea"/>
                <a:ea typeface="+mn-ea"/>
                <a:cs typeface="微软雅黑"/>
              </a:rPr>
              <a:t>行为偏好数据</a:t>
            </a:r>
            <a:r>
              <a:rPr lang="zh-CN" altLang="en-US" sz="1400" b="0" i="0" dirty="0">
                <a:latin typeface="+mn-ea"/>
                <a:ea typeface="+mn-ea"/>
                <a:cs typeface="微软雅黑"/>
              </a:rPr>
              <a:t>，用于</a:t>
            </a:r>
            <a:r>
              <a:rPr lang="zh-CN" sz="1400" b="0" i="0" dirty="0">
                <a:latin typeface="+mn-ea"/>
                <a:ea typeface="+mn-ea"/>
                <a:cs typeface="微软雅黑"/>
              </a:rPr>
              <a:t>客户互联网行为偏好 </a:t>
            </a:r>
            <a:r>
              <a:rPr lang="zh-CN" altLang="en-US" sz="1400" b="0" i="0" dirty="0" smtClean="0">
                <a:latin typeface="+mn-ea"/>
                <a:ea typeface="+mn-ea"/>
                <a:cs typeface="微软雅黑"/>
              </a:rPr>
              <a:t>（爬虫／合作）</a:t>
            </a:r>
            <a:endParaRPr lang="en-US" altLang="zh-CN" sz="1400" b="0" i="0" dirty="0">
              <a:solidFill>
                <a:srgbClr val="080808"/>
              </a:solidFill>
              <a:latin typeface="+mn-ea"/>
              <a:ea typeface="+mn-ea"/>
              <a:cs typeface="微软雅黑"/>
            </a:endParaRPr>
          </a:p>
        </p:txBody>
      </p:sp>
      <p:sp>
        <p:nvSpPr>
          <p:cNvPr id="25" name="Text Box 35"/>
          <p:cNvSpPr txBox="1">
            <a:spLocks noChangeArrowheads="1"/>
          </p:cNvSpPr>
          <p:nvPr/>
        </p:nvSpPr>
        <p:spPr bwMode="gray">
          <a:xfrm>
            <a:off x="6689725" y="3359847"/>
            <a:ext cx="2363788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r>
              <a:rPr lang="en-US" altLang="zh-CN" sz="1400" b="0" i="0" dirty="0" smtClean="0">
                <a:latin typeface="+mn-ea"/>
                <a:ea typeface="+mn-ea"/>
                <a:cs typeface="微软雅黑"/>
              </a:rPr>
              <a:t>       </a:t>
            </a:r>
            <a:r>
              <a:rPr lang="zh-CN" altLang="en-US" sz="1400" b="0" i="0" dirty="0" smtClean="0">
                <a:latin typeface="+mn-ea"/>
                <a:ea typeface="+mn-ea"/>
                <a:cs typeface="微软雅黑"/>
              </a:rPr>
              <a:t>批量和实时方式</a:t>
            </a:r>
            <a:r>
              <a:rPr lang="zh-CN" sz="1400" b="0" i="0" dirty="0" smtClean="0">
                <a:latin typeface="+mn-ea"/>
                <a:ea typeface="+mn-ea"/>
                <a:cs typeface="微软雅黑"/>
              </a:rPr>
              <a:t>采集网上银</a:t>
            </a:r>
            <a:r>
              <a:rPr lang="zh-CN" sz="1400" b="0" i="0" dirty="0">
                <a:latin typeface="+mn-ea"/>
                <a:ea typeface="+mn-ea"/>
                <a:cs typeface="微软雅黑"/>
              </a:rPr>
              <a:t>行、手机银行、微信银行应用日志和呼叫中心的文本文件的方式 </a:t>
            </a:r>
            <a:r>
              <a:rPr lang="zh-CN" altLang="en-US" sz="1400" b="0" i="0" dirty="0">
                <a:latin typeface="+mn-ea"/>
                <a:ea typeface="+mn-ea"/>
                <a:cs typeface="微软雅黑"/>
              </a:rPr>
              <a:t>，主要用于</a:t>
            </a:r>
            <a:r>
              <a:rPr lang="zh-CN" sz="1400" b="0" i="0" dirty="0">
                <a:latin typeface="+mn-ea"/>
                <a:ea typeface="+mn-ea"/>
                <a:cs typeface="微软雅黑"/>
              </a:rPr>
              <a:t>分析客户渠</a:t>
            </a:r>
            <a:r>
              <a:rPr lang="zh-CN" sz="1400" b="0" i="0" dirty="0" smtClean="0">
                <a:latin typeface="+mn-ea"/>
                <a:ea typeface="+mn-ea"/>
                <a:cs typeface="微软雅黑"/>
              </a:rPr>
              <a:t>道行为</a:t>
            </a:r>
            <a:r>
              <a:rPr lang="zh-CN" altLang="en-US" sz="1400" b="0" i="0" dirty="0" smtClean="0">
                <a:latin typeface="+mn-ea"/>
                <a:ea typeface="+mn-ea"/>
                <a:cs typeface="微软雅黑"/>
              </a:rPr>
              <a:t>（旁路）</a:t>
            </a:r>
            <a:endParaRPr lang="en-US" altLang="zh-CN" sz="1400" b="0" i="0" dirty="0">
              <a:solidFill>
                <a:srgbClr val="080808"/>
              </a:solidFill>
              <a:latin typeface="+mn-ea"/>
              <a:ea typeface="+mn-ea"/>
              <a:cs typeface="微软雅黑"/>
            </a:endParaRPr>
          </a:p>
        </p:txBody>
      </p:sp>
      <p:grpSp>
        <p:nvGrpSpPr>
          <p:cNvPr id="26" name="Group 36"/>
          <p:cNvGrpSpPr>
            <a:grpSpLocks/>
          </p:cNvGrpSpPr>
          <p:nvPr/>
        </p:nvGrpSpPr>
        <p:grpSpPr bwMode="auto">
          <a:xfrm>
            <a:off x="3797300" y="607122"/>
            <a:ext cx="1631950" cy="1612900"/>
            <a:chOff x="437" y="1700"/>
            <a:chExt cx="1110" cy="1096"/>
          </a:xfrm>
        </p:grpSpPr>
        <p:grpSp>
          <p:nvGrpSpPr>
            <p:cNvPr id="27" name="Group 37"/>
            <p:cNvGrpSpPr>
              <a:grpSpLocks/>
            </p:cNvGrpSpPr>
            <p:nvPr/>
          </p:nvGrpSpPr>
          <p:grpSpPr bwMode="auto">
            <a:xfrm>
              <a:off x="437" y="1700"/>
              <a:ext cx="1110" cy="1096"/>
              <a:chOff x="437" y="1700"/>
              <a:chExt cx="1110" cy="1096"/>
            </a:xfrm>
          </p:grpSpPr>
          <p:sp>
            <p:nvSpPr>
              <p:cNvPr id="31" name="Oval 38"/>
              <p:cNvSpPr>
                <a:spLocks noChangeArrowheads="1"/>
              </p:cNvSpPr>
              <p:nvPr/>
            </p:nvSpPr>
            <p:spPr bwMode="gray">
              <a:xfrm>
                <a:off x="437" y="1700"/>
                <a:ext cx="1110" cy="1096"/>
              </a:xfrm>
              <a:prstGeom prst="ellipse">
                <a:avLst/>
              </a:prstGeom>
              <a:solidFill>
                <a:srgbClr val="3333CC">
                  <a:alpha val="1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  <p:sp>
            <p:nvSpPr>
              <p:cNvPr id="32" name="Oval 39"/>
              <p:cNvSpPr>
                <a:spLocks noChangeArrowheads="1"/>
              </p:cNvSpPr>
              <p:nvPr/>
            </p:nvSpPr>
            <p:spPr bwMode="gray">
              <a:xfrm>
                <a:off x="462" y="1725"/>
                <a:ext cx="1062" cy="1048"/>
              </a:xfrm>
              <a:prstGeom prst="ellipse">
                <a:avLst/>
              </a:prstGeom>
              <a:solidFill>
                <a:schemeClr val="accent1">
                  <a:alpha val="10196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</p:grpSp>
        <p:grpSp>
          <p:nvGrpSpPr>
            <p:cNvPr id="28" name="Group 40"/>
            <p:cNvGrpSpPr>
              <a:grpSpLocks/>
            </p:cNvGrpSpPr>
            <p:nvPr/>
          </p:nvGrpSpPr>
          <p:grpSpPr bwMode="auto">
            <a:xfrm>
              <a:off x="486" y="1748"/>
              <a:ext cx="1026" cy="1014"/>
              <a:chOff x="437" y="1700"/>
              <a:chExt cx="1110" cy="1096"/>
            </a:xfrm>
          </p:grpSpPr>
          <p:sp>
            <p:nvSpPr>
              <p:cNvPr id="29" name="Oval 41"/>
              <p:cNvSpPr>
                <a:spLocks noChangeArrowheads="1"/>
              </p:cNvSpPr>
              <p:nvPr/>
            </p:nvSpPr>
            <p:spPr bwMode="gray">
              <a:xfrm>
                <a:off x="437" y="1700"/>
                <a:ext cx="1110" cy="1096"/>
              </a:xfrm>
              <a:prstGeom prst="ellipse">
                <a:avLst/>
              </a:prstGeom>
              <a:solidFill>
                <a:schemeClr val="accent1">
                  <a:alpha val="10196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  <p:sp>
            <p:nvSpPr>
              <p:cNvPr id="30" name="Oval 42"/>
              <p:cNvSpPr>
                <a:spLocks noChangeArrowheads="1"/>
              </p:cNvSpPr>
              <p:nvPr/>
            </p:nvSpPr>
            <p:spPr bwMode="gray">
              <a:xfrm>
                <a:off x="462" y="1725"/>
                <a:ext cx="1062" cy="1048"/>
              </a:xfrm>
              <a:prstGeom prst="ellipse">
                <a:avLst/>
              </a:prstGeom>
              <a:solidFill>
                <a:srgbClr val="3333CC">
                  <a:alpha val="1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</p:grpSp>
      </p:grpSp>
      <p:grpSp>
        <p:nvGrpSpPr>
          <p:cNvPr id="33" name="Group 43"/>
          <p:cNvGrpSpPr>
            <a:grpSpLocks/>
          </p:cNvGrpSpPr>
          <p:nvPr/>
        </p:nvGrpSpPr>
        <p:grpSpPr bwMode="auto">
          <a:xfrm>
            <a:off x="2292005" y="3003780"/>
            <a:ext cx="1631950" cy="1612900"/>
            <a:chOff x="437" y="1700"/>
            <a:chExt cx="1110" cy="1096"/>
          </a:xfrm>
        </p:grpSpPr>
        <p:grpSp>
          <p:nvGrpSpPr>
            <p:cNvPr id="34" name="Group 44"/>
            <p:cNvGrpSpPr>
              <a:grpSpLocks/>
            </p:cNvGrpSpPr>
            <p:nvPr/>
          </p:nvGrpSpPr>
          <p:grpSpPr bwMode="auto">
            <a:xfrm>
              <a:off x="437" y="1700"/>
              <a:ext cx="1110" cy="1096"/>
              <a:chOff x="437" y="1700"/>
              <a:chExt cx="1110" cy="1096"/>
            </a:xfrm>
          </p:grpSpPr>
          <p:sp>
            <p:nvSpPr>
              <p:cNvPr id="38" name="Oval 45"/>
              <p:cNvSpPr>
                <a:spLocks noChangeArrowheads="1"/>
              </p:cNvSpPr>
              <p:nvPr/>
            </p:nvSpPr>
            <p:spPr bwMode="gray">
              <a:xfrm>
                <a:off x="437" y="1700"/>
                <a:ext cx="1110" cy="1096"/>
              </a:xfrm>
              <a:prstGeom prst="ellipse">
                <a:avLst/>
              </a:prstGeom>
              <a:solidFill>
                <a:schemeClr val="accent2">
                  <a:alpha val="10196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  <p:sp>
            <p:nvSpPr>
              <p:cNvPr id="39" name="Oval 46"/>
              <p:cNvSpPr>
                <a:spLocks noChangeArrowheads="1"/>
              </p:cNvSpPr>
              <p:nvPr/>
            </p:nvSpPr>
            <p:spPr bwMode="gray">
              <a:xfrm>
                <a:off x="462" y="1725"/>
                <a:ext cx="1062" cy="1048"/>
              </a:xfrm>
              <a:prstGeom prst="ellipse">
                <a:avLst/>
              </a:prstGeom>
              <a:solidFill>
                <a:schemeClr val="accent2">
                  <a:alpha val="10196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</p:grpSp>
        <p:grpSp>
          <p:nvGrpSpPr>
            <p:cNvPr id="35" name="Group 47"/>
            <p:cNvGrpSpPr>
              <a:grpSpLocks/>
            </p:cNvGrpSpPr>
            <p:nvPr/>
          </p:nvGrpSpPr>
          <p:grpSpPr bwMode="auto">
            <a:xfrm>
              <a:off x="486" y="1748"/>
              <a:ext cx="1026" cy="1014"/>
              <a:chOff x="437" y="1700"/>
              <a:chExt cx="1110" cy="1096"/>
            </a:xfrm>
          </p:grpSpPr>
          <p:sp>
            <p:nvSpPr>
              <p:cNvPr id="36" name="Oval 48"/>
              <p:cNvSpPr>
                <a:spLocks noChangeArrowheads="1"/>
              </p:cNvSpPr>
              <p:nvPr/>
            </p:nvSpPr>
            <p:spPr bwMode="gray">
              <a:xfrm>
                <a:off x="437" y="1700"/>
                <a:ext cx="1110" cy="1096"/>
              </a:xfrm>
              <a:prstGeom prst="ellipse">
                <a:avLst/>
              </a:prstGeom>
              <a:solidFill>
                <a:schemeClr val="accent2">
                  <a:alpha val="10196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  <p:sp>
            <p:nvSpPr>
              <p:cNvPr id="37" name="Oval 49"/>
              <p:cNvSpPr>
                <a:spLocks noChangeArrowheads="1"/>
              </p:cNvSpPr>
              <p:nvPr/>
            </p:nvSpPr>
            <p:spPr bwMode="gray">
              <a:xfrm>
                <a:off x="462" y="1725"/>
                <a:ext cx="1062" cy="1048"/>
              </a:xfrm>
              <a:prstGeom prst="ellipse">
                <a:avLst/>
              </a:prstGeom>
              <a:solidFill>
                <a:schemeClr val="accent2">
                  <a:alpha val="10196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</p:grpSp>
      </p:grpSp>
      <p:grpSp>
        <p:nvGrpSpPr>
          <p:cNvPr id="40" name="Group 50"/>
          <p:cNvGrpSpPr>
            <a:grpSpLocks/>
          </p:cNvGrpSpPr>
          <p:nvPr/>
        </p:nvGrpSpPr>
        <p:grpSpPr bwMode="auto">
          <a:xfrm>
            <a:off x="5244210" y="3010597"/>
            <a:ext cx="1631950" cy="1612900"/>
            <a:chOff x="437" y="1700"/>
            <a:chExt cx="1110" cy="1096"/>
          </a:xfrm>
        </p:grpSpPr>
        <p:grpSp>
          <p:nvGrpSpPr>
            <p:cNvPr id="41" name="Group 51"/>
            <p:cNvGrpSpPr>
              <a:grpSpLocks/>
            </p:cNvGrpSpPr>
            <p:nvPr/>
          </p:nvGrpSpPr>
          <p:grpSpPr bwMode="auto">
            <a:xfrm>
              <a:off x="437" y="1700"/>
              <a:ext cx="1110" cy="1096"/>
              <a:chOff x="437" y="1700"/>
              <a:chExt cx="1110" cy="1096"/>
            </a:xfrm>
          </p:grpSpPr>
          <p:sp>
            <p:nvSpPr>
              <p:cNvPr id="45" name="Oval 52"/>
              <p:cNvSpPr>
                <a:spLocks noChangeArrowheads="1"/>
              </p:cNvSpPr>
              <p:nvPr/>
            </p:nvSpPr>
            <p:spPr bwMode="gray">
              <a:xfrm>
                <a:off x="437" y="1700"/>
                <a:ext cx="1110" cy="1096"/>
              </a:xfrm>
              <a:prstGeom prst="ellipse">
                <a:avLst/>
              </a:prstGeom>
              <a:solidFill>
                <a:schemeClr val="hlink">
                  <a:alpha val="10196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  <p:sp>
            <p:nvSpPr>
              <p:cNvPr id="46" name="Oval 53"/>
              <p:cNvSpPr>
                <a:spLocks noChangeArrowheads="1"/>
              </p:cNvSpPr>
              <p:nvPr/>
            </p:nvSpPr>
            <p:spPr bwMode="gray">
              <a:xfrm>
                <a:off x="462" y="1725"/>
                <a:ext cx="1062" cy="1048"/>
              </a:xfrm>
              <a:prstGeom prst="ellipse">
                <a:avLst/>
              </a:prstGeom>
              <a:solidFill>
                <a:srgbClr val="817E00">
                  <a:alpha val="1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</p:grpSp>
        <p:grpSp>
          <p:nvGrpSpPr>
            <p:cNvPr id="42" name="Group 54"/>
            <p:cNvGrpSpPr>
              <a:grpSpLocks/>
            </p:cNvGrpSpPr>
            <p:nvPr/>
          </p:nvGrpSpPr>
          <p:grpSpPr bwMode="auto">
            <a:xfrm>
              <a:off x="486" y="1748"/>
              <a:ext cx="1026" cy="1014"/>
              <a:chOff x="437" y="1700"/>
              <a:chExt cx="1110" cy="1096"/>
            </a:xfrm>
          </p:grpSpPr>
          <p:sp>
            <p:nvSpPr>
              <p:cNvPr id="43" name="Oval 55"/>
              <p:cNvSpPr>
                <a:spLocks noChangeArrowheads="1"/>
              </p:cNvSpPr>
              <p:nvPr/>
            </p:nvSpPr>
            <p:spPr bwMode="gray">
              <a:xfrm>
                <a:off x="437" y="1700"/>
                <a:ext cx="1110" cy="1096"/>
              </a:xfrm>
              <a:prstGeom prst="ellipse">
                <a:avLst/>
              </a:prstGeom>
              <a:solidFill>
                <a:srgbClr val="817E00">
                  <a:alpha val="1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  <p:sp>
            <p:nvSpPr>
              <p:cNvPr id="44" name="Oval 56"/>
              <p:cNvSpPr>
                <a:spLocks noChangeArrowheads="1"/>
              </p:cNvSpPr>
              <p:nvPr/>
            </p:nvSpPr>
            <p:spPr bwMode="gray">
              <a:xfrm>
                <a:off x="462" y="1725"/>
                <a:ext cx="1062" cy="1048"/>
              </a:xfrm>
              <a:prstGeom prst="ellipse">
                <a:avLst/>
              </a:prstGeom>
              <a:solidFill>
                <a:srgbClr val="817E00">
                  <a:alpha val="1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>
                  <a:latin typeface="+mn-ea"/>
                  <a:ea typeface="+mn-ea"/>
                  <a:cs typeface="微软雅黑"/>
                  <a:sym typeface="Arial" charset="0"/>
                </a:endParaRPr>
              </a:p>
            </p:txBody>
          </p:sp>
        </p:grpSp>
      </p:grpSp>
      <p:grpSp>
        <p:nvGrpSpPr>
          <p:cNvPr id="47" name="Group 57"/>
          <p:cNvGrpSpPr>
            <a:grpSpLocks/>
          </p:cNvGrpSpPr>
          <p:nvPr/>
        </p:nvGrpSpPr>
        <p:grpSpPr bwMode="auto">
          <a:xfrm>
            <a:off x="3871913" y="657922"/>
            <a:ext cx="1466850" cy="1447800"/>
            <a:chOff x="708" y="2203"/>
            <a:chExt cx="751" cy="741"/>
          </a:xfrm>
        </p:grpSpPr>
        <p:sp>
          <p:nvSpPr>
            <p:cNvPr id="48" name="Oval 58"/>
            <p:cNvSpPr>
              <a:spLocks noChangeArrowheads="1"/>
            </p:cNvSpPr>
            <p:nvPr/>
          </p:nvSpPr>
          <p:spPr bwMode="gray">
            <a:xfrm>
              <a:off x="728" y="2235"/>
              <a:ext cx="716" cy="709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31765"/>
                    <a:invGamma/>
                  </a:schemeClr>
                </a:gs>
              </a:gsLst>
              <a:lin ang="5400000" scaled="1"/>
            </a:gradFill>
            <a:ln w="38100" algn="ctr">
              <a:solidFill>
                <a:srgbClr val="F8F8F8">
                  <a:alpha val="8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n-ea"/>
                <a:ea typeface="+mn-ea"/>
                <a:cs typeface="微软雅黑"/>
              </a:endParaRPr>
            </a:p>
          </p:txBody>
        </p:sp>
        <p:pic>
          <p:nvPicPr>
            <p:cNvPr id="49" name="Picture 59" descr="cir_lighteffect0"/>
            <p:cNvPicPr>
              <a:picLocks noChangeAspect="1" noChangeArrowheads="1"/>
            </p:cNvPicPr>
            <p:nvPr/>
          </p:nvPicPr>
          <p:blipFill>
            <a:blip r:embed="rId2">
              <a:lum bright="18000" contrast="-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708" y="2203"/>
              <a:ext cx="751" cy="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0" name="Rectangle 60"/>
          <p:cNvSpPr>
            <a:spLocks noChangeArrowheads="1"/>
          </p:cNvSpPr>
          <p:nvPr/>
        </p:nvSpPr>
        <p:spPr bwMode="gray">
          <a:xfrm>
            <a:off x="3902075" y="1177035"/>
            <a:ext cx="1450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sym typeface="Arial" charset="0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charset="2"/>
              <a:buChar char="n"/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sym typeface="Arial" charset="0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charset="2"/>
              <a:buChar char="n"/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sym typeface="Arial" charset="0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charset="2"/>
              <a:buChar char="n"/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sym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-122"/>
                <a:sym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000" i="0" smtClean="0">
                <a:solidFill>
                  <a:srgbClr val="F8F8F8"/>
                </a:solidFill>
                <a:latin typeface="+mn-ea"/>
                <a:ea typeface="+mn-ea"/>
                <a:cs typeface="微软雅黑"/>
              </a:rPr>
              <a:t> </a:t>
            </a:r>
            <a:r>
              <a:rPr lang="zh-CN" altLang="en-US" sz="2000" i="0" dirty="0" smtClean="0">
                <a:solidFill>
                  <a:srgbClr val="F8F8F8"/>
                </a:solidFill>
                <a:latin typeface="+mn-ea"/>
                <a:ea typeface="+mn-ea"/>
                <a:cs typeface="微软雅黑"/>
              </a:rPr>
              <a:t>行内数据</a:t>
            </a:r>
            <a:endParaRPr lang="en-US" altLang="zh-CN" sz="2000" i="0" dirty="0" smtClean="0">
              <a:solidFill>
                <a:srgbClr val="F8F8F8"/>
              </a:solidFill>
              <a:latin typeface="+mn-ea"/>
              <a:ea typeface="+mn-ea"/>
              <a:cs typeface="微软雅黑"/>
            </a:endParaRPr>
          </a:p>
        </p:txBody>
      </p:sp>
      <p:grpSp>
        <p:nvGrpSpPr>
          <p:cNvPr id="51" name="Group 61"/>
          <p:cNvGrpSpPr>
            <a:grpSpLocks/>
          </p:cNvGrpSpPr>
          <p:nvPr/>
        </p:nvGrpSpPr>
        <p:grpSpPr bwMode="auto">
          <a:xfrm>
            <a:off x="2385100" y="3076416"/>
            <a:ext cx="1466850" cy="1443892"/>
            <a:chOff x="708" y="2205"/>
            <a:chExt cx="751" cy="739"/>
          </a:xfrm>
        </p:grpSpPr>
        <p:sp>
          <p:nvSpPr>
            <p:cNvPr id="52" name="Oval 62"/>
            <p:cNvSpPr>
              <a:spLocks noChangeArrowheads="1"/>
            </p:cNvSpPr>
            <p:nvPr/>
          </p:nvSpPr>
          <p:spPr bwMode="gray">
            <a:xfrm>
              <a:off x="728" y="2235"/>
              <a:ext cx="716" cy="709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31765"/>
                    <a:invGamma/>
                  </a:schemeClr>
                </a:gs>
              </a:gsLst>
              <a:lin ang="5400000" scaled="1"/>
            </a:gradFill>
            <a:ln w="38100" algn="ctr">
              <a:solidFill>
                <a:srgbClr val="F8F8F8">
                  <a:alpha val="8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n-ea"/>
                <a:ea typeface="+mn-ea"/>
                <a:cs typeface="微软雅黑"/>
              </a:endParaRPr>
            </a:p>
          </p:txBody>
        </p:sp>
        <p:pic>
          <p:nvPicPr>
            <p:cNvPr id="53" name="Picture 63" descr="cir_lighteffect0"/>
            <p:cNvPicPr>
              <a:picLocks noChangeAspect="1" noChangeArrowheads="1"/>
            </p:cNvPicPr>
            <p:nvPr/>
          </p:nvPicPr>
          <p:blipFill>
            <a:blip r:embed="rId2">
              <a:lum bright="18000" contrast="-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708" y="2205"/>
              <a:ext cx="751" cy="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4" name="Rectangle 64"/>
          <p:cNvSpPr>
            <a:spLocks noChangeArrowheads="1"/>
          </p:cNvSpPr>
          <p:nvPr/>
        </p:nvSpPr>
        <p:spPr bwMode="gray">
          <a:xfrm>
            <a:off x="2411413" y="3675760"/>
            <a:ext cx="1450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000" i="0" dirty="0">
                <a:solidFill>
                  <a:srgbClr val="F8F8F8"/>
                </a:solidFill>
                <a:latin typeface="+mn-ea"/>
                <a:ea typeface="+mn-ea"/>
                <a:cs typeface="微软雅黑"/>
              </a:rPr>
              <a:t> </a:t>
            </a:r>
            <a:r>
              <a:rPr lang="zh-CN" altLang="en-US" sz="2000" i="0" dirty="0">
                <a:solidFill>
                  <a:srgbClr val="F8F8F8"/>
                </a:solidFill>
                <a:latin typeface="+mn-ea"/>
                <a:ea typeface="+mn-ea"/>
                <a:cs typeface="微软雅黑"/>
              </a:rPr>
              <a:t>三方数据</a:t>
            </a:r>
            <a:endParaRPr lang="en-US" altLang="zh-CN" sz="2000" i="0" dirty="0">
              <a:solidFill>
                <a:srgbClr val="F8F8F8"/>
              </a:solidFill>
              <a:latin typeface="+mn-ea"/>
              <a:ea typeface="+mn-ea"/>
              <a:cs typeface="微软雅黑"/>
            </a:endParaRPr>
          </a:p>
        </p:txBody>
      </p:sp>
      <p:grpSp>
        <p:nvGrpSpPr>
          <p:cNvPr id="55" name="Group 65"/>
          <p:cNvGrpSpPr>
            <a:grpSpLocks/>
          </p:cNvGrpSpPr>
          <p:nvPr/>
        </p:nvGrpSpPr>
        <p:grpSpPr bwMode="auto">
          <a:xfrm>
            <a:off x="5337305" y="3072510"/>
            <a:ext cx="1466850" cy="1447800"/>
            <a:chOff x="708" y="2203"/>
            <a:chExt cx="751" cy="741"/>
          </a:xfrm>
        </p:grpSpPr>
        <p:sp>
          <p:nvSpPr>
            <p:cNvPr id="56" name="Oval 66"/>
            <p:cNvSpPr>
              <a:spLocks noChangeArrowheads="1"/>
            </p:cNvSpPr>
            <p:nvPr/>
          </p:nvSpPr>
          <p:spPr bwMode="gray">
            <a:xfrm>
              <a:off x="728" y="2235"/>
              <a:ext cx="716" cy="709"/>
            </a:xfrm>
            <a:prstGeom prst="ellipse">
              <a:avLst/>
            </a:prstGeom>
            <a:gradFill rotWithShape="1">
              <a:gsLst>
                <a:gs pos="0">
                  <a:srgbClr val="0099CC"/>
                </a:gs>
                <a:gs pos="100000">
                  <a:srgbClr val="003141"/>
                </a:gs>
              </a:gsLst>
              <a:lin ang="5400000" scaled="1"/>
            </a:gradFill>
            <a:ln w="38100">
              <a:solidFill>
                <a:srgbClr val="F8F8F8">
                  <a:alpha val="79999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latin typeface="+mn-ea"/>
                <a:ea typeface="+mn-ea"/>
                <a:cs typeface="微软雅黑"/>
                <a:sym typeface="Arial" charset="0"/>
              </a:endParaRPr>
            </a:p>
          </p:txBody>
        </p:sp>
        <p:pic>
          <p:nvPicPr>
            <p:cNvPr id="57" name="Picture 67" descr="cir_lighteffect0"/>
            <p:cNvPicPr>
              <a:picLocks noChangeAspect="1" noChangeArrowheads="1"/>
            </p:cNvPicPr>
            <p:nvPr/>
          </p:nvPicPr>
          <p:blipFill>
            <a:blip r:embed="rId2">
              <a:lum bright="18000" contrast="-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708" y="2203"/>
              <a:ext cx="751" cy="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" name="Group 68"/>
          <p:cNvGrpSpPr>
            <a:grpSpLocks/>
          </p:cNvGrpSpPr>
          <p:nvPr/>
        </p:nvGrpSpPr>
        <p:grpSpPr bwMode="auto">
          <a:xfrm>
            <a:off x="5337305" y="3072510"/>
            <a:ext cx="1466850" cy="1447800"/>
            <a:chOff x="708" y="2203"/>
            <a:chExt cx="751" cy="741"/>
          </a:xfrm>
        </p:grpSpPr>
        <p:sp>
          <p:nvSpPr>
            <p:cNvPr id="59" name="Oval 69"/>
            <p:cNvSpPr>
              <a:spLocks noChangeArrowheads="1"/>
            </p:cNvSpPr>
            <p:nvPr/>
          </p:nvSpPr>
          <p:spPr bwMode="gray">
            <a:xfrm>
              <a:off x="728" y="2235"/>
              <a:ext cx="716" cy="7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31765"/>
                    <a:invGamma/>
                  </a:schemeClr>
                </a:gs>
              </a:gsLst>
              <a:lin ang="5400000" scaled="1"/>
            </a:gradFill>
            <a:ln w="38100" algn="ctr">
              <a:solidFill>
                <a:srgbClr val="F8F8F8">
                  <a:alpha val="8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n-ea"/>
                <a:ea typeface="+mn-ea"/>
                <a:cs typeface="微软雅黑"/>
              </a:endParaRPr>
            </a:p>
          </p:txBody>
        </p:sp>
        <p:pic>
          <p:nvPicPr>
            <p:cNvPr id="60" name="Picture 70" descr="cir_lighteffect0"/>
            <p:cNvPicPr>
              <a:picLocks noChangeAspect="1" noChangeArrowheads="1"/>
            </p:cNvPicPr>
            <p:nvPr/>
          </p:nvPicPr>
          <p:blipFill>
            <a:blip r:embed="rId2">
              <a:lum bright="18000" contrast="-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708" y="2203"/>
              <a:ext cx="751" cy="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" name="Rectangle 71"/>
          <p:cNvSpPr>
            <a:spLocks noChangeArrowheads="1"/>
          </p:cNvSpPr>
          <p:nvPr/>
        </p:nvSpPr>
        <p:spPr bwMode="gray">
          <a:xfrm>
            <a:off x="5219700" y="3570985"/>
            <a:ext cx="1450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000" i="0" dirty="0">
                <a:solidFill>
                  <a:srgbClr val="F8F8F8"/>
                </a:solidFill>
                <a:latin typeface="+mn-ea"/>
                <a:ea typeface="+mn-ea"/>
                <a:cs typeface="微软雅黑"/>
              </a:rPr>
              <a:t> </a:t>
            </a:r>
            <a:r>
              <a:rPr lang="zh-CN" altLang="en-US" sz="2000" i="0" dirty="0">
                <a:solidFill>
                  <a:srgbClr val="F8F8F8"/>
                </a:solidFill>
                <a:latin typeface="+mn-ea"/>
                <a:ea typeface="+mn-ea"/>
                <a:cs typeface="微软雅黑"/>
              </a:rPr>
              <a:t>渠道数据</a:t>
            </a:r>
            <a:endParaRPr lang="en-US" altLang="zh-CN" sz="2000" i="0" dirty="0">
              <a:solidFill>
                <a:srgbClr val="F8F8F8"/>
              </a:solidFill>
              <a:latin typeface="+mn-ea"/>
              <a:ea typeface="+mn-ea"/>
              <a:cs typeface="微软雅黑"/>
            </a:endParaRPr>
          </a:p>
        </p:txBody>
      </p:sp>
      <p:sp>
        <p:nvSpPr>
          <p:cNvPr id="62" name="文本框 1"/>
          <p:cNvSpPr txBox="1">
            <a:spLocks noChangeArrowheads="1"/>
          </p:cNvSpPr>
          <p:nvPr/>
        </p:nvSpPr>
        <p:spPr bwMode="auto">
          <a:xfrm>
            <a:off x="1570038" y="5951538"/>
            <a:ext cx="607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r>
              <a:rPr kumimoji="1" lang="zh-CN" altLang="en-US" sz="1800" i="0">
                <a:solidFill>
                  <a:srgbClr val="FF0000"/>
                </a:solidFill>
                <a:latin typeface="+mn-ea"/>
                <a:ea typeface="+mn-ea"/>
                <a:cs typeface="微软雅黑"/>
              </a:rPr>
              <a:t>所有数据通过标准化接口进入客户数据分析系统的缓冲层</a:t>
            </a:r>
          </a:p>
        </p:txBody>
      </p:sp>
    </p:spTree>
    <p:extLst>
      <p:ext uri="{BB962C8B-B14F-4D97-AF65-F5344CB8AC3E}">
        <p14:creationId xmlns:p14="http://schemas.microsoft.com/office/powerpoint/2010/main" val="313150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数据处理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cs typeface="微软雅黑"/>
                <a:sym typeface="微软雅黑" pitchFamily="34" charset="-122"/>
              </a:endParaRPr>
            </a:p>
          </p:txBody>
        </p:sp>
      </p:grpSp>
      <p:sp>
        <p:nvSpPr>
          <p:cNvPr id="62" name="文本框 1"/>
          <p:cNvSpPr txBox="1">
            <a:spLocks noChangeArrowheads="1"/>
          </p:cNvSpPr>
          <p:nvPr/>
        </p:nvSpPr>
        <p:spPr bwMode="auto">
          <a:xfrm>
            <a:off x="1570038" y="5951538"/>
            <a:ext cx="607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r>
              <a:rPr kumimoji="1" lang="zh-CN" altLang="en-US" sz="1800" i="0">
                <a:solidFill>
                  <a:srgbClr val="FF0000"/>
                </a:solidFill>
                <a:latin typeface="+mn-ea"/>
                <a:ea typeface="+mn-ea"/>
                <a:cs typeface="微软雅黑"/>
              </a:rPr>
              <a:t>所有数据通过标准化接口进入客户数据分析系统的缓冲层</a:t>
            </a:r>
          </a:p>
        </p:txBody>
      </p:sp>
      <p:grpSp>
        <p:nvGrpSpPr>
          <p:cNvPr id="2" name="组 1"/>
          <p:cNvGrpSpPr/>
          <p:nvPr/>
        </p:nvGrpSpPr>
        <p:grpSpPr>
          <a:xfrm>
            <a:off x="330200" y="1203655"/>
            <a:ext cx="8445500" cy="2880201"/>
            <a:chOff x="330200" y="1131650"/>
            <a:chExt cx="8445500" cy="2880201"/>
          </a:xfrm>
        </p:grpSpPr>
        <p:sp>
          <p:nvSpPr>
            <p:cNvPr id="63" name="AutoShape 2"/>
            <p:cNvSpPr>
              <a:spLocks noChangeArrowheads="1"/>
            </p:cNvSpPr>
            <p:nvPr/>
          </p:nvSpPr>
          <p:spPr bwMode="gray">
            <a:xfrm rot="5400000">
              <a:off x="7741444" y="1656319"/>
              <a:ext cx="390525" cy="576263"/>
            </a:xfrm>
            <a:prstGeom prst="chevron">
              <a:avLst>
                <a:gd name="adj" fmla="val 2113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AutoShape 3"/>
            <p:cNvSpPr>
              <a:spLocks noChangeArrowheads="1"/>
            </p:cNvSpPr>
            <p:nvPr/>
          </p:nvSpPr>
          <p:spPr bwMode="gray">
            <a:xfrm rot="5400000">
              <a:off x="6103144" y="1661081"/>
              <a:ext cx="390525" cy="576263"/>
            </a:xfrm>
            <a:prstGeom prst="chevron">
              <a:avLst>
                <a:gd name="adj" fmla="val 2113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AutoShape 4"/>
            <p:cNvSpPr>
              <a:spLocks noChangeArrowheads="1"/>
            </p:cNvSpPr>
            <p:nvPr/>
          </p:nvSpPr>
          <p:spPr bwMode="gray">
            <a:xfrm rot="5400000">
              <a:off x="4410076" y="1660287"/>
              <a:ext cx="398462" cy="576263"/>
            </a:xfrm>
            <a:prstGeom prst="chevron">
              <a:avLst>
                <a:gd name="adj" fmla="val 2113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AutoShape 5"/>
            <p:cNvSpPr>
              <a:spLocks noChangeArrowheads="1"/>
            </p:cNvSpPr>
            <p:nvPr/>
          </p:nvSpPr>
          <p:spPr bwMode="gray">
            <a:xfrm rot="5400000">
              <a:off x="2714626" y="1653937"/>
              <a:ext cx="411162" cy="576263"/>
            </a:xfrm>
            <a:prstGeom prst="chevron">
              <a:avLst>
                <a:gd name="adj" fmla="val 2113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AutoShape 6"/>
            <p:cNvSpPr>
              <a:spLocks noChangeArrowheads="1"/>
            </p:cNvSpPr>
            <p:nvPr/>
          </p:nvSpPr>
          <p:spPr bwMode="gray">
            <a:xfrm rot="5400000">
              <a:off x="1000126" y="1641237"/>
              <a:ext cx="436562" cy="576263"/>
            </a:xfrm>
            <a:prstGeom prst="chevron">
              <a:avLst>
                <a:gd name="adj" fmla="val 2113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400" i="0"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Rectangle 7"/>
            <p:cNvSpPr>
              <a:spLocks noChangeArrowheads="1"/>
            </p:cNvSpPr>
            <p:nvPr/>
          </p:nvSpPr>
          <p:spPr bwMode="gray">
            <a:xfrm>
              <a:off x="330200" y="1430100"/>
              <a:ext cx="8445500" cy="144463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i="0">
                <a:solidFill>
                  <a:schemeClr val="bg1"/>
                </a:solidFill>
                <a:sym typeface="Arial" charset="0"/>
              </a:endParaRPr>
            </a:p>
          </p:txBody>
        </p:sp>
        <p:sp>
          <p:nvSpPr>
            <p:cNvPr id="69" name="AutoShape 8"/>
            <p:cNvSpPr>
              <a:spLocks noChangeArrowheads="1"/>
            </p:cNvSpPr>
            <p:nvPr/>
          </p:nvSpPr>
          <p:spPr bwMode="gray">
            <a:xfrm>
              <a:off x="3817938" y="2073038"/>
              <a:ext cx="1517650" cy="1938812"/>
            </a:xfrm>
            <a:prstGeom prst="roundRect">
              <a:avLst>
                <a:gd name="adj" fmla="val 17509"/>
              </a:avLst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 i="0">
                <a:sym typeface="Arial" charset="0"/>
              </a:endParaRPr>
            </a:p>
          </p:txBody>
        </p:sp>
        <p:sp>
          <p:nvSpPr>
            <p:cNvPr id="70" name="Text Box 9"/>
            <p:cNvSpPr txBox="1">
              <a:spLocks noChangeArrowheads="1"/>
            </p:cNvSpPr>
            <p:nvPr/>
          </p:nvSpPr>
          <p:spPr bwMode="gray">
            <a:xfrm>
              <a:off x="3871913" y="2563014"/>
              <a:ext cx="1443037" cy="584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>
                <a:spcBef>
                  <a:spcPct val="50000"/>
                </a:spcBef>
                <a:defRPr sz="1600" i="0"/>
              </a:lvl1pPr>
              <a:lvl2pPr>
                <a:defRPr sz="2000">
                  <a:ea typeface="微软雅黑" charset="0"/>
                  <a:cs typeface="微软雅黑" charset="0"/>
                </a:defRPr>
              </a:lvl2pPr>
              <a:lvl3pPr>
                <a:defRPr sz="2400">
                  <a:ea typeface="微软雅黑" charset="0"/>
                  <a:cs typeface="微软雅黑" charset="0"/>
                </a:defRPr>
              </a:lvl3pPr>
              <a:lvl4pPr>
                <a:defRPr sz="1600">
                  <a:ea typeface="微软雅黑" charset="0"/>
                  <a:cs typeface="微软雅黑" charset="0"/>
                </a:defRPr>
              </a:lvl4pPr>
              <a:lvl5pPr>
                <a:defRPr sz="2000">
                  <a:ea typeface="华文细黑" charset="0"/>
                  <a:cs typeface="华文细黑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9pPr>
            </a:lstStyle>
            <a:p>
              <a:r>
                <a:rPr lang="zh-CN" dirty="0"/>
                <a:t>校验数据的关联性</a:t>
              </a:r>
              <a:endParaRPr lang="zh-CN" altLang="en-US" dirty="0"/>
            </a:p>
          </p:txBody>
        </p:sp>
        <p:sp>
          <p:nvSpPr>
            <p:cNvPr id="71" name="AutoShape 10"/>
            <p:cNvSpPr>
              <a:spLocks noChangeArrowheads="1"/>
            </p:cNvSpPr>
            <p:nvPr/>
          </p:nvSpPr>
          <p:spPr bwMode="gray">
            <a:xfrm>
              <a:off x="2147888" y="2073038"/>
              <a:ext cx="1519237" cy="1938812"/>
            </a:xfrm>
            <a:prstGeom prst="roundRect">
              <a:avLst>
                <a:gd name="adj" fmla="val 17509"/>
              </a:avLst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 i="0">
                <a:sym typeface="Arial" charset="0"/>
              </a:endParaRPr>
            </a:p>
          </p:txBody>
        </p:sp>
        <p:sp>
          <p:nvSpPr>
            <p:cNvPr id="72" name="Text Box 11"/>
            <p:cNvSpPr txBox="1">
              <a:spLocks noChangeArrowheads="1"/>
            </p:cNvSpPr>
            <p:nvPr/>
          </p:nvSpPr>
          <p:spPr bwMode="gray">
            <a:xfrm>
              <a:off x="2200275" y="2563014"/>
              <a:ext cx="1444625" cy="584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>
                <a:spcBef>
                  <a:spcPct val="50000"/>
                </a:spcBef>
                <a:defRPr sz="1600" i="0"/>
              </a:lvl1pPr>
              <a:lvl2pPr>
                <a:defRPr sz="2000">
                  <a:ea typeface="微软雅黑" charset="0"/>
                  <a:cs typeface="微软雅黑" charset="0"/>
                </a:defRPr>
              </a:lvl2pPr>
              <a:lvl3pPr>
                <a:defRPr sz="2400">
                  <a:ea typeface="微软雅黑" charset="0"/>
                  <a:cs typeface="微软雅黑" charset="0"/>
                </a:defRPr>
              </a:lvl3pPr>
              <a:lvl4pPr>
                <a:defRPr sz="1600">
                  <a:ea typeface="微软雅黑" charset="0"/>
                  <a:cs typeface="微软雅黑" charset="0"/>
                </a:defRPr>
              </a:lvl4pPr>
              <a:lvl5pPr>
                <a:defRPr sz="2000">
                  <a:ea typeface="华文细黑" charset="0"/>
                  <a:cs typeface="华文细黑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9pPr>
            </a:lstStyle>
            <a:p>
              <a:r>
                <a:rPr lang="zh-CN" dirty="0"/>
                <a:t>对数据进行格式转换</a:t>
              </a:r>
              <a:endParaRPr lang="en-US" altLang="zh-CN" dirty="0"/>
            </a:p>
          </p:txBody>
        </p:sp>
        <p:sp>
          <p:nvSpPr>
            <p:cNvPr id="73" name="AutoShape 12"/>
            <p:cNvSpPr>
              <a:spLocks noChangeArrowheads="1"/>
            </p:cNvSpPr>
            <p:nvPr/>
          </p:nvSpPr>
          <p:spPr bwMode="gray">
            <a:xfrm>
              <a:off x="5484813" y="2073038"/>
              <a:ext cx="1519237" cy="1938812"/>
            </a:xfrm>
            <a:prstGeom prst="roundRect">
              <a:avLst>
                <a:gd name="adj" fmla="val 17509"/>
              </a:avLst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 i="0">
                <a:sym typeface="Arial" charset="0"/>
              </a:endParaRPr>
            </a:p>
          </p:txBody>
        </p:sp>
        <p:sp>
          <p:nvSpPr>
            <p:cNvPr id="74" name="Text Box 13"/>
            <p:cNvSpPr txBox="1">
              <a:spLocks noChangeArrowheads="1"/>
            </p:cNvSpPr>
            <p:nvPr/>
          </p:nvSpPr>
          <p:spPr bwMode="gray">
            <a:xfrm>
              <a:off x="5526088" y="2571750"/>
              <a:ext cx="144462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>
                <a:spcBef>
                  <a:spcPct val="50000"/>
                </a:spcBef>
                <a:defRPr sz="1600" i="0"/>
              </a:lvl1pPr>
              <a:lvl2pPr>
                <a:defRPr sz="2000">
                  <a:ea typeface="微软雅黑" charset="0"/>
                  <a:cs typeface="微软雅黑" charset="0"/>
                </a:defRPr>
              </a:lvl2pPr>
              <a:lvl3pPr>
                <a:defRPr sz="2400">
                  <a:ea typeface="微软雅黑" charset="0"/>
                  <a:cs typeface="微软雅黑" charset="0"/>
                </a:defRPr>
              </a:lvl3pPr>
              <a:lvl4pPr>
                <a:defRPr sz="1600">
                  <a:ea typeface="微软雅黑" charset="0"/>
                  <a:cs typeface="微软雅黑" charset="0"/>
                </a:defRPr>
              </a:lvl4pPr>
              <a:lvl5pPr>
                <a:defRPr sz="2000">
                  <a:ea typeface="华文细黑" charset="0"/>
                  <a:cs typeface="华文细黑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9pPr>
            </a:lstStyle>
            <a:p>
              <a:r>
                <a:rPr lang="zh-CN" dirty="0"/>
                <a:t>将多个数据源的数据进行整合</a:t>
              </a:r>
              <a:endParaRPr lang="zh-CN" altLang="en-US" dirty="0"/>
            </a:p>
          </p:txBody>
        </p:sp>
        <p:sp>
          <p:nvSpPr>
            <p:cNvPr id="75" name="Text Box 14"/>
            <p:cNvSpPr txBox="1">
              <a:spLocks noChangeArrowheads="1"/>
            </p:cNvSpPr>
            <p:nvPr/>
          </p:nvSpPr>
          <p:spPr bwMode="gray">
            <a:xfrm>
              <a:off x="7185025" y="2574607"/>
              <a:ext cx="1441450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>
                <a:spcBef>
                  <a:spcPct val="50000"/>
                </a:spcBef>
                <a:defRPr sz="1600" i="0"/>
              </a:lvl1pPr>
              <a:lvl2pPr>
                <a:defRPr sz="2000">
                  <a:ea typeface="微软雅黑" charset="0"/>
                  <a:cs typeface="微软雅黑" charset="0"/>
                </a:defRPr>
              </a:lvl2pPr>
              <a:lvl3pPr>
                <a:defRPr sz="2400">
                  <a:ea typeface="微软雅黑" charset="0"/>
                  <a:cs typeface="微软雅黑" charset="0"/>
                </a:defRPr>
              </a:lvl3pPr>
              <a:lvl4pPr>
                <a:defRPr sz="1600">
                  <a:ea typeface="微软雅黑" charset="0"/>
                  <a:cs typeface="微软雅黑" charset="0"/>
                </a:defRPr>
              </a:lvl4pPr>
              <a:lvl5pPr>
                <a:defRPr sz="2000">
                  <a:ea typeface="华文细黑" charset="0"/>
                  <a:cs typeface="华文细黑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>
                  <a:ea typeface="华文细黑" charset="0"/>
                  <a:cs typeface="华文细黑" charset="0"/>
                </a:defRPr>
              </a:lvl9pPr>
            </a:lstStyle>
            <a:p>
              <a:r>
                <a:rPr lang="zh-CN" dirty="0"/>
                <a:t>对数据进行标准化处理，</a:t>
              </a:r>
              <a:r>
                <a:rPr lang="zh-CN" dirty="0" smtClean="0"/>
                <a:t>形成客户挖掘使用的规范数据</a:t>
              </a:r>
              <a:endParaRPr lang="en-US" altLang="zh-CN" dirty="0"/>
            </a:p>
          </p:txBody>
        </p:sp>
        <p:sp>
          <p:nvSpPr>
            <p:cNvPr id="76" name="AutoShape 15"/>
            <p:cNvSpPr>
              <a:spLocks noChangeArrowheads="1"/>
            </p:cNvSpPr>
            <p:nvPr/>
          </p:nvSpPr>
          <p:spPr bwMode="gray">
            <a:xfrm>
              <a:off x="414338" y="2073038"/>
              <a:ext cx="1517650" cy="1938812"/>
            </a:xfrm>
            <a:prstGeom prst="roundRect">
              <a:avLst>
                <a:gd name="adj" fmla="val 17509"/>
              </a:avLst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i="0" dirty="0">
                <a:sym typeface="Arial" charset="0"/>
              </a:endParaRPr>
            </a:p>
          </p:txBody>
        </p:sp>
        <p:sp>
          <p:nvSpPr>
            <p:cNvPr id="77" name="Text Box 16"/>
            <p:cNvSpPr txBox="1">
              <a:spLocks noChangeArrowheads="1"/>
            </p:cNvSpPr>
            <p:nvPr/>
          </p:nvSpPr>
          <p:spPr bwMode="gray">
            <a:xfrm>
              <a:off x="468313" y="2571750"/>
              <a:ext cx="1443037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1pPr>
              <a:lvl2pPr>
                <a:defRPr sz="20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3pPr>
              <a:lvl4pPr>
                <a:defRPr sz="16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4pPr>
              <a:lvl5pPr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sz="1600" i="0" dirty="0" smtClean="0">
                  <a:ea typeface="宋体" charset="0"/>
                  <a:cs typeface="宋体" charset="0"/>
                </a:rPr>
                <a:t>对数据进行清洗</a:t>
              </a:r>
              <a:r>
                <a:rPr lang="zh-CN" sz="1600" i="0" dirty="0">
                  <a:ea typeface="宋体" charset="0"/>
                  <a:cs typeface="宋体" charset="0"/>
                </a:rPr>
                <a:t>，过滤掉无效数据 </a:t>
              </a:r>
              <a:endParaRPr lang="zh-CN" altLang="en-US" sz="1600" i="0" dirty="0">
                <a:latin typeface="幼圆" charset="0"/>
                <a:ea typeface="幼圆" charset="0"/>
                <a:cs typeface="幼圆" charset="0"/>
              </a:endParaRPr>
            </a:p>
          </p:txBody>
        </p:sp>
        <p:sp>
          <p:nvSpPr>
            <p:cNvPr id="78" name="AutoShape 17"/>
            <p:cNvSpPr>
              <a:spLocks noChangeArrowheads="1"/>
            </p:cNvSpPr>
            <p:nvPr/>
          </p:nvSpPr>
          <p:spPr bwMode="hidden">
            <a:xfrm>
              <a:off x="473075" y="1131650"/>
              <a:ext cx="1517650" cy="704850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66FFFF"/>
                </a:gs>
                <a:gs pos="100000">
                  <a:srgbClr val="003295"/>
                </a:gs>
              </a:gsLst>
              <a:lin ang="54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sz="1400" i="0">
                <a:solidFill>
                  <a:schemeClr val="bg1"/>
                </a:solidFill>
                <a:sym typeface="Arial" charset="0"/>
              </a:endParaRPr>
            </a:p>
          </p:txBody>
        </p:sp>
        <p:sp>
          <p:nvSpPr>
            <p:cNvPr id="79" name="Text Box 18"/>
            <p:cNvSpPr txBox="1">
              <a:spLocks noChangeArrowheads="1"/>
            </p:cNvSpPr>
            <p:nvPr/>
          </p:nvSpPr>
          <p:spPr bwMode="gray">
            <a:xfrm>
              <a:off x="603250" y="1272938"/>
              <a:ext cx="12096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1pPr>
              <a:lvl2pPr>
                <a:defRPr sz="20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3pPr>
              <a:lvl4pPr>
                <a:defRPr sz="16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4pPr>
              <a:lvl5pPr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sz="2000" i="0">
                  <a:solidFill>
                    <a:schemeClr val="bg1"/>
                  </a:solidFill>
                  <a:ea typeface="宋体" charset="0"/>
                  <a:cs typeface="宋体" charset="0"/>
                </a:rPr>
                <a:t>数据清洗</a:t>
              </a:r>
              <a:endParaRPr lang="zh-CN" altLang="en-US" sz="2000" i="0">
                <a:solidFill>
                  <a:schemeClr val="bg1"/>
                </a:solidFill>
                <a:latin typeface="幼圆" charset="0"/>
                <a:ea typeface="幼圆" charset="0"/>
                <a:cs typeface="幼圆" charset="0"/>
              </a:endParaRPr>
            </a:p>
          </p:txBody>
        </p:sp>
        <p:sp>
          <p:nvSpPr>
            <p:cNvPr id="80" name="AutoShape 19"/>
            <p:cNvSpPr>
              <a:spLocks noChangeArrowheads="1"/>
            </p:cNvSpPr>
            <p:nvPr/>
          </p:nvSpPr>
          <p:spPr bwMode="hidden">
            <a:xfrm>
              <a:off x="2174875" y="1131650"/>
              <a:ext cx="1517650" cy="704850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66FFFF"/>
                </a:gs>
                <a:gs pos="100000">
                  <a:srgbClr val="003295"/>
                </a:gs>
              </a:gsLst>
              <a:lin ang="54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sz="1400" i="0">
                <a:solidFill>
                  <a:schemeClr val="bg1"/>
                </a:solidFill>
                <a:sym typeface="Arial" charset="0"/>
              </a:endParaRPr>
            </a:p>
          </p:txBody>
        </p:sp>
        <p:sp>
          <p:nvSpPr>
            <p:cNvPr id="81" name="AutoShape 20"/>
            <p:cNvSpPr>
              <a:spLocks noChangeArrowheads="1"/>
            </p:cNvSpPr>
            <p:nvPr/>
          </p:nvSpPr>
          <p:spPr bwMode="hidden">
            <a:xfrm>
              <a:off x="3863975" y="1131650"/>
              <a:ext cx="1517650" cy="704850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66FFFF"/>
                </a:gs>
                <a:gs pos="100000">
                  <a:srgbClr val="003295"/>
                </a:gs>
              </a:gsLst>
              <a:lin ang="54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sz="1400" i="0">
                <a:solidFill>
                  <a:schemeClr val="bg1"/>
                </a:solidFill>
                <a:sym typeface="Arial" charset="0"/>
              </a:endParaRPr>
            </a:p>
          </p:txBody>
        </p:sp>
        <p:sp>
          <p:nvSpPr>
            <p:cNvPr id="82" name="AutoShape 21"/>
            <p:cNvSpPr>
              <a:spLocks noChangeArrowheads="1"/>
            </p:cNvSpPr>
            <p:nvPr/>
          </p:nvSpPr>
          <p:spPr bwMode="hidden">
            <a:xfrm>
              <a:off x="5514975" y="1131650"/>
              <a:ext cx="1517650" cy="704850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66FFFF"/>
                </a:gs>
                <a:gs pos="100000">
                  <a:srgbClr val="003295"/>
                </a:gs>
              </a:gsLst>
              <a:lin ang="54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sz="1400" i="0">
                <a:solidFill>
                  <a:schemeClr val="bg1"/>
                </a:solidFill>
                <a:sym typeface="Arial" charset="0"/>
              </a:endParaRPr>
            </a:p>
          </p:txBody>
        </p:sp>
        <p:sp>
          <p:nvSpPr>
            <p:cNvPr id="83" name="AutoShape 22"/>
            <p:cNvSpPr>
              <a:spLocks noChangeArrowheads="1"/>
            </p:cNvSpPr>
            <p:nvPr/>
          </p:nvSpPr>
          <p:spPr bwMode="hidden">
            <a:xfrm>
              <a:off x="7153275" y="1131650"/>
              <a:ext cx="1517650" cy="704850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66FFFF"/>
                </a:gs>
                <a:gs pos="100000">
                  <a:srgbClr val="003295"/>
                </a:gs>
              </a:gsLst>
              <a:lin ang="54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sz="1400" i="0">
                <a:solidFill>
                  <a:schemeClr val="bg1"/>
                </a:solidFill>
                <a:sym typeface="Arial" charset="0"/>
              </a:endParaRPr>
            </a:p>
          </p:txBody>
        </p:sp>
        <p:sp>
          <p:nvSpPr>
            <p:cNvPr id="84" name="Text Box 23"/>
            <p:cNvSpPr txBox="1">
              <a:spLocks noChangeArrowheads="1"/>
            </p:cNvSpPr>
            <p:nvPr/>
          </p:nvSpPr>
          <p:spPr bwMode="gray">
            <a:xfrm>
              <a:off x="2306638" y="1263413"/>
              <a:ext cx="12096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1pPr>
              <a:lvl2pPr>
                <a:defRPr sz="20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3pPr>
              <a:lvl4pPr>
                <a:defRPr sz="16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4pPr>
              <a:lvl5pPr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sz="2000" i="0">
                  <a:solidFill>
                    <a:schemeClr val="bg1"/>
                  </a:solidFill>
                  <a:ea typeface="宋体" charset="0"/>
                  <a:cs typeface="宋体" charset="0"/>
                </a:rPr>
                <a:t>数据转换</a:t>
              </a:r>
              <a:endParaRPr lang="zh-CN" altLang="en-US" sz="2000" i="0">
                <a:solidFill>
                  <a:schemeClr val="bg1"/>
                </a:solidFill>
                <a:latin typeface="幼圆" charset="0"/>
                <a:ea typeface="幼圆" charset="0"/>
                <a:cs typeface="幼圆" charset="0"/>
              </a:endParaRPr>
            </a:p>
          </p:txBody>
        </p:sp>
        <p:sp>
          <p:nvSpPr>
            <p:cNvPr id="85" name="Text Box 24"/>
            <p:cNvSpPr txBox="1">
              <a:spLocks noChangeArrowheads="1"/>
            </p:cNvSpPr>
            <p:nvPr/>
          </p:nvSpPr>
          <p:spPr bwMode="gray">
            <a:xfrm>
              <a:off x="4016375" y="1263413"/>
              <a:ext cx="12096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1pPr>
              <a:lvl2pPr>
                <a:defRPr sz="20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3pPr>
              <a:lvl4pPr>
                <a:defRPr sz="16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4pPr>
              <a:lvl5pPr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sz="2000" i="0" dirty="0">
                  <a:solidFill>
                    <a:schemeClr val="bg1"/>
                  </a:solidFill>
                  <a:ea typeface="宋体" charset="0"/>
                  <a:cs typeface="宋体" charset="0"/>
                </a:rPr>
                <a:t>数据校验</a:t>
              </a:r>
              <a:endParaRPr lang="zh-CN" altLang="en-US" sz="2000" i="0" dirty="0">
                <a:solidFill>
                  <a:schemeClr val="bg1"/>
                </a:solidFill>
                <a:latin typeface="幼圆" charset="0"/>
                <a:ea typeface="幼圆" charset="0"/>
                <a:cs typeface="幼圆" charset="0"/>
              </a:endParaRPr>
            </a:p>
          </p:txBody>
        </p:sp>
        <p:sp>
          <p:nvSpPr>
            <p:cNvPr id="86" name="Text Box 25"/>
            <p:cNvSpPr txBox="1">
              <a:spLocks noChangeArrowheads="1"/>
            </p:cNvSpPr>
            <p:nvPr/>
          </p:nvSpPr>
          <p:spPr bwMode="gray">
            <a:xfrm>
              <a:off x="5670550" y="1263413"/>
              <a:ext cx="12096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1pPr>
              <a:lvl2pPr>
                <a:defRPr sz="20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3pPr>
              <a:lvl4pPr>
                <a:defRPr sz="16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4pPr>
              <a:lvl5pPr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sz="2000" i="0">
                  <a:solidFill>
                    <a:schemeClr val="bg1"/>
                  </a:solidFill>
                  <a:ea typeface="宋体" charset="0"/>
                  <a:cs typeface="宋体" charset="0"/>
                </a:rPr>
                <a:t>数据整合</a:t>
              </a:r>
              <a:endParaRPr lang="zh-CN" altLang="en-US" sz="2000" i="0">
                <a:solidFill>
                  <a:schemeClr val="bg1"/>
                </a:solidFill>
                <a:latin typeface="幼圆" charset="0"/>
                <a:ea typeface="幼圆" charset="0"/>
                <a:cs typeface="幼圆" charset="0"/>
              </a:endParaRPr>
            </a:p>
          </p:txBody>
        </p:sp>
        <p:sp>
          <p:nvSpPr>
            <p:cNvPr id="87" name="Text Box 26"/>
            <p:cNvSpPr txBox="1">
              <a:spLocks noChangeArrowheads="1"/>
            </p:cNvSpPr>
            <p:nvPr/>
          </p:nvSpPr>
          <p:spPr bwMode="gray">
            <a:xfrm>
              <a:off x="7153275" y="1263413"/>
              <a:ext cx="146685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1pPr>
              <a:lvl2pPr>
                <a:defRPr sz="20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3pPr>
              <a:lvl4pPr>
                <a:defRPr sz="16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4pPr>
              <a:lvl5pPr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sz="2000" i="0">
                  <a:solidFill>
                    <a:schemeClr val="bg1"/>
                  </a:solidFill>
                  <a:ea typeface="宋体" charset="0"/>
                  <a:cs typeface="宋体" charset="0"/>
                </a:rPr>
                <a:t>数据标准</a:t>
              </a:r>
              <a:r>
                <a:rPr lang="zh-CN" altLang="en-US" sz="2000" i="0">
                  <a:solidFill>
                    <a:schemeClr val="bg1"/>
                  </a:solidFill>
                  <a:ea typeface="宋体" charset="0"/>
                  <a:cs typeface="宋体" charset="0"/>
                </a:rPr>
                <a:t>化</a:t>
              </a:r>
              <a:endParaRPr lang="zh-CN" altLang="en-US" sz="2000" i="0">
                <a:solidFill>
                  <a:schemeClr val="bg1"/>
                </a:solidFill>
                <a:latin typeface="幼圆" charset="0"/>
                <a:ea typeface="幼圆" charset="0"/>
                <a:cs typeface="幼圆" charset="0"/>
              </a:endParaRPr>
            </a:p>
          </p:txBody>
        </p:sp>
        <p:sp>
          <p:nvSpPr>
            <p:cNvPr id="88" name="AutoShape 27"/>
            <p:cNvSpPr>
              <a:spLocks noChangeArrowheads="1"/>
            </p:cNvSpPr>
            <p:nvPr/>
          </p:nvSpPr>
          <p:spPr bwMode="gray">
            <a:xfrm>
              <a:off x="7135813" y="2073039"/>
              <a:ext cx="1519237" cy="1938812"/>
            </a:xfrm>
            <a:prstGeom prst="roundRect">
              <a:avLst>
                <a:gd name="adj" fmla="val 17509"/>
              </a:avLst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 i="0">
                <a:sym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950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563929" cy="352425"/>
            <a:chOff x="0" y="0"/>
            <a:chExt cx="3563457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599" y="0"/>
              <a:ext cx="3361858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标签、画像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grpSp>
        <p:nvGrpSpPr>
          <p:cNvPr id="18" name="组 17"/>
          <p:cNvGrpSpPr/>
          <p:nvPr/>
        </p:nvGrpSpPr>
        <p:grpSpPr>
          <a:xfrm>
            <a:off x="1153435" y="843630"/>
            <a:ext cx="6514780" cy="3600250"/>
            <a:chOff x="710627" y="1293552"/>
            <a:chExt cx="7121141" cy="4992298"/>
          </a:xfrm>
        </p:grpSpPr>
        <p:pic>
          <p:nvPicPr>
            <p:cNvPr id="19" name="图片 12" descr="bji01460152.jpg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6476" y="1293552"/>
              <a:ext cx="3162300" cy="4749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椭圆 19"/>
            <p:cNvSpPr/>
            <p:nvPr/>
          </p:nvSpPr>
          <p:spPr>
            <a:xfrm>
              <a:off x="4006736" y="1313413"/>
              <a:ext cx="1227706" cy="679061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贵宾户</a:t>
              </a:r>
              <a:endPara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5918662" y="2543695"/>
              <a:ext cx="968624" cy="646931"/>
            </a:xfrm>
            <a:prstGeom prst="ellipse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卡奴</a:t>
              </a:r>
              <a:endPara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535220" y="2044931"/>
              <a:ext cx="1553007" cy="731519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理财达人</a:t>
              </a:r>
              <a:endPara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1535221" y="4044141"/>
              <a:ext cx="1553007" cy="731519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企业白领</a:t>
              </a:r>
              <a:endPara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127024" y="4159598"/>
              <a:ext cx="1153796" cy="62856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BA</a:t>
              </a:r>
              <a:endPara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4919615" y="5554331"/>
              <a:ext cx="1591936" cy="731519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徒步驴友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6790781" y="1410032"/>
              <a:ext cx="1040987" cy="682289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保险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710627" y="5406274"/>
              <a:ext cx="1591936" cy="731521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房奴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266771" y="5726984"/>
              <a:ext cx="1215309" cy="558866"/>
            </a:xfrm>
            <a:prstGeom prst="ellipse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骑行者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984273" y="2994083"/>
              <a:ext cx="1277109" cy="731519"/>
            </a:xfrm>
            <a:prstGeom prst="ellipse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程师</a:t>
              </a:r>
              <a:endPara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76702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数据分析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cs typeface="微软雅黑"/>
                <a:sym typeface="微软雅黑" pitchFamily="34" charset="-122"/>
              </a:endParaRPr>
            </a:p>
          </p:txBody>
        </p:sp>
      </p:grpSp>
      <p:sp>
        <p:nvSpPr>
          <p:cNvPr id="62" name="文本框 1"/>
          <p:cNvSpPr txBox="1">
            <a:spLocks noChangeArrowheads="1"/>
          </p:cNvSpPr>
          <p:nvPr/>
        </p:nvSpPr>
        <p:spPr bwMode="auto">
          <a:xfrm>
            <a:off x="1570038" y="5951538"/>
            <a:ext cx="607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r>
              <a:rPr kumimoji="1" lang="zh-CN" altLang="en-US" sz="1800" i="0">
                <a:solidFill>
                  <a:srgbClr val="FF0000"/>
                </a:solidFill>
                <a:latin typeface="+mn-ea"/>
                <a:ea typeface="+mn-ea"/>
                <a:cs typeface="微软雅黑"/>
              </a:rPr>
              <a:t>所有数据通过标准化接口进入客户数据分析系统的缓冲层</a:t>
            </a:r>
          </a:p>
        </p:txBody>
      </p:sp>
      <p:grpSp>
        <p:nvGrpSpPr>
          <p:cNvPr id="3" name="组 2"/>
          <p:cNvGrpSpPr/>
          <p:nvPr/>
        </p:nvGrpSpPr>
        <p:grpSpPr>
          <a:xfrm>
            <a:off x="610850" y="556553"/>
            <a:ext cx="8486436" cy="3961902"/>
            <a:chOff x="250825" y="124523"/>
            <a:chExt cx="9570272" cy="4587609"/>
          </a:xfrm>
        </p:grpSpPr>
        <p:sp>
          <p:nvSpPr>
            <p:cNvPr id="36" name="AutoShape 3"/>
            <p:cNvSpPr>
              <a:spLocks noChangeArrowheads="1"/>
            </p:cNvSpPr>
            <p:nvPr/>
          </p:nvSpPr>
          <p:spPr bwMode="gray">
            <a:xfrm>
              <a:off x="414214" y="4208895"/>
              <a:ext cx="8424863" cy="503237"/>
            </a:xfrm>
            <a:custGeom>
              <a:avLst/>
              <a:gdLst>
                <a:gd name="T0" fmla="*/ 2147483646 w 21600"/>
                <a:gd name="T1" fmla="*/ 0 h 21600"/>
                <a:gd name="T2" fmla="*/ 0 w 21600"/>
                <a:gd name="T3" fmla="*/ 2147483646 h 21600"/>
                <a:gd name="T4" fmla="*/ 2147483646 w 21600"/>
                <a:gd name="T5" fmla="*/ 2147483646 h 21600"/>
                <a:gd name="T6" fmla="*/ 2147483646 w 21600"/>
                <a:gd name="T7" fmla="*/ 2147483646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4838 h 21600"/>
                <a:gd name="T14" fmla="*/ 20773 w 21600"/>
                <a:gd name="T15" fmla="*/ 1676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0102" y="0"/>
                  </a:moveTo>
                  <a:lnTo>
                    <a:pt x="20102" y="4838"/>
                  </a:lnTo>
                  <a:lnTo>
                    <a:pt x="3375" y="4838"/>
                  </a:lnTo>
                  <a:lnTo>
                    <a:pt x="3375" y="16762"/>
                  </a:lnTo>
                  <a:lnTo>
                    <a:pt x="20102" y="16762"/>
                  </a:lnTo>
                  <a:lnTo>
                    <a:pt x="20102" y="21600"/>
                  </a:lnTo>
                  <a:lnTo>
                    <a:pt x="21600" y="10800"/>
                  </a:lnTo>
                  <a:lnTo>
                    <a:pt x="20102" y="0"/>
                  </a:lnTo>
                  <a:close/>
                </a:path>
                <a:path w="21600" h="21600">
                  <a:moveTo>
                    <a:pt x="1350" y="4838"/>
                  </a:moveTo>
                  <a:lnTo>
                    <a:pt x="1350" y="16762"/>
                  </a:lnTo>
                  <a:lnTo>
                    <a:pt x="2700" y="16762"/>
                  </a:lnTo>
                  <a:lnTo>
                    <a:pt x="2700" y="4838"/>
                  </a:lnTo>
                  <a:lnTo>
                    <a:pt x="1350" y="4838"/>
                  </a:lnTo>
                  <a:close/>
                </a:path>
                <a:path w="21600" h="21600">
                  <a:moveTo>
                    <a:pt x="0" y="4838"/>
                  </a:moveTo>
                  <a:lnTo>
                    <a:pt x="0" y="16762"/>
                  </a:lnTo>
                  <a:lnTo>
                    <a:pt x="675" y="16762"/>
                  </a:lnTo>
                  <a:lnTo>
                    <a:pt x="675" y="4838"/>
                  </a:lnTo>
                  <a:lnTo>
                    <a:pt x="0" y="4838"/>
                  </a:ln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7" name="AutoShape 11"/>
            <p:cNvCxnSpPr>
              <a:cxnSpLocks noChangeShapeType="1"/>
              <a:stCxn id="54" idx="3"/>
              <a:endCxn id="51" idx="1"/>
            </p:cNvCxnSpPr>
            <p:nvPr/>
          </p:nvCxnSpPr>
          <p:spPr bwMode="gray">
            <a:xfrm flipV="1">
              <a:off x="1811338" y="2427985"/>
              <a:ext cx="319087" cy="504825"/>
            </a:xfrm>
            <a:prstGeom prst="bentConnector3">
              <a:avLst>
                <a:gd name="adj1" fmla="val 497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AutoShape 12"/>
            <p:cNvCxnSpPr>
              <a:cxnSpLocks noChangeShapeType="1"/>
              <a:stCxn id="48" idx="3"/>
              <a:endCxn id="45" idx="1"/>
            </p:cNvCxnSpPr>
            <p:nvPr/>
          </p:nvCxnSpPr>
          <p:spPr bwMode="gray">
            <a:xfrm flipV="1">
              <a:off x="5284788" y="1492948"/>
              <a:ext cx="339725" cy="50323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13"/>
            <p:cNvCxnSpPr>
              <a:cxnSpLocks noChangeShapeType="1"/>
              <a:stCxn id="51" idx="3"/>
              <a:endCxn id="48" idx="1"/>
            </p:cNvCxnSpPr>
            <p:nvPr/>
          </p:nvCxnSpPr>
          <p:spPr bwMode="gray">
            <a:xfrm flipV="1">
              <a:off x="3557588" y="1996185"/>
              <a:ext cx="300037" cy="431800"/>
            </a:xfrm>
            <a:prstGeom prst="bentConnector3">
              <a:avLst>
                <a:gd name="adj1" fmla="val 4973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AutoShape 14"/>
            <p:cNvCxnSpPr>
              <a:cxnSpLocks noChangeShapeType="1"/>
              <a:stCxn id="45" idx="3"/>
              <a:endCxn id="42" idx="1"/>
            </p:cNvCxnSpPr>
            <p:nvPr/>
          </p:nvCxnSpPr>
          <p:spPr bwMode="gray">
            <a:xfrm flipV="1">
              <a:off x="7050088" y="1061148"/>
              <a:ext cx="320675" cy="43180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1" name="Group 15"/>
            <p:cNvGrpSpPr>
              <a:grpSpLocks/>
            </p:cNvGrpSpPr>
            <p:nvPr/>
          </p:nvGrpSpPr>
          <p:grpSpPr bwMode="auto">
            <a:xfrm>
              <a:off x="7235825" y="124523"/>
              <a:ext cx="1676400" cy="2303462"/>
              <a:chOff x="4558" y="1570"/>
              <a:chExt cx="1056" cy="1451"/>
            </a:xfrm>
          </p:grpSpPr>
          <p:sp>
            <p:nvSpPr>
              <p:cNvPr id="42" name="AutoShape 16"/>
              <p:cNvSpPr>
                <a:spLocks noChangeArrowheads="1"/>
              </p:cNvSpPr>
              <p:nvPr/>
            </p:nvSpPr>
            <p:spPr bwMode="gray">
              <a:xfrm>
                <a:off x="4649" y="1570"/>
                <a:ext cx="886" cy="1180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charset="2"/>
                  <a:buChar char="n"/>
                  <a:defRPr sz="24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charset="2"/>
                  <a:buChar char="n"/>
                  <a:defRPr sz="20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charset="2"/>
                  <a:buChar char="n"/>
                  <a:defRPr sz="24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charset="2"/>
                  <a:buChar char="n"/>
                  <a:defRPr sz="16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kumimoji="1" lang="zh-CN" altLang="en-US" sz="1600" i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charset="0"/>
                    <a:cs typeface="+mn-cs"/>
                  </a:rPr>
                  <a:t>算法评价</a:t>
                </a:r>
                <a:endParaRPr kumimoji="1" lang="en-US" altLang="ko-KR" sz="1600" i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charset="0"/>
                  <a:cs typeface="+mn-cs"/>
                </a:endParaRPr>
              </a:p>
            </p:txBody>
          </p:sp>
          <p:pic>
            <p:nvPicPr>
              <p:cNvPr id="43" name="Picture 17" descr="shadow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4558" y="2885"/>
                <a:ext cx="105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4" name="Group 18"/>
            <p:cNvGrpSpPr>
              <a:grpSpLocks/>
            </p:cNvGrpSpPr>
            <p:nvPr/>
          </p:nvGrpSpPr>
          <p:grpSpPr bwMode="auto">
            <a:xfrm>
              <a:off x="5508625" y="556323"/>
              <a:ext cx="1676400" cy="2303462"/>
              <a:chOff x="3470" y="1570"/>
              <a:chExt cx="1056" cy="1451"/>
            </a:xfrm>
          </p:grpSpPr>
          <p:sp>
            <p:nvSpPr>
              <p:cNvPr id="45" name="AutoShape 19"/>
              <p:cNvSpPr>
                <a:spLocks noChangeArrowheads="1"/>
              </p:cNvSpPr>
              <p:nvPr/>
            </p:nvSpPr>
            <p:spPr bwMode="gray">
              <a:xfrm>
                <a:off x="3549" y="1570"/>
                <a:ext cx="886" cy="1180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4"/>
              </a:fillRef>
              <a:effectRef idx="1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charset="2"/>
                  <a:buChar char="n"/>
                  <a:defRPr sz="24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charset="2"/>
                  <a:buChar char="n"/>
                  <a:defRPr sz="20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charset="2"/>
                  <a:buChar char="n"/>
                  <a:defRPr sz="24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charset="2"/>
                  <a:buChar char="n"/>
                  <a:defRPr sz="16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kumimoji="1" lang="zh-CN" altLang="en-US" sz="1600" i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charset="0"/>
                    <a:cs typeface="+mn-cs"/>
                  </a:rPr>
                  <a:t>客户画像</a:t>
                </a:r>
                <a:endParaRPr kumimoji="1" lang="en-US" altLang="ko-KR" sz="1600" i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charset="0"/>
                  <a:cs typeface="+mn-cs"/>
                </a:endParaRPr>
              </a:p>
            </p:txBody>
          </p:sp>
          <p:pic>
            <p:nvPicPr>
              <p:cNvPr id="46" name="Picture 20" descr="shadow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470" y="2885"/>
                <a:ext cx="105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7" name="Group 21"/>
            <p:cNvGrpSpPr>
              <a:grpSpLocks/>
            </p:cNvGrpSpPr>
            <p:nvPr/>
          </p:nvGrpSpPr>
          <p:grpSpPr bwMode="auto">
            <a:xfrm>
              <a:off x="3733800" y="1057973"/>
              <a:ext cx="1676400" cy="2305050"/>
              <a:chOff x="2352" y="1569"/>
              <a:chExt cx="1056" cy="1452"/>
            </a:xfrm>
          </p:grpSpPr>
          <p:sp>
            <p:nvSpPr>
              <p:cNvPr id="48" name="AutoShape 22"/>
              <p:cNvSpPr>
                <a:spLocks noChangeArrowheads="1"/>
              </p:cNvSpPr>
              <p:nvPr/>
            </p:nvSpPr>
            <p:spPr bwMode="gray">
              <a:xfrm>
                <a:off x="2436" y="1569"/>
                <a:ext cx="887" cy="1182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4"/>
              </a:fillRef>
              <a:effectRef idx="1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charset="2"/>
                  <a:buChar char="n"/>
                  <a:defRPr sz="24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charset="2"/>
                  <a:buChar char="n"/>
                  <a:defRPr sz="20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charset="2"/>
                  <a:buChar char="n"/>
                  <a:defRPr sz="24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charset="2"/>
                  <a:buChar char="n"/>
                  <a:defRPr sz="1600" b="1">
                    <a:solidFill>
                      <a:schemeClr val="tx1"/>
                    </a:solidFill>
                    <a:latin typeface="Arial" charset="0"/>
                    <a:ea typeface="微软雅黑" charset="0"/>
                    <a:sym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charset="2"/>
                  <a:buChar char="»"/>
                  <a:defRPr sz="2000" b="1">
                    <a:solidFill>
                      <a:schemeClr val="tx1"/>
                    </a:solidFill>
                    <a:latin typeface="Arial" charset="0"/>
                    <a:ea typeface="华文细黑" charset="-122"/>
                    <a:sym typeface="Arial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kumimoji="1" lang="zh-CN" altLang="en-US" sz="1600" i="0" dirty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charset="0"/>
                    <a:cs typeface="+mn-cs"/>
                  </a:rPr>
                  <a:t>数据挖掘</a:t>
                </a:r>
                <a:endParaRPr kumimoji="1" lang="en-US" altLang="ko-KR" sz="1600" i="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charset="0"/>
                  <a:cs typeface="+mn-cs"/>
                </a:endParaRPr>
              </a:p>
            </p:txBody>
          </p:sp>
          <p:pic>
            <p:nvPicPr>
              <p:cNvPr id="49" name="Picture 23" descr="shadow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2352" y="2885"/>
                <a:ext cx="105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50" name="Group 24"/>
            <p:cNvGrpSpPr>
              <a:grpSpLocks/>
            </p:cNvGrpSpPr>
            <p:nvPr/>
          </p:nvGrpSpPr>
          <p:grpSpPr bwMode="auto">
            <a:xfrm>
              <a:off x="1960563" y="1491360"/>
              <a:ext cx="1676400" cy="2303463"/>
              <a:chOff x="1235" y="1570"/>
              <a:chExt cx="1056" cy="1451"/>
            </a:xfrm>
          </p:grpSpPr>
          <p:sp>
            <p:nvSpPr>
              <p:cNvPr id="51" name="AutoShape 25"/>
              <p:cNvSpPr>
                <a:spLocks noChangeArrowheads="1"/>
              </p:cNvSpPr>
              <p:nvPr/>
            </p:nvSpPr>
            <p:spPr bwMode="gray">
              <a:xfrm>
                <a:off x="1348" y="1570"/>
                <a:ext cx="887" cy="1180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4"/>
              </a:fillRef>
              <a:effectRef idx="1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kumimoji="1" lang="zh-CN" altLang="en-US" sz="1600" i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charset="0"/>
                    <a:ea typeface="微软雅黑" charset="0"/>
                    <a:cs typeface="+mn-cs"/>
                    <a:sym typeface="Arial" charset="0"/>
                  </a:rPr>
                  <a:t>模型管理</a:t>
                </a:r>
                <a:endParaRPr kumimoji="1" lang="en-US" altLang="ko-KR" sz="1600" i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charset="0"/>
                  <a:ea typeface="微软雅黑" charset="0"/>
                  <a:cs typeface="+mn-cs"/>
                  <a:sym typeface="Arial" charset="0"/>
                </a:endParaRPr>
              </a:p>
            </p:txBody>
          </p:sp>
          <p:pic>
            <p:nvPicPr>
              <p:cNvPr id="52" name="Picture 26" descr="shadow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1235" y="2885"/>
                <a:ext cx="105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53" name="Group 27"/>
            <p:cNvGrpSpPr>
              <a:grpSpLocks/>
            </p:cNvGrpSpPr>
            <p:nvPr/>
          </p:nvGrpSpPr>
          <p:grpSpPr bwMode="auto">
            <a:xfrm>
              <a:off x="250825" y="2000949"/>
              <a:ext cx="1676400" cy="2300288"/>
              <a:chOff x="158" y="1573"/>
              <a:chExt cx="1056" cy="1449"/>
            </a:xfrm>
          </p:grpSpPr>
          <p:sp>
            <p:nvSpPr>
              <p:cNvPr id="54" name="AutoShape 28"/>
              <p:cNvSpPr>
                <a:spLocks noChangeArrowheads="1"/>
              </p:cNvSpPr>
              <p:nvPr/>
            </p:nvSpPr>
            <p:spPr bwMode="gray">
              <a:xfrm>
                <a:off x="249" y="1573"/>
                <a:ext cx="886" cy="1173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kumimoji="1" lang="zh-CN" altLang="en-US" sz="1600" i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charset="0"/>
                    <a:ea typeface="微软雅黑" charset="0"/>
                    <a:cs typeface="+mn-cs"/>
                    <a:sym typeface="Arial" charset="0"/>
                  </a:rPr>
                  <a:t>算法管理</a:t>
                </a:r>
                <a:endParaRPr kumimoji="1" lang="en-US" altLang="ko-KR" sz="1600" i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charset="0"/>
                  <a:ea typeface="微软雅黑" charset="0"/>
                  <a:cs typeface="+mn-cs"/>
                  <a:sym typeface="Arial" charset="0"/>
                </a:endParaRPr>
              </a:p>
            </p:txBody>
          </p:sp>
          <p:pic>
            <p:nvPicPr>
              <p:cNvPr id="55" name="Picture 29" descr="shadow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158" y="2889"/>
                <a:ext cx="105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56" name="曲线连接符 55"/>
            <p:cNvCxnSpPr>
              <a:stCxn id="42" idx="2"/>
              <a:endCxn id="54" idx="2"/>
            </p:cNvCxnSpPr>
            <p:nvPr/>
          </p:nvCxnSpPr>
          <p:spPr bwMode="auto">
            <a:xfrm rot="5400000">
              <a:off x="3658394" y="-562071"/>
              <a:ext cx="1865312" cy="6985000"/>
            </a:xfrm>
            <a:prstGeom prst="curvedConnector3">
              <a:avLst>
                <a:gd name="adj1" fmla="val 119149"/>
              </a:avLst>
            </a:prstGeom>
            <a:ln>
              <a:solidFill>
                <a:srgbClr val="FF6600"/>
              </a:solidFill>
              <a:headEnd type="none" w="med" len="med"/>
              <a:tailEnd type="triangle"/>
            </a:ln>
            <a:extLst/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57" name="文本框 7"/>
            <p:cNvSpPr txBox="1">
              <a:spLocks noChangeArrowheads="1"/>
            </p:cNvSpPr>
            <p:nvPr/>
          </p:nvSpPr>
          <p:spPr bwMode="auto">
            <a:xfrm>
              <a:off x="4070350" y="3493198"/>
              <a:ext cx="5750747" cy="4276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1pPr>
              <a:lvl2pPr>
                <a:defRPr sz="20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2pPr>
              <a:lvl3pPr>
                <a:defRPr sz="24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3pPr>
              <a:lvl4pPr>
                <a:defRPr sz="1600" b="1">
                  <a:solidFill>
                    <a:schemeClr val="tx1"/>
                  </a:solidFill>
                  <a:latin typeface="Arial" charset="0"/>
                  <a:ea typeface="微软雅黑" charset="0"/>
                  <a:cs typeface="微软雅黑" charset="0"/>
                  <a:sym typeface="Arial" charset="0"/>
                </a:defRPr>
              </a:lvl4pPr>
              <a:lvl5pPr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charset="0"/>
                <a:buChar char="»"/>
                <a:defRPr sz="2000" b="1">
                  <a:solidFill>
                    <a:schemeClr val="tx1"/>
                  </a:solidFill>
                  <a:latin typeface="Arial" charset="0"/>
                  <a:ea typeface="华文细黑" charset="0"/>
                  <a:cs typeface="华文细黑" charset="0"/>
                  <a:sym typeface="Arial" charset="0"/>
                </a:defRPr>
              </a:lvl9pPr>
            </a:lstStyle>
            <a:p>
              <a:r>
                <a:rPr kumimoji="1" lang="zh-CN" altLang="en-US" sz="1800" dirty="0">
                  <a:solidFill>
                    <a:schemeClr val="accent5">
                      <a:lumMod val="50000"/>
                    </a:schemeClr>
                  </a:solidFill>
                  <a:ea typeface="宋体" charset="0"/>
                  <a:cs typeface="宋体" charset="0"/>
                </a:rPr>
                <a:t>通过营销结果的反馈，逐步优化算法，形成闭环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7131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  <a:cs typeface="微软雅黑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cs typeface="微软雅黑"/>
                  <a:sym typeface="微软雅黑" pitchFamily="34" charset="-122"/>
                </a:rPr>
                <a:t>大数据架构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cs typeface="微软雅黑"/>
                <a:sym typeface="微软雅黑" pitchFamily="34" charset="-122"/>
              </a:endParaRPr>
            </a:p>
          </p:txBody>
        </p:sp>
      </p:grpSp>
      <p:sp>
        <p:nvSpPr>
          <p:cNvPr id="62" name="文本框 1"/>
          <p:cNvSpPr txBox="1">
            <a:spLocks noChangeArrowheads="1"/>
          </p:cNvSpPr>
          <p:nvPr/>
        </p:nvSpPr>
        <p:spPr bwMode="auto">
          <a:xfrm>
            <a:off x="1570038" y="5951538"/>
            <a:ext cx="607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1pPr>
            <a:lvl2pPr>
              <a:defRPr sz="20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3pPr>
            <a:lvl4pPr>
              <a:defRPr sz="1600" b="1">
                <a:solidFill>
                  <a:schemeClr val="tx1"/>
                </a:solidFill>
                <a:latin typeface="Arial" charset="0"/>
                <a:ea typeface="微软雅黑" charset="0"/>
                <a:cs typeface="微软雅黑" charset="0"/>
                <a:sym typeface="Arial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0"/>
              <a:buChar char="»"/>
              <a:defRPr sz="2000" b="1">
                <a:solidFill>
                  <a:schemeClr val="tx1"/>
                </a:solidFill>
                <a:latin typeface="Arial" charset="0"/>
                <a:ea typeface="华文细黑" charset="0"/>
                <a:cs typeface="华文细黑" charset="0"/>
                <a:sym typeface="Arial" charset="0"/>
              </a:defRPr>
            </a:lvl9pPr>
          </a:lstStyle>
          <a:p>
            <a:r>
              <a:rPr kumimoji="1" lang="zh-CN" altLang="en-US" sz="1800" i="0">
                <a:solidFill>
                  <a:srgbClr val="FF0000"/>
                </a:solidFill>
                <a:latin typeface="+mn-ea"/>
                <a:ea typeface="+mn-ea"/>
                <a:cs typeface="微软雅黑"/>
              </a:rPr>
              <a:t>所有数据通过标准化接口进入客户数据分析系统的缓冲层</a:t>
            </a:r>
          </a:p>
        </p:txBody>
      </p:sp>
      <p:pic>
        <p:nvPicPr>
          <p:cNvPr id="32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700" y="733656"/>
            <a:ext cx="7704535" cy="399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357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常用算法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7360106"/>
              </p:ext>
            </p:extLst>
          </p:nvPr>
        </p:nvGraphicFramePr>
        <p:xfrm>
          <a:off x="467715" y="915635"/>
          <a:ext cx="7344510" cy="3600252"/>
        </p:xfrm>
        <a:graphic>
          <a:graphicData uri="http://schemas.openxmlformats.org/drawingml/2006/table">
            <a:tbl>
              <a:tblPr/>
              <a:tblGrid>
                <a:gridCol w="1584110"/>
                <a:gridCol w="5760400"/>
              </a:tblGrid>
              <a:tr h="438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算法分类</a:t>
                      </a:r>
                      <a:endParaRPr kumimoji="0" 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算法</a:t>
                      </a:r>
                      <a:endParaRPr kumimoji="0" 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6583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分类</a:t>
                      </a:r>
                      <a:r>
                        <a:rPr kumimoji="0" 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算法</a:t>
                      </a:r>
                      <a:endParaRPr kumimoji="0" lang="zh-CN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朴素贝叶斯、贝叶斯网络</a:t>
                      </a:r>
                      <a:r>
                        <a:rPr kumimoji="0" 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、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74F77"/>
                        </a:solidFill>
                        <a:effectLst/>
                        <a:latin typeface="Arial" charset="0"/>
                        <a:ea typeface="微软雅黑" charset="0"/>
                        <a:cs typeface="微软雅黑" charset="0"/>
                        <a:sym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向量支持机分类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SVM</a:t>
                      </a:r>
                      <a:endParaRPr kumimoji="0" 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274F77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0FF"/>
                    </a:solidFill>
                  </a:tcPr>
                </a:tc>
              </a:tr>
              <a:tr h="7241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聚类算法</a:t>
                      </a:r>
                      <a:endParaRPr kumimoji="0" lang="zh-CN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Kmeans</a:t>
                      </a:r>
                      <a:r>
                        <a:rPr kumimoji="0" 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，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K-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Medoids</a:t>
                      </a:r>
                      <a:r>
                        <a:rPr kumimoji="0" 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、密度聚类（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DBScan</a:t>
                      </a:r>
                      <a:r>
                        <a:rPr kumimoji="0" 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），系谱聚类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HC</a:t>
                      </a:r>
                      <a:r>
                        <a:rPr kumimoji="0" 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）</a:t>
                      </a:r>
                      <a:r>
                        <a:rPr kumimoji="0" 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，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74F77"/>
                        </a:solidFill>
                        <a:effectLst/>
                        <a:latin typeface="Arial" charset="0"/>
                        <a:ea typeface="微软雅黑" charset="0"/>
                        <a:cs typeface="微软雅黑" charset="0"/>
                        <a:sym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期</a:t>
                      </a:r>
                      <a:r>
                        <a:rPr kumimoji="0" 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望最大化聚类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EM</a:t>
                      </a:r>
                      <a:r>
                        <a:rPr kumimoji="0" 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）</a:t>
                      </a:r>
                      <a:endParaRPr kumimoji="0" 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274F77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FFF"/>
                    </a:solidFill>
                  </a:tcPr>
                </a:tc>
              </a:tr>
              <a:tr h="508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推荐算法</a:t>
                      </a:r>
                      <a:endParaRPr kumimoji="0" lang="zh-CN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协同过滤、基于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Item-based</a:t>
                      </a:r>
                      <a:r>
                        <a:rPr kumimoji="0" 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推荐，基于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User-based</a:t>
                      </a:r>
                      <a:r>
                        <a:rPr kumimoji="0" 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推荐</a:t>
                      </a:r>
                      <a:endParaRPr kumimoji="0" lang="zh-CN" sz="1200" b="0" i="0" u="none" strike="noStrike" cap="none" normalizeH="0" baseline="0">
                        <a:ln>
                          <a:noFill/>
                        </a:ln>
                        <a:solidFill>
                          <a:srgbClr val="274F77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0FF"/>
                    </a:solidFill>
                  </a:tcPr>
                </a:tc>
              </a:tr>
              <a:tr h="508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关联算法</a:t>
                      </a:r>
                      <a:endParaRPr kumimoji="0" lang="zh-CN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线性回归、逻辑回归、频繁项集、关联规则</a:t>
                      </a:r>
                      <a:endParaRPr kumimoji="0" lang="zh-CN" sz="1200" b="0" i="0" u="none" strike="noStrike" cap="none" normalizeH="0" baseline="0">
                        <a:ln>
                          <a:noFill/>
                        </a:ln>
                        <a:solidFill>
                          <a:srgbClr val="274F77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FFF"/>
                    </a:solidFill>
                  </a:tcPr>
                </a:tc>
              </a:tr>
              <a:tr h="762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其他算法</a:t>
                      </a:r>
                      <a:endParaRPr kumimoji="0" lang="zh-CN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74F77"/>
                          </a:solidFill>
                          <a:effectLst/>
                          <a:latin typeface="Arial" charset="0"/>
                          <a:ea typeface="微软雅黑" charset="0"/>
                          <a:cs typeface="微软雅黑" charset="0"/>
                          <a:sym typeface="Arial" charset="0"/>
                        </a:rPr>
                        <a:t>广义线性模型、决策树（随机森林决策树）、神经网络</a:t>
                      </a:r>
                      <a:endParaRPr kumimoji="0" 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274F77"/>
                        </a:solidFill>
                        <a:effectLst/>
                        <a:latin typeface="Arial" charset="0"/>
                        <a:ea typeface="楷体" charset="0"/>
                        <a:cs typeface="Times New Roman" charset="0"/>
                        <a:sym typeface="Arial" charset="0"/>
                      </a:endParaRPr>
                    </a:p>
                  </a:txBody>
                  <a:tcPr marL="16438" marR="1643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0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0150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数据可视化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7171" name="Picture 3" descr="C:\Users\hong\AppData\Roaming\Tencent\Users\2560576364\QQ\WinTemp\RichOle\7{NV6DDZMKR33335TJ3QR1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714" y="915635"/>
            <a:ext cx="5400376" cy="4032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:\Users\hong\AppData\Roaming\Tencent\Users\2560576364\QQ\WinTemp\RichOle\2]5NK~DSN(25Y~MD{3%CK@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790" y="627615"/>
            <a:ext cx="5256365" cy="4176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3" name="Picture 5" descr="C:\Users\hong\AppData\Roaming\Tencent\Users\2560576364\QQ\WinTemp\RichOle\A~@18~]AJ$_B}(AP`R{ULA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920" y="339595"/>
            <a:ext cx="4680325" cy="4248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 descr="2F061B1030F83F7B017E4B7A01BAAE23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2866" y="145478"/>
            <a:ext cx="4866506" cy="4248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066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A2C6CC113F3DFAFDCCA01542D4D40B6A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700" y="668475"/>
            <a:ext cx="5435635" cy="4351445"/>
          </a:xfrm>
          <a:prstGeom prst="rect">
            <a:avLst/>
          </a:prstGeom>
        </p:spPr>
      </p:pic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精准营销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3" name="图片 2" descr="B8C492C399925B16104261E7E454D14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8888" y="195585"/>
            <a:ext cx="5416733" cy="4392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8555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 21"/>
          <p:cNvGrpSpPr>
            <a:grpSpLocks/>
          </p:cNvGrpSpPr>
          <p:nvPr/>
        </p:nvGrpSpPr>
        <p:grpSpPr bwMode="auto">
          <a:xfrm>
            <a:off x="0" y="268605"/>
            <a:ext cx="3264121" cy="352425"/>
            <a:chOff x="0" y="0"/>
            <a:chExt cx="3263689" cy="352962"/>
          </a:xfrm>
        </p:grpSpPr>
        <p:grpSp>
          <p:nvGrpSpPr>
            <p:cNvPr id="1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13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2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9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客户体验服务</a:t>
              </a:r>
              <a:r>
                <a:rPr lang="en-US" altLang="zh-CN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-</a:t>
              </a:r>
              <a:r>
                <a:rPr lang="zh-CN" altLang="en-US" sz="1600" b="0" i="0" dirty="0" smtClean="0">
                  <a:solidFill>
                    <a:schemeClr val="bg1"/>
                  </a:solidFill>
                  <a:latin typeface="+mn-ea"/>
                  <a:ea typeface="+mn-ea"/>
                  <a:sym typeface="微软雅黑" pitchFamily="34" charset="-122"/>
                </a:rPr>
                <a:t>精准营销</a:t>
              </a:r>
              <a:endParaRPr lang="zh-CN" altLang="en-US" sz="1600" b="0" i="0" dirty="0">
                <a:solidFill>
                  <a:schemeClr val="bg1"/>
                </a:solidFill>
                <a:latin typeface="+mn-ea"/>
                <a:ea typeface="+mn-ea"/>
                <a:sym typeface="微软雅黑" pitchFamily="34" charset="-122"/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20" y="699620"/>
            <a:ext cx="5184360" cy="417629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810" y="627615"/>
            <a:ext cx="5256365" cy="4176290"/>
          </a:xfrm>
          <a:prstGeom prst="rect">
            <a:avLst/>
          </a:prstGeom>
        </p:spPr>
      </p:pic>
      <p:pic>
        <p:nvPicPr>
          <p:cNvPr id="19" name="图片 1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8957" y="483605"/>
            <a:ext cx="2525248" cy="3977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170" name="Picture 2" descr="C:\Users\hong\Documents\Tencent Files\2560576364\Image\C2C\G1S72`28E0CR0435HS2XD`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925" y="195585"/>
            <a:ext cx="5616390" cy="4392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5411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 descr="http://img2.imgtn.bdimg.com/it/u=3021828508,2822672402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4955949" y="3221508"/>
            <a:ext cx="13468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0" dirty="0">
                <a:latin typeface="+mn-ea"/>
                <a:ea typeface="+mn-ea"/>
              </a:rPr>
              <a:t>云应用开发</a:t>
            </a:r>
          </a:p>
          <a:p>
            <a:r>
              <a:rPr lang="zh-CN" altLang="en-US" i="0" dirty="0" smtClean="0">
                <a:latin typeface="+mn-ea"/>
                <a:ea typeface="+mn-ea"/>
              </a:rPr>
              <a:t>云集成服务</a:t>
            </a:r>
            <a:endParaRPr lang="zh-CN" altLang="en-US" i="0" dirty="0">
              <a:latin typeface="+mn-ea"/>
              <a:ea typeface="+mn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55868" y="1786569"/>
            <a:ext cx="22621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i="0">
                <a:latin typeface="+mn-ea"/>
                <a:ea typeface="+mn-ea"/>
              </a:defRPr>
            </a:lvl1pPr>
          </a:lstStyle>
          <a:p>
            <a:r>
              <a:rPr lang="zh-CN" altLang="en-US" dirty="0"/>
              <a:t>生态圈模式</a:t>
            </a:r>
            <a:endParaRPr lang="en-US" altLang="zh-CN" dirty="0"/>
          </a:p>
          <a:p>
            <a:r>
              <a:rPr lang="zh-CN" altLang="en-US" dirty="0"/>
              <a:t>云运营（业务运营）</a:t>
            </a:r>
            <a:endParaRPr lang="en-US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2267840" y="1923705"/>
            <a:ext cx="10773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i="0" dirty="0" smtClean="0">
                <a:latin typeface="+mn-ea"/>
                <a:ea typeface="+mn-ea"/>
              </a:rPr>
              <a:t>云运维</a:t>
            </a:r>
            <a:endParaRPr lang="en-US" altLang="zh-CN" i="0" dirty="0">
              <a:latin typeface="+mn-ea"/>
              <a:ea typeface="+mn-ea"/>
            </a:endParaRPr>
          </a:p>
          <a:p>
            <a:pPr algn="ctr"/>
            <a:r>
              <a:rPr lang="zh-CN" altLang="en-US" i="0" dirty="0" smtClean="0">
                <a:latin typeface="+mn-ea"/>
                <a:ea typeface="+mn-ea"/>
              </a:rPr>
              <a:t>云</a:t>
            </a:r>
            <a:r>
              <a:rPr lang="en-US" altLang="zh-CN" i="0" dirty="0" smtClean="0">
                <a:latin typeface="+mn-ea"/>
                <a:ea typeface="+mn-ea"/>
              </a:rPr>
              <a:t>IT</a:t>
            </a:r>
            <a:r>
              <a:rPr lang="zh-CN" altLang="en-US" i="0" dirty="0" smtClean="0">
                <a:latin typeface="+mn-ea"/>
                <a:ea typeface="+mn-ea"/>
              </a:rPr>
              <a:t>能力</a:t>
            </a:r>
            <a:endParaRPr lang="zh-CN" altLang="en-US" i="0" dirty="0">
              <a:latin typeface="+mn-ea"/>
              <a:ea typeface="+mn-ea"/>
            </a:endParaRPr>
          </a:p>
        </p:txBody>
      </p:sp>
      <p:sp>
        <p:nvSpPr>
          <p:cNvPr id="12" name="AutoShape 5" descr="http://img5.imgtn.bdimg.com/it/u=3846227879,3192256264&amp;fm=23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矩形 34"/>
          <p:cNvSpPr>
            <a:spLocks noChangeArrowheads="1"/>
          </p:cNvSpPr>
          <p:nvPr/>
        </p:nvSpPr>
        <p:spPr bwMode="auto">
          <a:xfrm>
            <a:off x="2946600" y="301942"/>
            <a:ext cx="171462" cy="315913"/>
          </a:xfrm>
          <a:prstGeom prst="rect">
            <a:avLst/>
          </a:prstGeom>
          <a:solidFill>
            <a:srgbClr val="62C24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14" name="矩形 35"/>
          <p:cNvSpPr>
            <a:spLocks noChangeArrowheads="1"/>
          </p:cNvSpPr>
          <p:nvPr/>
        </p:nvSpPr>
        <p:spPr bwMode="auto">
          <a:xfrm>
            <a:off x="3164102" y="301942"/>
            <a:ext cx="100019" cy="315913"/>
          </a:xfrm>
          <a:prstGeom prst="rect">
            <a:avLst/>
          </a:prstGeom>
          <a:solidFill>
            <a:srgbClr val="62C24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15" name="TextBox 3"/>
          <p:cNvSpPr>
            <a:spLocks noChangeArrowheads="1"/>
          </p:cNvSpPr>
          <p:nvPr/>
        </p:nvSpPr>
        <p:spPr bwMode="auto">
          <a:xfrm>
            <a:off x="201627" y="268605"/>
            <a:ext cx="254652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600" b="0" i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云战略</a:t>
            </a:r>
            <a:r>
              <a:rPr lang="en-US" altLang="zh-CN" sz="1600" b="0" i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-</a:t>
            </a:r>
            <a:r>
              <a:rPr lang="zh-CN" altLang="en-US" sz="1600" b="0" i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总体战略</a:t>
            </a:r>
            <a:endParaRPr lang="zh-CN" altLang="en-US" sz="1600" b="0" i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16" name="矩形 33"/>
          <p:cNvSpPr>
            <a:spLocks noChangeArrowheads="1"/>
          </p:cNvSpPr>
          <p:nvPr/>
        </p:nvSpPr>
        <p:spPr bwMode="auto">
          <a:xfrm>
            <a:off x="0" y="305117"/>
            <a:ext cx="2906910" cy="315913"/>
          </a:xfrm>
          <a:prstGeom prst="rect">
            <a:avLst/>
          </a:prstGeom>
          <a:solidFill>
            <a:srgbClr val="1260B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17" name="TextBox 3"/>
          <p:cNvSpPr>
            <a:spLocks noChangeArrowheads="1"/>
          </p:cNvSpPr>
          <p:nvPr/>
        </p:nvSpPr>
        <p:spPr bwMode="auto">
          <a:xfrm>
            <a:off x="153348" y="289478"/>
            <a:ext cx="25465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600" b="0" i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金融云战略方向</a:t>
            </a:r>
            <a:endParaRPr lang="zh-CN" altLang="en-US" sz="1600" b="0" i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10241" name="Picture 1" descr="C:\Users\hong\AppData\Roaming\Tencent\Users\2560576364\QQ\WinTemp\RichOle\S94TMJR@F@[`_1@OLEL(8}F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835" y="699620"/>
            <a:ext cx="2041481" cy="12240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69" name="Picture 1" descr="C:\Users\hong\AppData\Roaming\Tencent\Users\2560576364\QQ\WinTemp\RichOle\OGBPSXYZ6@0U3]5ZS~CG}T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40" y="195585"/>
            <a:ext cx="2095973" cy="1590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 descr="C:\Users\hong\AppData\Roaming\Tencent\Users\2560576364\QQ\WinTemp\RichOle\2A_ZSC8@4_%89R8[`(J$LFW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745" y="2645469"/>
            <a:ext cx="3312230" cy="1798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 descr="C:\Users\hong\AppData\Roaming\Tencent\Users\2560576364\QQ\WinTemp\RichOle\A}A4$1V$HI{Y8K5OZ5DCC(B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2041" y="2904430"/>
            <a:ext cx="2213722" cy="1395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95463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 5"/>
          <p:cNvGrpSpPr/>
          <p:nvPr/>
        </p:nvGrpSpPr>
        <p:grpSpPr>
          <a:xfrm>
            <a:off x="0" y="0"/>
            <a:ext cx="9144000" cy="5143500"/>
            <a:chOff x="0" y="0"/>
            <a:chExt cx="9144000" cy="5143500"/>
          </a:xfrm>
        </p:grpSpPr>
        <p:sp>
          <p:nvSpPr>
            <p:cNvPr id="5" name="矩形 4"/>
            <p:cNvSpPr/>
            <p:nvPr/>
          </p:nvSpPr>
          <p:spPr bwMode="auto">
            <a:xfrm>
              <a:off x="0" y="2715760"/>
              <a:ext cx="9144000" cy="2427740"/>
            </a:xfrm>
            <a:custGeom>
              <a:avLst/>
              <a:gdLst>
                <a:gd name="connsiteX0" fmla="*/ 0 w 9144000"/>
                <a:gd name="connsiteY0" fmla="*/ 0 h 2427740"/>
                <a:gd name="connsiteX1" fmla="*/ 9144000 w 9144000"/>
                <a:gd name="connsiteY1" fmla="*/ 0 h 2427740"/>
                <a:gd name="connsiteX2" fmla="*/ 9144000 w 9144000"/>
                <a:gd name="connsiteY2" fmla="*/ 2427740 h 2427740"/>
                <a:gd name="connsiteX3" fmla="*/ 0 w 9144000"/>
                <a:gd name="connsiteY3" fmla="*/ 2427740 h 2427740"/>
                <a:gd name="connsiteX4" fmla="*/ 0 w 9144000"/>
                <a:gd name="connsiteY4" fmla="*/ 0 h 2427740"/>
                <a:gd name="connsiteX0" fmla="*/ 0 w 9144000"/>
                <a:gd name="connsiteY0" fmla="*/ 0 h 2427740"/>
                <a:gd name="connsiteX1" fmla="*/ 9131300 w 9144000"/>
                <a:gd name="connsiteY1" fmla="*/ 1511300 h 2427740"/>
                <a:gd name="connsiteX2" fmla="*/ 9144000 w 9144000"/>
                <a:gd name="connsiteY2" fmla="*/ 2427740 h 2427740"/>
                <a:gd name="connsiteX3" fmla="*/ 0 w 9144000"/>
                <a:gd name="connsiteY3" fmla="*/ 2427740 h 2427740"/>
                <a:gd name="connsiteX4" fmla="*/ 0 w 9144000"/>
                <a:gd name="connsiteY4" fmla="*/ 0 h 24277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2427740">
                  <a:moveTo>
                    <a:pt x="0" y="0"/>
                  </a:moveTo>
                  <a:lnTo>
                    <a:pt x="9131300" y="1511300"/>
                  </a:lnTo>
                  <a:lnTo>
                    <a:pt x="9144000" y="2427740"/>
                  </a:lnTo>
                  <a:lnTo>
                    <a:pt x="0" y="24277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2C249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zh-CN" altLang="en-US" sz="1800" b="1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4622685" y="0"/>
              <a:ext cx="4521315" cy="5143500"/>
            </a:xfrm>
            <a:custGeom>
              <a:avLst/>
              <a:gdLst>
                <a:gd name="connsiteX0" fmla="*/ 0 w 4788015"/>
                <a:gd name="connsiteY0" fmla="*/ 0 h 5143500"/>
                <a:gd name="connsiteX1" fmla="*/ 4788015 w 4788015"/>
                <a:gd name="connsiteY1" fmla="*/ 0 h 5143500"/>
                <a:gd name="connsiteX2" fmla="*/ 4788015 w 4788015"/>
                <a:gd name="connsiteY2" fmla="*/ 5143500 h 5143500"/>
                <a:gd name="connsiteX3" fmla="*/ 0 w 4788015"/>
                <a:gd name="connsiteY3" fmla="*/ 5143500 h 5143500"/>
                <a:gd name="connsiteX4" fmla="*/ 0 w 4788015"/>
                <a:gd name="connsiteY4" fmla="*/ 0 h 5143500"/>
                <a:gd name="connsiteX0" fmla="*/ 762000 w 4788015"/>
                <a:gd name="connsiteY0" fmla="*/ 0 h 5156200"/>
                <a:gd name="connsiteX1" fmla="*/ 4788015 w 4788015"/>
                <a:gd name="connsiteY1" fmla="*/ 12700 h 5156200"/>
                <a:gd name="connsiteX2" fmla="*/ 4788015 w 4788015"/>
                <a:gd name="connsiteY2" fmla="*/ 5156200 h 5156200"/>
                <a:gd name="connsiteX3" fmla="*/ 0 w 4788015"/>
                <a:gd name="connsiteY3" fmla="*/ 5156200 h 5156200"/>
                <a:gd name="connsiteX4" fmla="*/ 762000 w 4788015"/>
                <a:gd name="connsiteY4" fmla="*/ 0 h 5156200"/>
                <a:gd name="connsiteX0" fmla="*/ 736600 w 4762615"/>
                <a:gd name="connsiteY0" fmla="*/ 0 h 5156200"/>
                <a:gd name="connsiteX1" fmla="*/ 4762615 w 4762615"/>
                <a:gd name="connsiteY1" fmla="*/ 12700 h 5156200"/>
                <a:gd name="connsiteX2" fmla="*/ 4762615 w 4762615"/>
                <a:gd name="connsiteY2" fmla="*/ 5156200 h 5156200"/>
                <a:gd name="connsiteX3" fmla="*/ 0 w 4762615"/>
                <a:gd name="connsiteY3" fmla="*/ 5156200 h 5156200"/>
                <a:gd name="connsiteX4" fmla="*/ 736600 w 4762615"/>
                <a:gd name="connsiteY4" fmla="*/ 0 h 5156200"/>
                <a:gd name="connsiteX0" fmla="*/ 927100 w 4762615"/>
                <a:gd name="connsiteY0" fmla="*/ 0 h 5143500"/>
                <a:gd name="connsiteX1" fmla="*/ 4762615 w 4762615"/>
                <a:gd name="connsiteY1" fmla="*/ 0 h 5143500"/>
                <a:gd name="connsiteX2" fmla="*/ 4762615 w 4762615"/>
                <a:gd name="connsiteY2" fmla="*/ 5143500 h 5143500"/>
                <a:gd name="connsiteX3" fmla="*/ 0 w 4762615"/>
                <a:gd name="connsiteY3" fmla="*/ 5143500 h 5143500"/>
                <a:gd name="connsiteX4" fmla="*/ 927100 w 4762615"/>
                <a:gd name="connsiteY4" fmla="*/ 0 h 5143500"/>
                <a:gd name="connsiteX0" fmla="*/ 685800 w 4521315"/>
                <a:gd name="connsiteY0" fmla="*/ 0 h 5143500"/>
                <a:gd name="connsiteX1" fmla="*/ 4521315 w 4521315"/>
                <a:gd name="connsiteY1" fmla="*/ 0 h 5143500"/>
                <a:gd name="connsiteX2" fmla="*/ 4521315 w 4521315"/>
                <a:gd name="connsiteY2" fmla="*/ 5143500 h 5143500"/>
                <a:gd name="connsiteX3" fmla="*/ 0 w 4521315"/>
                <a:gd name="connsiteY3" fmla="*/ 5143500 h 5143500"/>
                <a:gd name="connsiteX4" fmla="*/ 685800 w 4521315"/>
                <a:gd name="connsiteY4" fmla="*/ 0 h 5143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521315" h="5143500">
                  <a:moveTo>
                    <a:pt x="685800" y="0"/>
                  </a:moveTo>
                  <a:lnTo>
                    <a:pt x="4521315" y="0"/>
                  </a:lnTo>
                  <a:lnTo>
                    <a:pt x="4521315" y="5143500"/>
                  </a:lnTo>
                  <a:lnTo>
                    <a:pt x="0" y="5143500"/>
                  </a:lnTo>
                  <a:lnTo>
                    <a:pt x="685800" y="0"/>
                  </a:lnTo>
                  <a:close/>
                </a:path>
              </a:pathLst>
            </a:custGeom>
            <a:blipFill rotWithShape="1">
              <a:blip r:embed="rId2"/>
              <a:stretch>
                <a:fillRect/>
              </a:stretch>
            </a:blip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zh-CN" altLang="en-US" sz="1800" b="1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1856608" y="1729732"/>
            <a:ext cx="1338828" cy="55399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3000" i="0" kern="1500" dirty="0" smtClean="0">
                <a:solidFill>
                  <a:srgbClr val="1260B0"/>
                </a:solidFill>
                <a:latin typeface="+mn-lt"/>
                <a:ea typeface="+mj-ea"/>
              </a:rPr>
              <a:t>谢谢！</a:t>
            </a:r>
            <a:endParaRPr kumimoji="1" lang="zh-CN" altLang="en-US" sz="3000" i="0" kern="1500" dirty="0">
              <a:solidFill>
                <a:srgbClr val="1260B0"/>
              </a:solidFill>
              <a:latin typeface="+mn-lt"/>
              <a:ea typeface="+mj-ea"/>
            </a:endParaRPr>
          </a:p>
        </p:txBody>
      </p:sp>
      <p:pic>
        <p:nvPicPr>
          <p:cNvPr id="9" name="Picture 2" descr="附件六：宇信科技2015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54" y="252412"/>
            <a:ext cx="1345942" cy="447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20"/>
          <p:cNvSpPr>
            <a:spLocks noChangeArrowheads="1"/>
          </p:cNvSpPr>
          <p:nvPr/>
        </p:nvSpPr>
        <p:spPr bwMode="auto">
          <a:xfrm>
            <a:off x="179695" y="4731900"/>
            <a:ext cx="1261884" cy="271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sz="1000" i="0" spc="-150" dirty="0" smtClean="0">
                <a:latin typeface="微软雅黑"/>
                <a:ea typeface="微软雅黑"/>
                <a:cs typeface="微软雅黑"/>
              </a:rPr>
              <a:t> </a:t>
            </a:r>
            <a:r>
              <a:rPr lang="zh-CN" altLang="en-US" sz="1000" i="0" dirty="0" smtClean="0">
                <a:latin typeface="微软雅黑"/>
                <a:ea typeface="微软雅黑"/>
                <a:cs typeface="微软雅黑"/>
              </a:rPr>
              <a:t>北京宇信科技集团 </a:t>
            </a:r>
            <a:endParaRPr lang="zh-CN" altLang="en-US" sz="1000" i="0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4187761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组合 43"/>
          <p:cNvGrpSpPr>
            <a:grpSpLocks/>
          </p:cNvGrpSpPr>
          <p:nvPr/>
        </p:nvGrpSpPr>
        <p:grpSpPr bwMode="auto">
          <a:xfrm>
            <a:off x="4589492" y="1131650"/>
            <a:ext cx="3130550" cy="530225"/>
            <a:chOff x="0" y="0"/>
            <a:chExt cx="3129736" cy="530630"/>
          </a:xfrm>
        </p:grpSpPr>
        <p:sp>
          <p:nvSpPr>
            <p:cNvPr id="27651" name="圆角矩形 32"/>
            <p:cNvSpPr>
              <a:spLocks noChangeArrowheads="1"/>
            </p:cNvSpPr>
            <p:nvPr/>
          </p:nvSpPr>
          <p:spPr bwMode="auto">
            <a:xfrm>
              <a:off x="226954" y="73081"/>
              <a:ext cx="2571081" cy="427363"/>
            </a:xfrm>
            <a:prstGeom prst="roundRect">
              <a:avLst>
                <a:gd name="adj" fmla="val 7616"/>
              </a:avLst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52" name="矩形 33"/>
            <p:cNvSpPr>
              <a:spLocks noChangeArrowheads="1"/>
            </p:cNvSpPr>
            <p:nvPr/>
          </p:nvSpPr>
          <p:spPr bwMode="auto">
            <a:xfrm>
              <a:off x="453907" y="96911"/>
              <a:ext cx="2675829" cy="338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背景及目标</a:t>
              </a:r>
              <a:endParaRPr lang="zh-CN" altLang="en-US" sz="1600" i="0" dirty="0">
                <a:solidFill>
                  <a:srgbClr val="FFFFFF"/>
                </a:solidFill>
                <a:ea typeface="微软雅黑" pitchFamily="34" charset="-122"/>
                <a:sym typeface="Arial" pitchFamily="34" charset="0"/>
              </a:endParaRPr>
            </a:p>
          </p:txBody>
        </p:sp>
        <p:sp>
          <p:nvSpPr>
            <p:cNvPr id="27653" name="椭圆 34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669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54" name="矩形 46"/>
            <p:cNvSpPr>
              <a:spLocks noChangeArrowheads="1"/>
            </p:cNvSpPr>
            <p:nvPr/>
          </p:nvSpPr>
          <p:spPr bwMode="auto">
            <a:xfrm>
              <a:off x="44438" y="0"/>
              <a:ext cx="404708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 dirty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7655" name="组合 43"/>
          <p:cNvGrpSpPr>
            <a:grpSpLocks/>
          </p:cNvGrpSpPr>
          <p:nvPr/>
        </p:nvGrpSpPr>
        <p:grpSpPr bwMode="auto">
          <a:xfrm>
            <a:off x="4951305" y="1779695"/>
            <a:ext cx="3130550" cy="530225"/>
            <a:chOff x="0" y="0"/>
            <a:chExt cx="3129736" cy="530630"/>
          </a:xfrm>
        </p:grpSpPr>
        <p:sp>
          <p:nvSpPr>
            <p:cNvPr id="27656" name="圆角矩形 28"/>
            <p:cNvSpPr>
              <a:spLocks noChangeArrowheads="1"/>
            </p:cNvSpPr>
            <p:nvPr/>
          </p:nvSpPr>
          <p:spPr bwMode="auto">
            <a:xfrm>
              <a:off x="226953" y="73081"/>
              <a:ext cx="2571081" cy="427364"/>
            </a:xfrm>
            <a:prstGeom prst="roundRect">
              <a:avLst>
                <a:gd name="adj" fmla="val 7616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57" name="矩形 29"/>
            <p:cNvSpPr>
              <a:spLocks noChangeArrowheads="1"/>
            </p:cNvSpPr>
            <p:nvPr/>
          </p:nvSpPr>
          <p:spPr bwMode="auto">
            <a:xfrm>
              <a:off x="453907" y="96912"/>
              <a:ext cx="2675829" cy="33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金融云架构</a:t>
              </a:r>
              <a:endParaRPr lang="zh-CN" altLang="en-US" dirty="0"/>
            </a:p>
          </p:txBody>
        </p:sp>
        <p:sp>
          <p:nvSpPr>
            <p:cNvPr id="27658" name="椭圆 30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668" cy="460727"/>
            </a:xfrm>
            <a:prstGeom prst="ellipse">
              <a:avLst/>
            </a:prstGeom>
            <a:solidFill>
              <a:schemeClr val="accent2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59" name="矩形 46"/>
            <p:cNvSpPr>
              <a:spLocks noChangeArrowheads="1"/>
            </p:cNvSpPr>
            <p:nvPr/>
          </p:nvSpPr>
          <p:spPr bwMode="auto">
            <a:xfrm>
              <a:off x="44438" y="0"/>
              <a:ext cx="404707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7660" name="组合 43"/>
          <p:cNvGrpSpPr>
            <a:grpSpLocks/>
          </p:cNvGrpSpPr>
          <p:nvPr/>
        </p:nvGrpSpPr>
        <p:grpSpPr bwMode="auto">
          <a:xfrm>
            <a:off x="4932025" y="2473555"/>
            <a:ext cx="3128962" cy="530225"/>
            <a:chOff x="0" y="0"/>
            <a:chExt cx="3129736" cy="530630"/>
          </a:xfrm>
        </p:grpSpPr>
        <p:sp>
          <p:nvSpPr>
            <p:cNvPr id="27661" name="圆角矩形 24"/>
            <p:cNvSpPr>
              <a:spLocks noChangeArrowheads="1"/>
            </p:cNvSpPr>
            <p:nvPr/>
          </p:nvSpPr>
          <p:spPr bwMode="auto">
            <a:xfrm>
              <a:off x="227068" y="73081"/>
              <a:ext cx="2570799" cy="427363"/>
            </a:xfrm>
            <a:prstGeom prst="roundRect">
              <a:avLst>
                <a:gd name="adj" fmla="val 7616"/>
              </a:avLst>
            </a:prstGeom>
            <a:solidFill>
              <a:srgbClr val="5BD0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62" name="矩形 25"/>
            <p:cNvSpPr>
              <a:spLocks noChangeArrowheads="1"/>
            </p:cNvSpPr>
            <p:nvPr/>
          </p:nvSpPr>
          <p:spPr bwMode="auto">
            <a:xfrm>
              <a:off x="454137" y="96911"/>
              <a:ext cx="2675599" cy="33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 smtClean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金融云技术路线图</a:t>
              </a:r>
              <a:endParaRPr lang="zh-CN" altLang="en-US" dirty="0"/>
            </a:p>
          </p:txBody>
        </p:sp>
        <p:sp>
          <p:nvSpPr>
            <p:cNvPr id="27663" name="椭圆 26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900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64" name="矩形 46"/>
            <p:cNvSpPr>
              <a:spLocks noChangeArrowheads="1"/>
            </p:cNvSpPr>
            <p:nvPr/>
          </p:nvSpPr>
          <p:spPr bwMode="auto">
            <a:xfrm>
              <a:off x="44461" y="0"/>
              <a:ext cx="404912" cy="441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7680" name="组 21"/>
          <p:cNvGrpSpPr>
            <a:grpSpLocks/>
          </p:cNvGrpSpPr>
          <p:nvPr/>
        </p:nvGrpSpPr>
        <p:grpSpPr bwMode="auto">
          <a:xfrm>
            <a:off x="0" y="268288"/>
            <a:ext cx="3263900" cy="352425"/>
            <a:chOff x="0" y="0"/>
            <a:chExt cx="3263689" cy="352962"/>
          </a:xfrm>
        </p:grpSpPr>
        <p:grpSp>
          <p:nvGrpSpPr>
            <p:cNvPr id="27681" name="组 22"/>
            <p:cNvGrpSpPr>
              <a:grpSpLocks/>
            </p:cNvGrpSpPr>
            <p:nvPr/>
          </p:nvGrpSpPr>
          <p:grpSpPr bwMode="auto">
            <a:xfrm>
              <a:off x="0" y="33528"/>
              <a:ext cx="3263689" cy="319434"/>
              <a:chOff x="0" y="0"/>
              <a:chExt cx="3263689" cy="319434"/>
            </a:xfrm>
          </p:grpSpPr>
          <p:sp>
            <p:nvSpPr>
              <p:cNvPr id="27682" name="矩形 45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83" name="矩形 46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84" name="矩形 47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 sz="16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7685" name="TextBox 3"/>
            <p:cNvSpPr>
              <a:spLocks noChangeArrowheads="1"/>
            </p:cNvSpPr>
            <p:nvPr/>
          </p:nvSpPr>
          <p:spPr bwMode="auto">
            <a:xfrm>
              <a:off x="201600" y="0"/>
              <a:ext cx="2546185" cy="33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>
                  <a:solidFill>
                    <a:schemeClr val="bg1"/>
                  </a:solidFill>
                  <a:ea typeface="微软雅黑" pitchFamily="34" charset="-122"/>
                  <a:sym typeface="微软雅黑" pitchFamily="34" charset="-122"/>
                </a:rPr>
                <a:t>目录</a:t>
              </a:r>
            </a:p>
          </p:txBody>
        </p:sp>
      </p:grpSp>
      <p:pic>
        <p:nvPicPr>
          <p:cNvPr id="27686" name="图片 1" descr="d87e5ff573659ccf94c8b57062fd4be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775" y="915988"/>
            <a:ext cx="3306763" cy="312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87" name="组合 43"/>
          <p:cNvGrpSpPr>
            <a:grpSpLocks/>
          </p:cNvGrpSpPr>
          <p:nvPr/>
        </p:nvGrpSpPr>
        <p:grpSpPr bwMode="auto">
          <a:xfrm>
            <a:off x="4611257" y="3147790"/>
            <a:ext cx="3128963" cy="530225"/>
            <a:chOff x="0" y="0"/>
            <a:chExt cx="3129736" cy="530630"/>
          </a:xfrm>
        </p:grpSpPr>
        <p:sp>
          <p:nvSpPr>
            <p:cNvPr id="27688" name="圆角矩形 24"/>
            <p:cNvSpPr>
              <a:spLocks noChangeArrowheads="1"/>
            </p:cNvSpPr>
            <p:nvPr/>
          </p:nvSpPr>
          <p:spPr bwMode="auto">
            <a:xfrm>
              <a:off x="227068" y="73081"/>
              <a:ext cx="2570799" cy="427363"/>
            </a:xfrm>
            <a:prstGeom prst="roundRect">
              <a:avLst>
                <a:gd name="adj" fmla="val 7616"/>
              </a:avLst>
            </a:prstGeom>
            <a:solidFill>
              <a:srgbClr val="5BD07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zh-CN" sz="1600" i="0">
                <a:solidFill>
                  <a:srgbClr val="FFFFFF"/>
                </a:solidFill>
              </a:endParaRPr>
            </a:p>
          </p:txBody>
        </p:sp>
        <p:sp>
          <p:nvSpPr>
            <p:cNvPr id="27689" name="矩形 25"/>
            <p:cNvSpPr>
              <a:spLocks noChangeArrowheads="1"/>
            </p:cNvSpPr>
            <p:nvPr/>
          </p:nvSpPr>
          <p:spPr bwMode="auto">
            <a:xfrm>
              <a:off x="454137" y="96911"/>
              <a:ext cx="2675599" cy="3388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i="0" dirty="0">
                  <a:solidFill>
                    <a:srgbClr val="FFFFFF"/>
                  </a:solidFill>
                  <a:ea typeface="微软雅黑" pitchFamily="34" charset="-122"/>
                  <a:sym typeface="Arial" pitchFamily="34" charset="0"/>
                </a:rPr>
                <a:t>客户体验服务系统</a:t>
              </a:r>
              <a:endParaRPr lang="zh-CN" altLang="en-US" sz="1600" dirty="0"/>
            </a:p>
          </p:txBody>
        </p:sp>
        <p:sp>
          <p:nvSpPr>
            <p:cNvPr id="27690" name="椭圆 26"/>
            <p:cNvSpPr>
              <a:spLocks noChangeArrowheads="1"/>
            </p:cNvSpPr>
            <p:nvPr/>
          </p:nvSpPr>
          <p:spPr bwMode="auto">
            <a:xfrm rot="10800000">
              <a:off x="0" y="69903"/>
              <a:ext cx="458900" cy="460727"/>
            </a:xfrm>
            <a:prstGeom prst="ellipse">
              <a:avLst/>
            </a:prstGeom>
            <a:solidFill>
              <a:schemeClr val="accent3"/>
            </a:solidFill>
            <a:ln w="57150" cap="flat" cmpd="sng">
              <a:solidFill>
                <a:schemeClr val="bg1"/>
              </a:solidFill>
              <a:bevel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1600" i="0">
                <a:solidFill>
                  <a:srgbClr val="000000"/>
                </a:solidFill>
                <a:ea typeface="方正姚体" pitchFamily="2" charset="-122"/>
                <a:sym typeface="Arial" pitchFamily="34" charset="0"/>
              </a:endParaRPr>
            </a:p>
          </p:txBody>
        </p:sp>
        <p:sp>
          <p:nvSpPr>
            <p:cNvPr id="27691" name="矩形 46"/>
            <p:cNvSpPr>
              <a:spLocks noChangeArrowheads="1"/>
            </p:cNvSpPr>
            <p:nvPr/>
          </p:nvSpPr>
          <p:spPr bwMode="auto">
            <a:xfrm>
              <a:off x="44461" y="0"/>
              <a:ext cx="404912" cy="4416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600" i="0">
                  <a:solidFill>
                    <a:schemeClr val="bg1"/>
                  </a:solidFill>
                  <a:ea typeface="微软雅黑" pitchFamily="34" charset="-122"/>
                  <a:sym typeface="Arial" pitchFamily="34" charset="0"/>
                </a:rPr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01862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>
            <a:spLocks noChangeAspect="1"/>
          </p:cNvSpPr>
          <p:nvPr/>
        </p:nvSpPr>
        <p:spPr bwMode="auto">
          <a:xfrm>
            <a:off x="777774" y="1185866"/>
            <a:ext cx="7749000" cy="3038259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bg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  <a:defRPr/>
            </a:pPr>
            <a:endParaRPr lang="zh-CN" altLang="en-US" sz="1200" i="0" kern="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3" name="组合 84"/>
          <p:cNvGrpSpPr/>
          <p:nvPr/>
        </p:nvGrpSpPr>
        <p:grpSpPr>
          <a:xfrm>
            <a:off x="3266063" y="3516095"/>
            <a:ext cx="504000" cy="396000"/>
            <a:chOff x="9786938" y="3810000"/>
            <a:chExt cx="971550" cy="679451"/>
          </a:xfrm>
        </p:grpSpPr>
        <p:sp>
          <p:nvSpPr>
            <p:cNvPr id="4" name="Freeform 25"/>
            <p:cNvSpPr>
              <a:spLocks noEditPoints="1"/>
            </p:cNvSpPr>
            <p:nvPr/>
          </p:nvSpPr>
          <p:spPr bwMode="auto">
            <a:xfrm>
              <a:off x="9786938" y="4065588"/>
              <a:ext cx="971550" cy="423863"/>
            </a:xfrm>
            <a:custGeom>
              <a:avLst/>
              <a:gdLst/>
              <a:ahLst/>
              <a:cxnLst>
                <a:cxn ang="0">
                  <a:pos x="15906" y="5577"/>
                </a:cxn>
                <a:cxn ang="0">
                  <a:pos x="15906" y="7217"/>
                </a:cxn>
                <a:cxn ang="0">
                  <a:pos x="0" y="5577"/>
                </a:cxn>
                <a:cxn ang="0">
                  <a:pos x="8367" y="2377"/>
                </a:cxn>
                <a:cxn ang="0">
                  <a:pos x="8651" y="2394"/>
                </a:cxn>
                <a:cxn ang="0">
                  <a:pos x="8921" y="2446"/>
                </a:cxn>
                <a:cxn ang="0">
                  <a:pos x="9175" y="2528"/>
                </a:cxn>
                <a:cxn ang="0">
                  <a:pos x="9410" y="2638"/>
                </a:cxn>
                <a:cxn ang="0">
                  <a:pos x="9622" y="2775"/>
                </a:cxn>
                <a:cxn ang="0">
                  <a:pos x="9809" y="2933"/>
                </a:cxn>
                <a:cxn ang="0">
                  <a:pos x="9966" y="3114"/>
                </a:cxn>
                <a:cxn ang="0">
                  <a:pos x="10092" y="3311"/>
                </a:cxn>
                <a:cxn ang="0">
                  <a:pos x="10182" y="3523"/>
                </a:cxn>
                <a:cxn ang="0">
                  <a:pos x="10235" y="3749"/>
                </a:cxn>
                <a:cxn ang="0">
                  <a:pos x="10250" y="3905"/>
                </a:cxn>
                <a:cxn ang="0">
                  <a:pos x="6462" y="3905"/>
                </a:cxn>
                <a:cxn ang="0">
                  <a:pos x="6500" y="3749"/>
                </a:cxn>
                <a:cxn ang="0">
                  <a:pos x="6553" y="3523"/>
                </a:cxn>
                <a:cxn ang="0">
                  <a:pos x="6643" y="3311"/>
                </a:cxn>
                <a:cxn ang="0">
                  <a:pos x="6768" y="3114"/>
                </a:cxn>
                <a:cxn ang="0">
                  <a:pos x="6926" y="2933"/>
                </a:cxn>
                <a:cxn ang="0">
                  <a:pos x="7113" y="2775"/>
                </a:cxn>
                <a:cxn ang="0">
                  <a:pos x="7324" y="2638"/>
                </a:cxn>
                <a:cxn ang="0">
                  <a:pos x="7559" y="2528"/>
                </a:cxn>
                <a:cxn ang="0">
                  <a:pos x="7814" y="2446"/>
                </a:cxn>
                <a:cxn ang="0">
                  <a:pos x="8083" y="2394"/>
                </a:cxn>
                <a:cxn ang="0">
                  <a:pos x="8367" y="2377"/>
                </a:cxn>
                <a:cxn ang="0">
                  <a:pos x="2195" y="2240"/>
                </a:cxn>
                <a:cxn ang="0">
                  <a:pos x="14433" y="2645"/>
                </a:cxn>
                <a:cxn ang="0">
                  <a:pos x="14433" y="4097"/>
                </a:cxn>
                <a:cxn ang="0">
                  <a:pos x="14063" y="2645"/>
                </a:cxn>
                <a:cxn ang="0">
                  <a:pos x="12887" y="2645"/>
                </a:cxn>
                <a:cxn ang="0">
                  <a:pos x="12517" y="4097"/>
                </a:cxn>
                <a:cxn ang="0">
                  <a:pos x="4111" y="2645"/>
                </a:cxn>
                <a:cxn ang="0">
                  <a:pos x="4111" y="4097"/>
                </a:cxn>
                <a:cxn ang="0">
                  <a:pos x="3742" y="2645"/>
                </a:cxn>
                <a:cxn ang="0">
                  <a:pos x="2564" y="2645"/>
                </a:cxn>
                <a:cxn ang="0">
                  <a:pos x="2195" y="4097"/>
                </a:cxn>
                <a:cxn ang="0">
                  <a:pos x="14433" y="790"/>
                </a:cxn>
                <a:cxn ang="0">
                  <a:pos x="14433" y="2240"/>
                </a:cxn>
                <a:cxn ang="0">
                  <a:pos x="14063" y="790"/>
                </a:cxn>
                <a:cxn ang="0">
                  <a:pos x="12887" y="790"/>
                </a:cxn>
                <a:cxn ang="0">
                  <a:pos x="12517" y="2240"/>
                </a:cxn>
                <a:cxn ang="0">
                  <a:pos x="9794" y="790"/>
                </a:cxn>
                <a:cxn ang="0">
                  <a:pos x="9794" y="2240"/>
                </a:cxn>
                <a:cxn ang="0">
                  <a:pos x="6835" y="790"/>
                </a:cxn>
                <a:cxn ang="0">
                  <a:pos x="5657" y="790"/>
                </a:cxn>
                <a:cxn ang="0">
                  <a:pos x="5288" y="2240"/>
                </a:cxn>
                <a:cxn ang="0">
                  <a:pos x="2564" y="790"/>
                </a:cxn>
                <a:cxn ang="0">
                  <a:pos x="2564" y="2240"/>
                </a:cxn>
              </a:cxnLst>
              <a:rect l="0" t="0" r="r" b="b"/>
              <a:pathLst>
                <a:path w="16524" h="7217">
                  <a:moveTo>
                    <a:pt x="618" y="0"/>
                  </a:moveTo>
                  <a:lnTo>
                    <a:pt x="15906" y="0"/>
                  </a:lnTo>
                  <a:lnTo>
                    <a:pt x="15906" y="5577"/>
                  </a:lnTo>
                  <a:lnTo>
                    <a:pt x="16524" y="5577"/>
                  </a:lnTo>
                  <a:lnTo>
                    <a:pt x="16524" y="7217"/>
                  </a:lnTo>
                  <a:lnTo>
                    <a:pt x="15906" y="7217"/>
                  </a:lnTo>
                  <a:lnTo>
                    <a:pt x="618" y="7217"/>
                  </a:lnTo>
                  <a:lnTo>
                    <a:pt x="0" y="7217"/>
                  </a:lnTo>
                  <a:lnTo>
                    <a:pt x="0" y="5577"/>
                  </a:lnTo>
                  <a:lnTo>
                    <a:pt x="618" y="5577"/>
                  </a:lnTo>
                  <a:lnTo>
                    <a:pt x="618" y="0"/>
                  </a:lnTo>
                  <a:close/>
                  <a:moveTo>
                    <a:pt x="8367" y="2377"/>
                  </a:moveTo>
                  <a:lnTo>
                    <a:pt x="8463" y="2379"/>
                  </a:lnTo>
                  <a:lnTo>
                    <a:pt x="8557" y="2385"/>
                  </a:lnTo>
                  <a:lnTo>
                    <a:pt x="8651" y="2394"/>
                  </a:lnTo>
                  <a:lnTo>
                    <a:pt x="8743" y="2408"/>
                  </a:lnTo>
                  <a:lnTo>
                    <a:pt x="8833" y="2425"/>
                  </a:lnTo>
                  <a:lnTo>
                    <a:pt x="8921" y="2446"/>
                  </a:lnTo>
                  <a:lnTo>
                    <a:pt x="9008" y="2470"/>
                  </a:lnTo>
                  <a:lnTo>
                    <a:pt x="9093" y="2497"/>
                  </a:lnTo>
                  <a:lnTo>
                    <a:pt x="9175" y="2528"/>
                  </a:lnTo>
                  <a:lnTo>
                    <a:pt x="9257" y="2562"/>
                  </a:lnTo>
                  <a:lnTo>
                    <a:pt x="9334" y="2599"/>
                  </a:lnTo>
                  <a:lnTo>
                    <a:pt x="9410" y="2638"/>
                  </a:lnTo>
                  <a:lnTo>
                    <a:pt x="9484" y="2681"/>
                  </a:lnTo>
                  <a:lnTo>
                    <a:pt x="9554" y="2726"/>
                  </a:lnTo>
                  <a:lnTo>
                    <a:pt x="9622" y="2775"/>
                  </a:lnTo>
                  <a:lnTo>
                    <a:pt x="9687" y="2825"/>
                  </a:lnTo>
                  <a:lnTo>
                    <a:pt x="9750" y="2878"/>
                  </a:lnTo>
                  <a:lnTo>
                    <a:pt x="9809" y="2933"/>
                  </a:lnTo>
                  <a:lnTo>
                    <a:pt x="9865" y="2991"/>
                  </a:lnTo>
                  <a:lnTo>
                    <a:pt x="9917" y="3052"/>
                  </a:lnTo>
                  <a:lnTo>
                    <a:pt x="9966" y="3114"/>
                  </a:lnTo>
                  <a:lnTo>
                    <a:pt x="10011" y="3177"/>
                  </a:lnTo>
                  <a:lnTo>
                    <a:pt x="10054" y="3243"/>
                  </a:lnTo>
                  <a:lnTo>
                    <a:pt x="10092" y="3311"/>
                  </a:lnTo>
                  <a:lnTo>
                    <a:pt x="10126" y="3380"/>
                  </a:lnTo>
                  <a:lnTo>
                    <a:pt x="10156" y="3451"/>
                  </a:lnTo>
                  <a:lnTo>
                    <a:pt x="10182" y="3523"/>
                  </a:lnTo>
                  <a:lnTo>
                    <a:pt x="10204" y="3598"/>
                  </a:lnTo>
                  <a:lnTo>
                    <a:pt x="10221" y="3673"/>
                  </a:lnTo>
                  <a:lnTo>
                    <a:pt x="10235" y="3749"/>
                  </a:lnTo>
                  <a:lnTo>
                    <a:pt x="10243" y="3827"/>
                  </a:lnTo>
                  <a:lnTo>
                    <a:pt x="10246" y="3905"/>
                  </a:lnTo>
                  <a:lnTo>
                    <a:pt x="10250" y="3905"/>
                  </a:lnTo>
                  <a:lnTo>
                    <a:pt x="10250" y="6681"/>
                  </a:lnTo>
                  <a:lnTo>
                    <a:pt x="6462" y="6681"/>
                  </a:lnTo>
                  <a:lnTo>
                    <a:pt x="6462" y="3905"/>
                  </a:lnTo>
                  <a:lnTo>
                    <a:pt x="6489" y="3905"/>
                  </a:lnTo>
                  <a:lnTo>
                    <a:pt x="6492" y="3827"/>
                  </a:lnTo>
                  <a:lnTo>
                    <a:pt x="6500" y="3749"/>
                  </a:lnTo>
                  <a:lnTo>
                    <a:pt x="6514" y="3673"/>
                  </a:lnTo>
                  <a:lnTo>
                    <a:pt x="6531" y="3598"/>
                  </a:lnTo>
                  <a:lnTo>
                    <a:pt x="6553" y="3523"/>
                  </a:lnTo>
                  <a:lnTo>
                    <a:pt x="6579" y="3451"/>
                  </a:lnTo>
                  <a:lnTo>
                    <a:pt x="6609" y="3380"/>
                  </a:lnTo>
                  <a:lnTo>
                    <a:pt x="6643" y="3311"/>
                  </a:lnTo>
                  <a:lnTo>
                    <a:pt x="6681" y="3243"/>
                  </a:lnTo>
                  <a:lnTo>
                    <a:pt x="6722" y="3177"/>
                  </a:lnTo>
                  <a:lnTo>
                    <a:pt x="6768" y="3114"/>
                  </a:lnTo>
                  <a:lnTo>
                    <a:pt x="6817" y="3052"/>
                  </a:lnTo>
                  <a:lnTo>
                    <a:pt x="6870" y="2991"/>
                  </a:lnTo>
                  <a:lnTo>
                    <a:pt x="6926" y="2933"/>
                  </a:lnTo>
                  <a:lnTo>
                    <a:pt x="6984" y="2878"/>
                  </a:lnTo>
                  <a:lnTo>
                    <a:pt x="7047" y="2825"/>
                  </a:lnTo>
                  <a:lnTo>
                    <a:pt x="7113" y="2775"/>
                  </a:lnTo>
                  <a:lnTo>
                    <a:pt x="7181" y="2726"/>
                  </a:lnTo>
                  <a:lnTo>
                    <a:pt x="7251" y="2681"/>
                  </a:lnTo>
                  <a:lnTo>
                    <a:pt x="7324" y="2638"/>
                  </a:lnTo>
                  <a:lnTo>
                    <a:pt x="7401" y="2599"/>
                  </a:lnTo>
                  <a:lnTo>
                    <a:pt x="7478" y="2562"/>
                  </a:lnTo>
                  <a:lnTo>
                    <a:pt x="7559" y="2528"/>
                  </a:lnTo>
                  <a:lnTo>
                    <a:pt x="7642" y="2497"/>
                  </a:lnTo>
                  <a:lnTo>
                    <a:pt x="7727" y="2470"/>
                  </a:lnTo>
                  <a:lnTo>
                    <a:pt x="7814" y="2446"/>
                  </a:lnTo>
                  <a:lnTo>
                    <a:pt x="7902" y="2425"/>
                  </a:lnTo>
                  <a:lnTo>
                    <a:pt x="7992" y="2408"/>
                  </a:lnTo>
                  <a:lnTo>
                    <a:pt x="8083" y="2394"/>
                  </a:lnTo>
                  <a:lnTo>
                    <a:pt x="8177" y="2385"/>
                  </a:lnTo>
                  <a:lnTo>
                    <a:pt x="8271" y="2379"/>
                  </a:lnTo>
                  <a:lnTo>
                    <a:pt x="8367" y="2377"/>
                  </a:lnTo>
                  <a:close/>
                  <a:moveTo>
                    <a:pt x="1018" y="790"/>
                  </a:moveTo>
                  <a:lnTo>
                    <a:pt x="2195" y="790"/>
                  </a:lnTo>
                  <a:lnTo>
                    <a:pt x="2195" y="2240"/>
                  </a:lnTo>
                  <a:lnTo>
                    <a:pt x="1018" y="2240"/>
                  </a:lnTo>
                  <a:lnTo>
                    <a:pt x="1018" y="790"/>
                  </a:lnTo>
                  <a:close/>
                  <a:moveTo>
                    <a:pt x="14433" y="2645"/>
                  </a:moveTo>
                  <a:lnTo>
                    <a:pt x="15610" y="2645"/>
                  </a:lnTo>
                  <a:lnTo>
                    <a:pt x="15610" y="4097"/>
                  </a:lnTo>
                  <a:lnTo>
                    <a:pt x="14433" y="4097"/>
                  </a:lnTo>
                  <a:lnTo>
                    <a:pt x="14433" y="2645"/>
                  </a:lnTo>
                  <a:close/>
                  <a:moveTo>
                    <a:pt x="12887" y="2645"/>
                  </a:moveTo>
                  <a:lnTo>
                    <a:pt x="14063" y="2645"/>
                  </a:lnTo>
                  <a:lnTo>
                    <a:pt x="14063" y="4097"/>
                  </a:lnTo>
                  <a:lnTo>
                    <a:pt x="12887" y="4097"/>
                  </a:lnTo>
                  <a:lnTo>
                    <a:pt x="12887" y="2645"/>
                  </a:lnTo>
                  <a:close/>
                  <a:moveTo>
                    <a:pt x="11340" y="2645"/>
                  </a:moveTo>
                  <a:lnTo>
                    <a:pt x="12517" y="2645"/>
                  </a:lnTo>
                  <a:lnTo>
                    <a:pt x="12517" y="4097"/>
                  </a:lnTo>
                  <a:lnTo>
                    <a:pt x="11340" y="4097"/>
                  </a:lnTo>
                  <a:lnTo>
                    <a:pt x="11340" y="2645"/>
                  </a:lnTo>
                  <a:close/>
                  <a:moveTo>
                    <a:pt x="4111" y="2645"/>
                  </a:moveTo>
                  <a:lnTo>
                    <a:pt x="5288" y="2645"/>
                  </a:lnTo>
                  <a:lnTo>
                    <a:pt x="5288" y="4097"/>
                  </a:lnTo>
                  <a:lnTo>
                    <a:pt x="4111" y="4097"/>
                  </a:lnTo>
                  <a:lnTo>
                    <a:pt x="4111" y="2645"/>
                  </a:lnTo>
                  <a:close/>
                  <a:moveTo>
                    <a:pt x="2564" y="2645"/>
                  </a:moveTo>
                  <a:lnTo>
                    <a:pt x="3742" y="2645"/>
                  </a:lnTo>
                  <a:lnTo>
                    <a:pt x="3742" y="4097"/>
                  </a:lnTo>
                  <a:lnTo>
                    <a:pt x="2564" y="4097"/>
                  </a:lnTo>
                  <a:lnTo>
                    <a:pt x="2564" y="2645"/>
                  </a:lnTo>
                  <a:close/>
                  <a:moveTo>
                    <a:pt x="1018" y="2645"/>
                  </a:moveTo>
                  <a:lnTo>
                    <a:pt x="2195" y="2645"/>
                  </a:lnTo>
                  <a:lnTo>
                    <a:pt x="2195" y="4097"/>
                  </a:lnTo>
                  <a:lnTo>
                    <a:pt x="1018" y="4097"/>
                  </a:lnTo>
                  <a:lnTo>
                    <a:pt x="1018" y="2645"/>
                  </a:lnTo>
                  <a:close/>
                  <a:moveTo>
                    <a:pt x="14433" y="790"/>
                  </a:moveTo>
                  <a:lnTo>
                    <a:pt x="15610" y="790"/>
                  </a:lnTo>
                  <a:lnTo>
                    <a:pt x="15610" y="2240"/>
                  </a:lnTo>
                  <a:lnTo>
                    <a:pt x="14433" y="2240"/>
                  </a:lnTo>
                  <a:lnTo>
                    <a:pt x="14433" y="790"/>
                  </a:lnTo>
                  <a:close/>
                  <a:moveTo>
                    <a:pt x="12887" y="790"/>
                  </a:moveTo>
                  <a:lnTo>
                    <a:pt x="14063" y="790"/>
                  </a:lnTo>
                  <a:lnTo>
                    <a:pt x="14063" y="2240"/>
                  </a:lnTo>
                  <a:lnTo>
                    <a:pt x="12887" y="2240"/>
                  </a:lnTo>
                  <a:lnTo>
                    <a:pt x="12887" y="790"/>
                  </a:lnTo>
                  <a:close/>
                  <a:moveTo>
                    <a:pt x="11340" y="790"/>
                  </a:moveTo>
                  <a:lnTo>
                    <a:pt x="12517" y="790"/>
                  </a:lnTo>
                  <a:lnTo>
                    <a:pt x="12517" y="2240"/>
                  </a:lnTo>
                  <a:lnTo>
                    <a:pt x="11340" y="2240"/>
                  </a:lnTo>
                  <a:lnTo>
                    <a:pt x="11340" y="790"/>
                  </a:lnTo>
                  <a:close/>
                  <a:moveTo>
                    <a:pt x="9794" y="790"/>
                  </a:moveTo>
                  <a:lnTo>
                    <a:pt x="10970" y="790"/>
                  </a:lnTo>
                  <a:lnTo>
                    <a:pt x="10970" y="2240"/>
                  </a:lnTo>
                  <a:lnTo>
                    <a:pt x="9794" y="2240"/>
                  </a:lnTo>
                  <a:lnTo>
                    <a:pt x="9794" y="790"/>
                  </a:lnTo>
                  <a:close/>
                  <a:moveTo>
                    <a:pt x="5657" y="790"/>
                  </a:moveTo>
                  <a:lnTo>
                    <a:pt x="6835" y="790"/>
                  </a:lnTo>
                  <a:lnTo>
                    <a:pt x="6835" y="2240"/>
                  </a:lnTo>
                  <a:lnTo>
                    <a:pt x="5657" y="2240"/>
                  </a:lnTo>
                  <a:lnTo>
                    <a:pt x="5657" y="790"/>
                  </a:lnTo>
                  <a:close/>
                  <a:moveTo>
                    <a:pt x="4111" y="790"/>
                  </a:moveTo>
                  <a:lnTo>
                    <a:pt x="5288" y="790"/>
                  </a:lnTo>
                  <a:lnTo>
                    <a:pt x="5288" y="2240"/>
                  </a:lnTo>
                  <a:lnTo>
                    <a:pt x="4111" y="2240"/>
                  </a:lnTo>
                  <a:lnTo>
                    <a:pt x="4111" y="790"/>
                  </a:lnTo>
                  <a:close/>
                  <a:moveTo>
                    <a:pt x="2564" y="790"/>
                  </a:moveTo>
                  <a:lnTo>
                    <a:pt x="3742" y="790"/>
                  </a:lnTo>
                  <a:lnTo>
                    <a:pt x="3742" y="2240"/>
                  </a:lnTo>
                  <a:lnTo>
                    <a:pt x="2564" y="2240"/>
                  </a:lnTo>
                  <a:lnTo>
                    <a:pt x="2564" y="790"/>
                  </a:lnTo>
                  <a:close/>
                </a:path>
              </a:pathLst>
            </a:custGeom>
            <a:solidFill>
              <a:srgbClr val="84828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" name="Freeform 26"/>
            <p:cNvSpPr>
              <a:spLocks noEditPoints="1"/>
            </p:cNvSpPr>
            <p:nvPr/>
          </p:nvSpPr>
          <p:spPr bwMode="auto">
            <a:xfrm>
              <a:off x="9786938" y="3810000"/>
              <a:ext cx="971550" cy="263525"/>
            </a:xfrm>
            <a:custGeom>
              <a:avLst/>
              <a:gdLst/>
              <a:ahLst/>
              <a:cxnLst>
                <a:cxn ang="0">
                  <a:pos x="3090" y="1055"/>
                </a:cxn>
                <a:cxn ang="0">
                  <a:pos x="4657" y="1072"/>
                </a:cxn>
                <a:cxn ang="0">
                  <a:pos x="4853" y="1136"/>
                </a:cxn>
                <a:cxn ang="0">
                  <a:pos x="5005" y="1247"/>
                </a:cxn>
                <a:cxn ang="0">
                  <a:pos x="5108" y="1389"/>
                </a:cxn>
                <a:cxn ang="0">
                  <a:pos x="5160" y="1555"/>
                </a:cxn>
                <a:cxn ang="0">
                  <a:pos x="5162" y="1723"/>
                </a:cxn>
                <a:cxn ang="0">
                  <a:pos x="5125" y="1864"/>
                </a:cxn>
                <a:cxn ang="0">
                  <a:pos x="5051" y="1988"/>
                </a:cxn>
                <a:cxn ang="0">
                  <a:pos x="4974" y="2066"/>
                </a:cxn>
                <a:cxn ang="0">
                  <a:pos x="4878" y="2126"/>
                </a:cxn>
                <a:cxn ang="0">
                  <a:pos x="4812" y="2174"/>
                </a:cxn>
                <a:cxn ang="0">
                  <a:pos x="4978" y="2237"/>
                </a:cxn>
                <a:cxn ang="0">
                  <a:pos x="5106" y="2324"/>
                </a:cxn>
                <a:cxn ang="0">
                  <a:pos x="5196" y="2436"/>
                </a:cxn>
                <a:cxn ang="0">
                  <a:pos x="5253" y="2570"/>
                </a:cxn>
                <a:cxn ang="0">
                  <a:pos x="5275" y="2725"/>
                </a:cxn>
                <a:cxn ang="0">
                  <a:pos x="5267" y="2865"/>
                </a:cxn>
                <a:cxn ang="0">
                  <a:pos x="5235" y="2990"/>
                </a:cxn>
                <a:cxn ang="0">
                  <a:pos x="5179" y="3104"/>
                </a:cxn>
                <a:cxn ang="0">
                  <a:pos x="5103" y="3203"/>
                </a:cxn>
                <a:cxn ang="0">
                  <a:pos x="5010" y="3285"/>
                </a:cxn>
                <a:cxn ang="0">
                  <a:pos x="4919" y="3338"/>
                </a:cxn>
                <a:cxn ang="0">
                  <a:pos x="4724" y="3390"/>
                </a:cxn>
                <a:cxn ang="0">
                  <a:pos x="4436" y="3424"/>
                </a:cxn>
                <a:cxn ang="0">
                  <a:pos x="3827" y="1986"/>
                </a:cxn>
                <a:cxn ang="0">
                  <a:pos x="4275" y="1975"/>
                </a:cxn>
                <a:cxn ang="0">
                  <a:pos x="4354" y="1948"/>
                </a:cxn>
                <a:cxn ang="0">
                  <a:pos x="4406" y="1903"/>
                </a:cxn>
                <a:cxn ang="0">
                  <a:pos x="4437" y="1844"/>
                </a:cxn>
                <a:cxn ang="0">
                  <a:pos x="4449" y="1771"/>
                </a:cxn>
                <a:cxn ang="0">
                  <a:pos x="4443" y="1696"/>
                </a:cxn>
                <a:cxn ang="0">
                  <a:pos x="4418" y="1636"/>
                </a:cxn>
                <a:cxn ang="0">
                  <a:pos x="4375" y="1587"/>
                </a:cxn>
                <a:cxn ang="0">
                  <a:pos x="4306" y="1554"/>
                </a:cxn>
                <a:cxn ang="0">
                  <a:pos x="4190" y="1537"/>
                </a:cxn>
                <a:cxn ang="0">
                  <a:pos x="4223" y="2918"/>
                </a:cxn>
                <a:cxn ang="0">
                  <a:pos x="4344" y="2907"/>
                </a:cxn>
                <a:cxn ang="0">
                  <a:pos x="4433" y="2875"/>
                </a:cxn>
                <a:cxn ang="0">
                  <a:pos x="4492" y="2825"/>
                </a:cxn>
                <a:cxn ang="0">
                  <a:pos x="4529" y="2762"/>
                </a:cxn>
                <a:cxn ang="0">
                  <a:pos x="4543" y="2685"/>
                </a:cxn>
                <a:cxn ang="0">
                  <a:pos x="4536" y="2609"/>
                </a:cxn>
                <a:cxn ang="0">
                  <a:pos x="4507" y="2546"/>
                </a:cxn>
                <a:cxn ang="0">
                  <a:pos x="4457" y="2494"/>
                </a:cxn>
                <a:cxn ang="0">
                  <a:pos x="4378" y="2459"/>
                </a:cxn>
                <a:cxn ang="0">
                  <a:pos x="4266" y="2440"/>
                </a:cxn>
                <a:cxn ang="0">
                  <a:pos x="7057" y="3038"/>
                </a:cxn>
                <a:cxn ang="0">
                  <a:pos x="7938" y="3429"/>
                </a:cxn>
                <a:cxn ang="0">
                  <a:pos x="6904" y="2523"/>
                </a:cxn>
                <a:cxn ang="0">
                  <a:pos x="10438" y="3429"/>
                </a:cxn>
                <a:cxn ang="0">
                  <a:pos x="10926" y="1055"/>
                </a:cxn>
                <a:cxn ang="0">
                  <a:pos x="13434" y="3429"/>
                </a:cxn>
                <a:cxn ang="0">
                  <a:pos x="10926" y="1055"/>
                </a:cxn>
              </a:cxnLst>
              <a:rect l="0" t="0" r="r" b="b"/>
              <a:pathLst>
                <a:path w="16524" h="4484">
                  <a:moveTo>
                    <a:pt x="2994" y="0"/>
                  </a:moveTo>
                  <a:lnTo>
                    <a:pt x="13707" y="0"/>
                  </a:lnTo>
                  <a:lnTo>
                    <a:pt x="16524" y="4484"/>
                  </a:lnTo>
                  <a:lnTo>
                    <a:pt x="0" y="4484"/>
                  </a:lnTo>
                  <a:lnTo>
                    <a:pt x="2994" y="0"/>
                  </a:lnTo>
                  <a:close/>
                  <a:moveTo>
                    <a:pt x="3090" y="1055"/>
                  </a:moveTo>
                  <a:lnTo>
                    <a:pt x="4458" y="1055"/>
                  </a:lnTo>
                  <a:lnTo>
                    <a:pt x="4500" y="1055"/>
                  </a:lnTo>
                  <a:lnTo>
                    <a:pt x="4541" y="1057"/>
                  </a:lnTo>
                  <a:lnTo>
                    <a:pt x="4580" y="1061"/>
                  </a:lnTo>
                  <a:lnTo>
                    <a:pt x="4619" y="1066"/>
                  </a:lnTo>
                  <a:lnTo>
                    <a:pt x="4657" y="1072"/>
                  </a:lnTo>
                  <a:lnTo>
                    <a:pt x="4692" y="1079"/>
                  </a:lnTo>
                  <a:lnTo>
                    <a:pt x="4727" y="1087"/>
                  </a:lnTo>
                  <a:lnTo>
                    <a:pt x="4760" y="1098"/>
                  </a:lnTo>
                  <a:lnTo>
                    <a:pt x="4793" y="1109"/>
                  </a:lnTo>
                  <a:lnTo>
                    <a:pt x="4823" y="1122"/>
                  </a:lnTo>
                  <a:lnTo>
                    <a:pt x="4853" y="1136"/>
                  </a:lnTo>
                  <a:lnTo>
                    <a:pt x="4882" y="1151"/>
                  </a:lnTo>
                  <a:lnTo>
                    <a:pt x="4909" y="1167"/>
                  </a:lnTo>
                  <a:lnTo>
                    <a:pt x="4934" y="1186"/>
                  </a:lnTo>
                  <a:lnTo>
                    <a:pt x="4959" y="1205"/>
                  </a:lnTo>
                  <a:lnTo>
                    <a:pt x="4983" y="1225"/>
                  </a:lnTo>
                  <a:lnTo>
                    <a:pt x="5005" y="1247"/>
                  </a:lnTo>
                  <a:lnTo>
                    <a:pt x="5025" y="1269"/>
                  </a:lnTo>
                  <a:lnTo>
                    <a:pt x="5045" y="1292"/>
                  </a:lnTo>
                  <a:lnTo>
                    <a:pt x="5063" y="1316"/>
                  </a:lnTo>
                  <a:lnTo>
                    <a:pt x="5079" y="1339"/>
                  </a:lnTo>
                  <a:lnTo>
                    <a:pt x="5095" y="1364"/>
                  </a:lnTo>
                  <a:lnTo>
                    <a:pt x="5108" y="1389"/>
                  </a:lnTo>
                  <a:lnTo>
                    <a:pt x="5120" y="1415"/>
                  </a:lnTo>
                  <a:lnTo>
                    <a:pt x="5131" y="1442"/>
                  </a:lnTo>
                  <a:lnTo>
                    <a:pt x="5140" y="1469"/>
                  </a:lnTo>
                  <a:lnTo>
                    <a:pt x="5148" y="1497"/>
                  </a:lnTo>
                  <a:lnTo>
                    <a:pt x="5154" y="1526"/>
                  </a:lnTo>
                  <a:lnTo>
                    <a:pt x="5160" y="1555"/>
                  </a:lnTo>
                  <a:lnTo>
                    <a:pt x="5164" y="1585"/>
                  </a:lnTo>
                  <a:lnTo>
                    <a:pt x="5166" y="1615"/>
                  </a:lnTo>
                  <a:lnTo>
                    <a:pt x="5166" y="1646"/>
                  </a:lnTo>
                  <a:lnTo>
                    <a:pt x="5166" y="1672"/>
                  </a:lnTo>
                  <a:lnTo>
                    <a:pt x="5164" y="1698"/>
                  </a:lnTo>
                  <a:lnTo>
                    <a:pt x="5162" y="1723"/>
                  </a:lnTo>
                  <a:lnTo>
                    <a:pt x="5158" y="1748"/>
                  </a:lnTo>
                  <a:lnTo>
                    <a:pt x="5153" y="1772"/>
                  </a:lnTo>
                  <a:lnTo>
                    <a:pt x="5147" y="1796"/>
                  </a:lnTo>
                  <a:lnTo>
                    <a:pt x="5141" y="1818"/>
                  </a:lnTo>
                  <a:lnTo>
                    <a:pt x="5134" y="1841"/>
                  </a:lnTo>
                  <a:lnTo>
                    <a:pt x="5125" y="1864"/>
                  </a:lnTo>
                  <a:lnTo>
                    <a:pt x="5115" y="1886"/>
                  </a:lnTo>
                  <a:lnTo>
                    <a:pt x="5104" y="1908"/>
                  </a:lnTo>
                  <a:lnTo>
                    <a:pt x="5092" y="1928"/>
                  </a:lnTo>
                  <a:lnTo>
                    <a:pt x="5080" y="1949"/>
                  </a:lnTo>
                  <a:lnTo>
                    <a:pt x="5067" y="1969"/>
                  </a:lnTo>
                  <a:lnTo>
                    <a:pt x="5051" y="1988"/>
                  </a:lnTo>
                  <a:lnTo>
                    <a:pt x="5036" y="2007"/>
                  </a:lnTo>
                  <a:lnTo>
                    <a:pt x="5024" y="2019"/>
                  </a:lnTo>
                  <a:lnTo>
                    <a:pt x="5013" y="2032"/>
                  </a:lnTo>
                  <a:lnTo>
                    <a:pt x="5000" y="2043"/>
                  </a:lnTo>
                  <a:lnTo>
                    <a:pt x="4987" y="2055"/>
                  </a:lnTo>
                  <a:lnTo>
                    <a:pt x="4974" y="2066"/>
                  </a:lnTo>
                  <a:lnTo>
                    <a:pt x="4959" y="2076"/>
                  </a:lnTo>
                  <a:lnTo>
                    <a:pt x="4944" y="2087"/>
                  </a:lnTo>
                  <a:lnTo>
                    <a:pt x="4928" y="2097"/>
                  </a:lnTo>
                  <a:lnTo>
                    <a:pt x="4912" y="2108"/>
                  </a:lnTo>
                  <a:lnTo>
                    <a:pt x="4895" y="2117"/>
                  </a:lnTo>
                  <a:lnTo>
                    <a:pt x="4878" y="2126"/>
                  </a:lnTo>
                  <a:lnTo>
                    <a:pt x="4859" y="2135"/>
                  </a:lnTo>
                  <a:lnTo>
                    <a:pt x="4840" y="2143"/>
                  </a:lnTo>
                  <a:lnTo>
                    <a:pt x="4821" y="2151"/>
                  </a:lnTo>
                  <a:lnTo>
                    <a:pt x="4801" y="2158"/>
                  </a:lnTo>
                  <a:lnTo>
                    <a:pt x="4781" y="2166"/>
                  </a:lnTo>
                  <a:lnTo>
                    <a:pt x="4812" y="2174"/>
                  </a:lnTo>
                  <a:lnTo>
                    <a:pt x="4843" y="2183"/>
                  </a:lnTo>
                  <a:lnTo>
                    <a:pt x="4871" y="2193"/>
                  </a:lnTo>
                  <a:lnTo>
                    <a:pt x="4899" y="2202"/>
                  </a:lnTo>
                  <a:lnTo>
                    <a:pt x="4926" y="2213"/>
                  </a:lnTo>
                  <a:lnTo>
                    <a:pt x="4953" y="2225"/>
                  </a:lnTo>
                  <a:lnTo>
                    <a:pt x="4978" y="2237"/>
                  </a:lnTo>
                  <a:lnTo>
                    <a:pt x="5002" y="2250"/>
                  </a:lnTo>
                  <a:lnTo>
                    <a:pt x="5024" y="2263"/>
                  </a:lnTo>
                  <a:lnTo>
                    <a:pt x="5046" y="2278"/>
                  </a:lnTo>
                  <a:lnTo>
                    <a:pt x="5067" y="2292"/>
                  </a:lnTo>
                  <a:lnTo>
                    <a:pt x="5087" y="2308"/>
                  </a:lnTo>
                  <a:lnTo>
                    <a:pt x="5106" y="2324"/>
                  </a:lnTo>
                  <a:lnTo>
                    <a:pt x="5123" y="2341"/>
                  </a:lnTo>
                  <a:lnTo>
                    <a:pt x="5140" y="2358"/>
                  </a:lnTo>
                  <a:lnTo>
                    <a:pt x="5155" y="2377"/>
                  </a:lnTo>
                  <a:lnTo>
                    <a:pt x="5170" y="2396"/>
                  </a:lnTo>
                  <a:lnTo>
                    <a:pt x="5183" y="2415"/>
                  </a:lnTo>
                  <a:lnTo>
                    <a:pt x="5196" y="2436"/>
                  </a:lnTo>
                  <a:lnTo>
                    <a:pt x="5208" y="2457"/>
                  </a:lnTo>
                  <a:lnTo>
                    <a:pt x="5218" y="2479"/>
                  </a:lnTo>
                  <a:lnTo>
                    <a:pt x="5229" y="2500"/>
                  </a:lnTo>
                  <a:lnTo>
                    <a:pt x="5238" y="2523"/>
                  </a:lnTo>
                  <a:lnTo>
                    <a:pt x="5245" y="2546"/>
                  </a:lnTo>
                  <a:lnTo>
                    <a:pt x="5253" y="2570"/>
                  </a:lnTo>
                  <a:lnTo>
                    <a:pt x="5259" y="2595"/>
                  </a:lnTo>
                  <a:lnTo>
                    <a:pt x="5264" y="2620"/>
                  </a:lnTo>
                  <a:lnTo>
                    <a:pt x="5268" y="2646"/>
                  </a:lnTo>
                  <a:lnTo>
                    <a:pt x="5271" y="2672"/>
                  </a:lnTo>
                  <a:lnTo>
                    <a:pt x="5274" y="2699"/>
                  </a:lnTo>
                  <a:lnTo>
                    <a:pt x="5275" y="2725"/>
                  </a:lnTo>
                  <a:lnTo>
                    <a:pt x="5276" y="2753"/>
                  </a:lnTo>
                  <a:lnTo>
                    <a:pt x="5275" y="2777"/>
                  </a:lnTo>
                  <a:lnTo>
                    <a:pt x="5274" y="2799"/>
                  </a:lnTo>
                  <a:lnTo>
                    <a:pt x="5272" y="2822"/>
                  </a:lnTo>
                  <a:lnTo>
                    <a:pt x="5270" y="2844"/>
                  </a:lnTo>
                  <a:lnTo>
                    <a:pt x="5267" y="2865"/>
                  </a:lnTo>
                  <a:lnTo>
                    <a:pt x="5264" y="2887"/>
                  </a:lnTo>
                  <a:lnTo>
                    <a:pt x="5260" y="2908"/>
                  </a:lnTo>
                  <a:lnTo>
                    <a:pt x="5255" y="2929"/>
                  </a:lnTo>
                  <a:lnTo>
                    <a:pt x="5248" y="2949"/>
                  </a:lnTo>
                  <a:lnTo>
                    <a:pt x="5242" y="2970"/>
                  </a:lnTo>
                  <a:lnTo>
                    <a:pt x="5235" y="2990"/>
                  </a:lnTo>
                  <a:lnTo>
                    <a:pt x="5228" y="3010"/>
                  </a:lnTo>
                  <a:lnTo>
                    <a:pt x="5220" y="3029"/>
                  </a:lnTo>
                  <a:lnTo>
                    <a:pt x="5210" y="3048"/>
                  </a:lnTo>
                  <a:lnTo>
                    <a:pt x="5201" y="3068"/>
                  </a:lnTo>
                  <a:lnTo>
                    <a:pt x="5191" y="3085"/>
                  </a:lnTo>
                  <a:lnTo>
                    <a:pt x="5179" y="3104"/>
                  </a:lnTo>
                  <a:lnTo>
                    <a:pt x="5168" y="3121"/>
                  </a:lnTo>
                  <a:lnTo>
                    <a:pt x="5155" y="3139"/>
                  </a:lnTo>
                  <a:lnTo>
                    <a:pt x="5143" y="3156"/>
                  </a:lnTo>
                  <a:lnTo>
                    <a:pt x="5131" y="3172"/>
                  </a:lnTo>
                  <a:lnTo>
                    <a:pt x="5117" y="3188"/>
                  </a:lnTo>
                  <a:lnTo>
                    <a:pt x="5103" y="3203"/>
                  </a:lnTo>
                  <a:lnTo>
                    <a:pt x="5089" y="3218"/>
                  </a:lnTo>
                  <a:lnTo>
                    <a:pt x="5074" y="3232"/>
                  </a:lnTo>
                  <a:lnTo>
                    <a:pt x="5058" y="3246"/>
                  </a:lnTo>
                  <a:lnTo>
                    <a:pt x="5043" y="3259"/>
                  </a:lnTo>
                  <a:lnTo>
                    <a:pt x="5026" y="3273"/>
                  </a:lnTo>
                  <a:lnTo>
                    <a:pt x="5010" y="3285"/>
                  </a:lnTo>
                  <a:lnTo>
                    <a:pt x="4992" y="3297"/>
                  </a:lnTo>
                  <a:lnTo>
                    <a:pt x="4975" y="3308"/>
                  </a:lnTo>
                  <a:lnTo>
                    <a:pt x="4956" y="3319"/>
                  </a:lnTo>
                  <a:lnTo>
                    <a:pt x="4945" y="3326"/>
                  </a:lnTo>
                  <a:lnTo>
                    <a:pt x="4932" y="3332"/>
                  </a:lnTo>
                  <a:lnTo>
                    <a:pt x="4919" y="3338"/>
                  </a:lnTo>
                  <a:lnTo>
                    <a:pt x="4905" y="3343"/>
                  </a:lnTo>
                  <a:lnTo>
                    <a:pt x="4875" y="3355"/>
                  </a:lnTo>
                  <a:lnTo>
                    <a:pt x="4842" y="3365"/>
                  </a:lnTo>
                  <a:lnTo>
                    <a:pt x="4805" y="3374"/>
                  </a:lnTo>
                  <a:lnTo>
                    <a:pt x="4766" y="3383"/>
                  </a:lnTo>
                  <a:lnTo>
                    <a:pt x="4724" y="3390"/>
                  </a:lnTo>
                  <a:lnTo>
                    <a:pt x="4679" y="3396"/>
                  </a:lnTo>
                  <a:lnTo>
                    <a:pt x="4619" y="3404"/>
                  </a:lnTo>
                  <a:lnTo>
                    <a:pt x="4566" y="3411"/>
                  </a:lnTo>
                  <a:lnTo>
                    <a:pt x="4517" y="3416"/>
                  </a:lnTo>
                  <a:lnTo>
                    <a:pt x="4474" y="3421"/>
                  </a:lnTo>
                  <a:lnTo>
                    <a:pt x="4436" y="3424"/>
                  </a:lnTo>
                  <a:lnTo>
                    <a:pt x="4403" y="3427"/>
                  </a:lnTo>
                  <a:lnTo>
                    <a:pt x="4374" y="3428"/>
                  </a:lnTo>
                  <a:lnTo>
                    <a:pt x="4351" y="3429"/>
                  </a:lnTo>
                  <a:lnTo>
                    <a:pt x="3090" y="3429"/>
                  </a:lnTo>
                  <a:lnTo>
                    <a:pt x="3090" y="1055"/>
                  </a:lnTo>
                  <a:close/>
                  <a:moveTo>
                    <a:pt x="3827" y="1986"/>
                  </a:moveTo>
                  <a:lnTo>
                    <a:pt x="4144" y="1986"/>
                  </a:lnTo>
                  <a:lnTo>
                    <a:pt x="4186" y="1985"/>
                  </a:lnTo>
                  <a:lnTo>
                    <a:pt x="4224" y="1983"/>
                  </a:lnTo>
                  <a:lnTo>
                    <a:pt x="4242" y="1981"/>
                  </a:lnTo>
                  <a:lnTo>
                    <a:pt x="4258" y="1978"/>
                  </a:lnTo>
                  <a:lnTo>
                    <a:pt x="4275" y="1975"/>
                  </a:lnTo>
                  <a:lnTo>
                    <a:pt x="4290" y="1972"/>
                  </a:lnTo>
                  <a:lnTo>
                    <a:pt x="4305" y="1968"/>
                  </a:lnTo>
                  <a:lnTo>
                    <a:pt x="4318" y="1963"/>
                  </a:lnTo>
                  <a:lnTo>
                    <a:pt x="4330" y="1958"/>
                  </a:lnTo>
                  <a:lnTo>
                    <a:pt x="4343" y="1953"/>
                  </a:lnTo>
                  <a:lnTo>
                    <a:pt x="4354" y="1948"/>
                  </a:lnTo>
                  <a:lnTo>
                    <a:pt x="4364" y="1941"/>
                  </a:lnTo>
                  <a:lnTo>
                    <a:pt x="4375" y="1934"/>
                  </a:lnTo>
                  <a:lnTo>
                    <a:pt x="4383" y="1927"/>
                  </a:lnTo>
                  <a:lnTo>
                    <a:pt x="4391" y="1920"/>
                  </a:lnTo>
                  <a:lnTo>
                    <a:pt x="4398" y="1912"/>
                  </a:lnTo>
                  <a:lnTo>
                    <a:pt x="4406" y="1903"/>
                  </a:lnTo>
                  <a:lnTo>
                    <a:pt x="4413" y="1894"/>
                  </a:lnTo>
                  <a:lnTo>
                    <a:pt x="4418" y="1885"/>
                  </a:lnTo>
                  <a:lnTo>
                    <a:pt x="4424" y="1875"/>
                  </a:lnTo>
                  <a:lnTo>
                    <a:pt x="4428" y="1865"/>
                  </a:lnTo>
                  <a:lnTo>
                    <a:pt x="4434" y="1855"/>
                  </a:lnTo>
                  <a:lnTo>
                    <a:pt x="4437" y="1844"/>
                  </a:lnTo>
                  <a:lnTo>
                    <a:pt x="4441" y="1833"/>
                  </a:lnTo>
                  <a:lnTo>
                    <a:pt x="4443" y="1821"/>
                  </a:lnTo>
                  <a:lnTo>
                    <a:pt x="4446" y="1809"/>
                  </a:lnTo>
                  <a:lnTo>
                    <a:pt x="4447" y="1797"/>
                  </a:lnTo>
                  <a:lnTo>
                    <a:pt x="4449" y="1783"/>
                  </a:lnTo>
                  <a:lnTo>
                    <a:pt x="4449" y="1771"/>
                  </a:lnTo>
                  <a:lnTo>
                    <a:pt x="4450" y="1756"/>
                  </a:lnTo>
                  <a:lnTo>
                    <a:pt x="4449" y="1744"/>
                  </a:lnTo>
                  <a:lnTo>
                    <a:pt x="4449" y="1731"/>
                  </a:lnTo>
                  <a:lnTo>
                    <a:pt x="4447" y="1719"/>
                  </a:lnTo>
                  <a:lnTo>
                    <a:pt x="4446" y="1707"/>
                  </a:lnTo>
                  <a:lnTo>
                    <a:pt x="4443" y="1696"/>
                  </a:lnTo>
                  <a:lnTo>
                    <a:pt x="4441" y="1686"/>
                  </a:lnTo>
                  <a:lnTo>
                    <a:pt x="4437" y="1674"/>
                  </a:lnTo>
                  <a:lnTo>
                    <a:pt x="4434" y="1664"/>
                  </a:lnTo>
                  <a:lnTo>
                    <a:pt x="4428" y="1655"/>
                  </a:lnTo>
                  <a:lnTo>
                    <a:pt x="4424" y="1644"/>
                  </a:lnTo>
                  <a:lnTo>
                    <a:pt x="4418" y="1636"/>
                  </a:lnTo>
                  <a:lnTo>
                    <a:pt x="4413" y="1627"/>
                  </a:lnTo>
                  <a:lnTo>
                    <a:pt x="4406" y="1618"/>
                  </a:lnTo>
                  <a:lnTo>
                    <a:pt x="4398" y="1610"/>
                  </a:lnTo>
                  <a:lnTo>
                    <a:pt x="4391" y="1602"/>
                  </a:lnTo>
                  <a:lnTo>
                    <a:pt x="4383" y="1594"/>
                  </a:lnTo>
                  <a:lnTo>
                    <a:pt x="4375" y="1587"/>
                  </a:lnTo>
                  <a:lnTo>
                    <a:pt x="4364" y="1581"/>
                  </a:lnTo>
                  <a:lnTo>
                    <a:pt x="4354" y="1575"/>
                  </a:lnTo>
                  <a:lnTo>
                    <a:pt x="4343" y="1569"/>
                  </a:lnTo>
                  <a:lnTo>
                    <a:pt x="4331" y="1563"/>
                  </a:lnTo>
                  <a:lnTo>
                    <a:pt x="4319" y="1559"/>
                  </a:lnTo>
                  <a:lnTo>
                    <a:pt x="4306" y="1554"/>
                  </a:lnTo>
                  <a:lnTo>
                    <a:pt x="4291" y="1551"/>
                  </a:lnTo>
                  <a:lnTo>
                    <a:pt x="4276" y="1547"/>
                  </a:lnTo>
                  <a:lnTo>
                    <a:pt x="4260" y="1545"/>
                  </a:lnTo>
                  <a:lnTo>
                    <a:pt x="4244" y="1542"/>
                  </a:lnTo>
                  <a:lnTo>
                    <a:pt x="4226" y="1539"/>
                  </a:lnTo>
                  <a:lnTo>
                    <a:pt x="4190" y="1537"/>
                  </a:lnTo>
                  <a:lnTo>
                    <a:pt x="4150" y="1535"/>
                  </a:lnTo>
                  <a:lnTo>
                    <a:pt x="3827" y="1535"/>
                  </a:lnTo>
                  <a:lnTo>
                    <a:pt x="3827" y="1986"/>
                  </a:lnTo>
                  <a:close/>
                  <a:moveTo>
                    <a:pt x="3827" y="2918"/>
                  </a:moveTo>
                  <a:lnTo>
                    <a:pt x="4200" y="2918"/>
                  </a:lnTo>
                  <a:lnTo>
                    <a:pt x="4223" y="2918"/>
                  </a:lnTo>
                  <a:lnTo>
                    <a:pt x="4246" y="2918"/>
                  </a:lnTo>
                  <a:lnTo>
                    <a:pt x="4266" y="2917"/>
                  </a:lnTo>
                  <a:lnTo>
                    <a:pt x="4287" y="2915"/>
                  </a:lnTo>
                  <a:lnTo>
                    <a:pt x="4307" y="2912"/>
                  </a:lnTo>
                  <a:lnTo>
                    <a:pt x="4325" y="2910"/>
                  </a:lnTo>
                  <a:lnTo>
                    <a:pt x="4344" y="2907"/>
                  </a:lnTo>
                  <a:lnTo>
                    <a:pt x="4361" y="2903"/>
                  </a:lnTo>
                  <a:lnTo>
                    <a:pt x="4377" y="2898"/>
                  </a:lnTo>
                  <a:lnTo>
                    <a:pt x="4392" y="2893"/>
                  </a:lnTo>
                  <a:lnTo>
                    <a:pt x="4407" y="2887"/>
                  </a:lnTo>
                  <a:lnTo>
                    <a:pt x="4420" y="2881"/>
                  </a:lnTo>
                  <a:lnTo>
                    <a:pt x="4433" y="2875"/>
                  </a:lnTo>
                  <a:lnTo>
                    <a:pt x="4445" y="2867"/>
                  </a:lnTo>
                  <a:lnTo>
                    <a:pt x="4455" y="2860"/>
                  </a:lnTo>
                  <a:lnTo>
                    <a:pt x="4466" y="2852"/>
                  </a:lnTo>
                  <a:lnTo>
                    <a:pt x="4475" y="2844"/>
                  </a:lnTo>
                  <a:lnTo>
                    <a:pt x="4484" y="2834"/>
                  </a:lnTo>
                  <a:lnTo>
                    <a:pt x="4492" y="2825"/>
                  </a:lnTo>
                  <a:lnTo>
                    <a:pt x="4500" y="2816"/>
                  </a:lnTo>
                  <a:lnTo>
                    <a:pt x="4507" y="2805"/>
                  </a:lnTo>
                  <a:lnTo>
                    <a:pt x="4513" y="2795"/>
                  </a:lnTo>
                  <a:lnTo>
                    <a:pt x="4519" y="2785"/>
                  </a:lnTo>
                  <a:lnTo>
                    <a:pt x="4524" y="2773"/>
                  </a:lnTo>
                  <a:lnTo>
                    <a:pt x="4529" y="2762"/>
                  </a:lnTo>
                  <a:lnTo>
                    <a:pt x="4533" y="2750"/>
                  </a:lnTo>
                  <a:lnTo>
                    <a:pt x="4536" y="2738"/>
                  </a:lnTo>
                  <a:lnTo>
                    <a:pt x="4539" y="2725"/>
                  </a:lnTo>
                  <a:lnTo>
                    <a:pt x="4541" y="2712"/>
                  </a:lnTo>
                  <a:lnTo>
                    <a:pt x="4542" y="2700"/>
                  </a:lnTo>
                  <a:lnTo>
                    <a:pt x="4543" y="2685"/>
                  </a:lnTo>
                  <a:lnTo>
                    <a:pt x="4543" y="2672"/>
                  </a:lnTo>
                  <a:lnTo>
                    <a:pt x="4543" y="2658"/>
                  </a:lnTo>
                  <a:lnTo>
                    <a:pt x="4542" y="2646"/>
                  </a:lnTo>
                  <a:lnTo>
                    <a:pt x="4541" y="2633"/>
                  </a:lnTo>
                  <a:lnTo>
                    <a:pt x="4539" y="2621"/>
                  </a:lnTo>
                  <a:lnTo>
                    <a:pt x="4536" y="2609"/>
                  </a:lnTo>
                  <a:lnTo>
                    <a:pt x="4533" y="2598"/>
                  </a:lnTo>
                  <a:lnTo>
                    <a:pt x="4529" y="2588"/>
                  </a:lnTo>
                  <a:lnTo>
                    <a:pt x="4524" y="2576"/>
                  </a:lnTo>
                  <a:lnTo>
                    <a:pt x="4519" y="2566"/>
                  </a:lnTo>
                  <a:lnTo>
                    <a:pt x="4513" y="2555"/>
                  </a:lnTo>
                  <a:lnTo>
                    <a:pt x="4507" y="2546"/>
                  </a:lnTo>
                  <a:lnTo>
                    <a:pt x="4501" y="2537"/>
                  </a:lnTo>
                  <a:lnTo>
                    <a:pt x="4492" y="2527"/>
                  </a:lnTo>
                  <a:lnTo>
                    <a:pt x="4485" y="2519"/>
                  </a:lnTo>
                  <a:lnTo>
                    <a:pt x="4476" y="2511"/>
                  </a:lnTo>
                  <a:lnTo>
                    <a:pt x="4467" y="2502"/>
                  </a:lnTo>
                  <a:lnTo>
                    <a:pt x="4457" y="2494"/>
                  </a:lnTo>
                  <a:lnTo>
                    <a:pt x="4446" y="2487"/>
                  </a:lnTo>
                  <a:lnTo>
                    <a:pt x="4434" y="2481"/>
                  </a:lnTo>
                  <a:lnTo>
                    <a:pt x="4421" y="2475"/>
                  </a:lnTo>
                  <a:lnTo>
                    <a:pt x="4408" y="2468"/>
                  </a:lnTo>
                  <a:lnTo>
                    <a:pt x="4393" y="2463"/>
                  </a:lnTo>
                  <a:lnTo>
                    <a:pt x="4378" y="2459"/>
                  </a:lnTo>
                  <a:lnTo>
                    <a:pt x="4361" y="2454"/>
                  </a:lnTo>
                  <a:lnTo>
                    <a:pt x="4344" y="2451"/>
                  </a:lnTo>
                  <a:lnTo>
                    <a:pt x="4326" y="2448"/>
                  </a:lnTo>
                  <a:lnTo>
                    <a:pt x="4307" y="2445"/>
                  </a:lnTo>
                  <a:lnTo>
                    <a:pt x="4287" y="2442"/>
                  </a:lnTo>
                  <a:lnTo>
                    <a:pt x="4266" y="2440"/>
                  </a:lnTo>
                  <a:lnTo>
                    <a:pt x="4245" y="2439"/>
                  </a:lnTo>
                  <a:lnTo>
                    <a:pt x="4222" y="2438"/>
                  </a:lnTo>
                  <a:lnTo>
                    <a:pt x="4198" y="2438"/>
                  </a:lnTo>
                  <a:lnTo>
                    <a:pt x="3827" y="2438"/>
                  </a:lnTo>
                  <a:lnTo>
                    <a:pt x="3827" y="2918"/>
                  </a:lnTo>
                  <a:close/>
                  <a:moveTo>
                    <a:pt x="7057" y="3038"/>
                  </a:moveTo>
                  <a:lnTo>
                    <a:pt x="6224" y="3038"/>
                  </a:lnTo>
                  <a:lnTo>
                    <a:pt x="6110" y="3429"/>
                  </a:lnTo>
                  <a:lnTo>
                    <a:pt x="5363" y="3429"/>
                  </a:lnTo>
                  <a:lnTo>
                    <a:pt x="6251" y="1055"/>
                  </a:lnTo>
                  <a:lnTo>
                    <a:pt x="7049" y="1055"/>
                  </a:lnTo>
                  <a:lnTo>
                    <a:pt x="7938" y="3429"/>
                  </a:lnTo>
                  <a:lnTo>
                    <a:pt x="7172" y="3429"/>
                  </a:lnTo>
                  <a:lnTo>
                    <a:pt x="7057" y="3038"/>
                  </a:lnTo>
                  <a:close/>
                  <a:moveTo>
                    <a:pt x="6904" y="2523"/>
                  </a:moveTo>
                  <a:lnTo>
                    <a:pt x="6642" y="1670"/>
                  </a:lnTo>
                  <a:lnTo>
                    <a:pt x="6382" y="2523"/>
                  </a:lnTo>
                  <a:lnTo>
                    <a:pt x="6904" y="2523"/>
                  </a:lnTo>
                  <a:close/>
                  <a:moveTo>
                    <a:pt x="8176" y="1055"/>
                  </a:moveTo>
                  <a:lnTo>
                    <a:pt x="8859" y="1055"/>
                  </a:lnTo>
                  <a:lnTo>
                    <a:pt x="9749" y="2368"/>
                  </a:lnTo>
                  <a:lnTo>
                    <a:pt x="9749" y="1055"/>
                  </a:lnTo>
                  <a:lnTo>
                    <a:pt x="10438" y="1055"/>
                  </a:lnTo>
                  <a:lnTo>
                    <a:pt x="10438" y="3429"/>
                  </a:lnTo>
                  <a:lnTo>
                    <a:pt x="9749" y="3429"/>
                  </a:lnTo>
                  <a:lnTo>
                    <a:pt x="8863" y="2125"/>
                  </a:lnTo>
                  <a:lnTo>
                    <a:pt x="8863" y="3429"/>
                  </a:lnTo>
                  <a:lnTo>
                    <a:pt x="8176" y="3429"/>
                  </a:lnTo>
                  <a:lnTo>
                    <a:pt x="8176" y="1055"/>
                  </a:lnTo>
                  <a:close/>
                  <a:moveTo>
                    <a:pt x="10926" y="1055"/>
                  </a:moveTo>
                  <a:lnTo>
                    <a:pt x="11658" y="1055"/>
                  </a:lnTo>
                  <a:lnTo>
                    <a:pt x="11658" y="1952"/>
                  </a:lnTo>
                  <a:lnTo>
                    <a:pt x="12424" y="1055"/>
                  </a:lnTo>
                  <a:lnTo>
                    <a:pt x="13396" y="1055"/>
                  </a:lnTo>
                  <a:lnTo>
                    <a:pt x="12533" y="1950"/>
                  </a:lnTo>
                  <a:lnTo>
                    <a:pt x="13434" y="3429"/>
                  </a:lnTo>
                  <a:lnTo>
                    <a:pt x="12533" y="3429"/>
                  </a:lnTo>
                  <a:lnTo>
                    <a:pt x="12036" y="2452"/>
                  </a:lnTo>
                  <a:lnTo>
                    <a:pt x="11658" y="2849"/>
                  </a:lnTo>
                  <a:lnTo>
                    <a:pt x="11658" y="3429"/>
                  </a:lnTo>
                  <a:lnTo>
                    <a:pt x="10926" y="3429"/>
                  </a:lnTo>
                  <a:lnTo>
                    <a:pt x="10926" y="1055"/>
                  </a:lnTo>
                  <a:close/>
                </a:path>
              </a:pathLst>
            </a:custGeom>
            <a:solidFill>
              <a:srgbClr val="84828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310"/>
          <p:cNvGrpSpPr/>
          <p:nvPr/>
        </p:nvGrpSpPr>
        <p:grpSpPr>
          <a:xfrm>
            <a:off x="1364333" y="2041578"/>
            <a:ext cx="573554" cy="228108"/>
            <a:chOff x="0" y="2805113"/>
            <a:chExt cx="1062037" cy="1096962"/>
          </a:xfrm>
          <a:solidFill>
            <a:srgbClr val="000000">
              <a:lumMod val="50000"/>
              <a:lumOff val="50000"/>
            </a:srgbClr>
          </a:solidFill>
        </p:grpSpPr>
        <p:sp>
          <p:nvSpPr>
            <p:cNvPr id="7" name="Freeform 40"/>
            <p:cNvSpPr>
              <a:spLocks noEditPoints="1"/>
            </p:cNvSpPr>
            <p:nvPr/>
          </p:nvSpPr>
          <p:spPr bwMode="auto">
            <a:xfrm>
              <a:off x="534987" y="2805113"/>
              <a:ext cx="527050" cy="1096962"/>
            </a:xfrm>
            <a:custGeom>
              <a:avLst/>
              <a:gdLst/>
              <a:ahLst/>
              <a:cxnLst>
                <a:cxn ang="0">
                  <a:pos x="7974" y="7861"/>
                </a:cxn>
                <a:cxn ang="0">
                  <a:pos x="7758" y="6246"/>
                </a:cxn>
                <a:cxn ang="0">
                  <a:pos x="7220" y="4631"/>
                </a:cxn>
                <a:cxn ang="0">
                  <a:pos x="4633" y="6246"/>
                </a:cxn>
                <a:cxn ang="0">
                  <a:pos x="2586" y="2262"/>
                </a:cxn>
                <a:cxn ang="0">
                  <a:pos x="1401" y="646"/>
                </a:cxn>
                <a:cxn ang="0">
                  <a:pos x="0" y="0"/>
                </a:cxn>
                <a:cxn ang="0">
                  <a:pos x="3341" y="3984"/>
                </a:cxn>
                <a:cxn ang="0">
                  <a:pos x="2586" y="2262"/>
                </a:cxn>
                <a:cxn ang="0">
                  <a:pos x="0" y="4631"/>
                </a:cxn>
                <a:cxn ang="0">
                  <a:pos x="3879" y="7861"/>
                </a:cxn>
                <a:cxn ang="0">
                  <a:pos x="3449" y="4631"/>
                </a:cxn>
                <a:cxn ang="0">
                  <a:pos x="6788" y="3984"/>
                </a:cxn>
                <a:cxn ang="0">
                  <a:pos x="5927" y="2800"/>
                </a:cxn>
                <a:cxn ang="0">
                  <a:pos x="4849" y="1723"/>
                </a:cxn>
                <a:cxn ang="0">
                  <a:pos x="3663" y="969"/>
                </a:cxn>
                <a:cxn ang="0">
                  <a:pos x="2263" y="323"/>
                </a:cxn>
                <a:cxn ang="0">
                  <a:pos x="3341" y="1938"/>
                </a:cxn>
                <a:cxn ang="0">
                  <a:pos x="4203" y="3984"/>
                </a:cxn>
                <a:cxn ang="0">
                  <a:pos x="2801" y="15507"/>
                </a:cxn>
                <a:cxn ang="0">
                  <a:pos x="2909" y="15938"/>
                </a:cxn>
                <a:cxn ang="0">
                  <a:pos x="4311" y="15184"/>
                </a:cxn>
                <a:cxn ang="0">
                  <a:pos x="5496" y="14215"/>
                </a:cxn>
                <a:cxn ang="0">
                  <a:pos x="6466" y="13030"/>
                </a:cxn>
                <a:cxn ang="0">
                  <a:pos x="4203" y="12384"/>
                </a:cxn>
                <a:cxn ang="0">
                  <a:pos x="3341" y="14646"/>
                </a:cxn>
                <a:cxn ang="0">
                  <a:pos x="4633" y="10230"/>
                </a:cxn>
                <a:cxn ang="0">
                  <a:pos x="7220" y="11738"/>
                </a:cxn>
                <a:cxn ang="0">
                  <a:pos x="7758" y="10230"/>
                </a:cxn>
                <a:cxn ang="0">
                  <a:pos x="7974" y="8508"/>
                </a:cxn>
                <a:cxn ang="0">
                  <a:pos x="3879" y="8508"/>
                </a:cxn>
                <a:cxn ang="0">
                  <a:pos x="0" y="11738"/>
                </a:cxn>
                <a:cxn ang="0">
                  <a:pos x="3771" y="10230"/>
                </a:cxn>
                <a:cxn ang="0">
                  <a:pos x="3341" y="12384"/>
                </a:cxn>
                <a:cxn ang="0">
                  <a:pos x="0" y="16584"/>
                </a:cxn>
                <a:cxn ang="0">
                  <a:pos x="1401" y="15938"/>
                </a:cxn>
                <a:cxn ang="0">
                  <a:pos x="2586" y="14322"/>
                </a:cxn>
                <a:cxn ang="0">
                  <a:pos x="3341" y="12384"/>
                </a:cxn>
              </a:cxnLst>
              <a:rect l="0" t="0" r="r" b="b"/>
              <a:pathLst>
                <a:path w="7974" h="16584">
                  <a:moveTo>
                    <a:pt x="4741" y="7861"/>
                  </a:moveTo>
                  <a:lnTo>
                    <a:pt x="7974" y="7861"/>
                  </a:lnTo>
                  <a:lnTo>
                    <a:pt x="7866" y="7107"/>
                  </a:lnTo>
                  <a:lnTo>
                    <a:pt x="7758" y="6246"/>
                  </a:lnTo>
                  <a:lnTo>
                    <a:pt x="7544" y="5492"/>
                  </a:lnTo>
                  <a:lnTo>
                    <a:pt x="7220" y="4631"/>
                  </a:lnTo>
                  <a:lnTo>
                    <a:pt x="4311" y="4631"/>
                  </a:lnTo>
                  <a:lnTo>
                    <a:pt x="4633" y="6246"/>
                  </a:lnTo>
                  <a:lnTo>
                    <a:pt x="4741" y="7861"/>
                  </a:lnTo>
                  <a:close/>
                  <a:moveTo>
                    <a:pt x="2586" y="2262"/>
                  </a:moveTo>
                  <a:lnTo>
                    <a:pt x="2047" y="1400"/>
                  </a:lnTo>
                  <a:lnTo>
                    <a:pt x="1401" y="646"/>
                  </a:lnTo>
                  <a:lnTo>
                    <a:pt x="754" y="216"/>
                  </a:lnTo>
                  <a:lnTo>
                    <a:pt x="0" y="0"/>
                  </a:lnTo>
                  <a:lnTo>
                    <a:pt x="0" y="3984"/>
                  </a:lnTo>
                  <a:lnTo>
                    <a:pt x="3341" y="3984"/>
                  </a:lnTo>
                  <a:lnTo>
                    <a:pt x="3017" y="3123"/>
                  </a:lnTo>
                  <a:lnTo>
                    <a:pt x="2586" y="2262"/>
                  </a:lnTo>
                  <a:close/>
                  <a:moveTo>
                    <a:pt x="3449" y="4631"/>
                  </a:moveTo>
                  <a:lnTo>
                    <a:pt x="0" y="4631"/>
                  </a:lnTo>
                  <a:lnTo>
                    <a:pt x="0" y="7861"/>
                  </a:lnTo>
                  <a:lnTo>
                    <a:pt x="3879" y="7861"/>
                  </a:lnTo>
                  <a:lnTo>
                    <a:pt x="3771" y="6246"/>
                  </a:lnTo>
                  <a:lnTo>
                    <a:pt x="3449" y="4631"/>
                  </a:lnTo>
                  <a:close/>
                  <a:moveTo>
                    <a:pt x="4203" y="3984"/>
                  </a:moveTo>
                  <a:lnTo>
                    <a:pt x="6788" y="3984"/>
                  </a:lnTo>
                  <a:lnTo>
                    <a:pt x="6466" y="3446"/>
                  </a:lnTo>
                  <a:lnTo>
                    <a:pt x="5927" y="2800"/>
                  </a:lnTo>
                  <a:lnTo>
                    <a:pt x="5388" y="2262"/>
                  </a:lnTo>
                  <a:lnTo>
                    <a:pt x="4849" y="1723"/>
                  </a:lnTo>
                  <a:lnTo>
                    <a:pt x="4311" y="1293"/>
                  </a:lnTo>
                  <a:lnTo>
                    <a:pt x="3663" y="969"/>
                  </a:lnTo>
                  <a:lnTo>
                    <a:pt x="2909" y="646"/>
                  </a:lnTo>
                  <a:lnTo>
                    <a:pt x="2263" y="323"/>
                  </a:lnTo>
                  <a:lnTo>
                    <a:pt x="2801" y="1077"/>
                  </a:lnTo>
                  <a:lnTo>
                    <a:pt x="3341" y="1938"/>
                  </a:lnTo>
                  <a:lnTo>
                    <a:pt x="3771" y="2907"/>
                  </a:lnTo>
                  <a:lnTo>
                    <a:pt x="4203" y="3984"/>
                  </a:lnTo>
                  <a:close/>
                  <a:moveTo>
                    <a:pt x="3341" y="14646"/>
                  </a:moveTo>
                  <a:lnTo>
                    <a:pt x="2801" y="15507"/>
                  </a:lnTo>
                  <a:lnTo>
                    <a:pt x="2263" y="16261"/>
                  </a:lnTo>
                  <a:lnTo>
                    <a:pt x="2909" y="15938"/>
                  </a:lnTo>
                  <a:lnTo>
                    <a:pt x="3663" y="15615"/>
                  </a:lnTo>
                  <a:lnTo>
                    <a:pt x="4311" y="15184"/>
                  </a:lnTo>
                  <a:lnTo>
                    <a:pt x="4957" y="14754"/>
                  </a:lnTo>
                  <a:lnTo>
                    <a:pt x="5496" y="14215"/>
                  </a:lnTo>
                  <a:lnTo>
                    <a:pt x="6034" y="13677"/>
                  </a:lnTo>
                  <a:lnTo>
                    <a:pt x="6466" y="13030"/>
                  </a:lnTo>
                  <a:lnTo>
                    <a:pt x="6896" y="12384"/>
                  </a:lnTo>
                  <a:lnTo>
                    <a:pt x="4203" y="12384"/>
                  </a:lnTo>
                  <a:lnTo>
                    <a:pt x="3771" y="13569"/>
                  </a:lnTo>
                  <a:lnTo>
                    <a:pt x="3341" y="14646"/>
                  </a:lnTo>
                  <a:close/>
                  <a:moveTo>
                    <a:pt x="4741" y="8508"/>
                  </a:moveTo>
                  <a:lnTo>
                    <a:pt x="4633" y="10230"/>
                  </a:lnTo>
                  <a:lnTo>
                    <a:pt x="4311" y="11738"/>
                  </a:lnTo>
                  <a:lnTo>
                    <a:pt x="7220" y="11738"/>
                  </a:lnTo>
                  <a:lnTo>
                    <a:pt x="7544" y="10984"/>
                  </a:lnTo>
                  <a:lnTo>
                    <a:pt x="7758" y="10230"/>
                  </a:lnTo>
                  <a:lnTo>
                    <a:pt x="7974" y="9369"/>
                  </a:lnTo>
                  <a:lnTo>
                    <a:pt x="7974" y="8508"/>
                  </a:lnTo>
                  <a:lnTo>
                    <a:pt x="4741" y="8508"/>
                  </a:lnTo>
                  <a:close/>
                  <a:moveTo>
                    <a:pt x="3879" y="8508"/>
                  </a:moveTo>
                  <a:lnTo>
                    <a:pt x="0" y="8508"/>
                  </a:lnTo>
                  <a:lnTo>
                    <a:pt x="0" y="11738"/>
                  </a:lnTo>
                  <a:lnTo>
                    <a:pt x="3555" y="11738"/>
                  </a:lnTo>
                  <a:lnTo>
                    <a:pt x="3771" y="10230"/>
                  </a:lnTo>
                  <a:lnTo>
                    <a:pt x="3879" y="8508"/>
                  </a:lnTo>
                  <a:close/>
                  <a:moveTo>
                    <a:pt x="3341" y="12384"/>
                  </a:moveTo>
                  <a:lnTo>
                    <a:pt x="0" y="12384"/>
                  </a:lnTo>
                  <a:lnTo>
                    <a:pt x="0" y="16584"/>
                  </a:lnTo>
                  <a:lnTo>
                    <a:pt x="754" y="16368"/>
                  </a:lnTo>
                  <a:lnTo>
                    <a:pt x="1401" y="15938"/>
                  </a:lnTo>
                  <a:lnTo>
                    <a:pt x="2047" y="15184"/>
                  </a:lnTo>
                  <a:lnTo>
                    <a:pt x="2586" y="14322"/>
                  </a:lnTo>
                  <a:lnTo>
                    <a:pt x="3017" y="13461"/>
                  </a:lnTo>
                  <a:lnTo>
                    <a:pt x="3341" y="123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Freeform 41"/>
            <p:cNvSpPr>
              <a:spLocks noEditPoints="1"/>
            </p:cNvSpPr>
            <p:nvPr/>
          </p:nvSpPr>
          <p:spPr bwMode="auto">
            <a:xfrm>
              <a:off x="0" y="2805113"/>
              <a:ext cx="455612" cy="1096962"/>
            </a:xfrm>
            <a:custGeom>
              <a:avLst/>
              <a:gdLst/>
              <a:ahLst/>
              <a:cxnLst>
                <a:cxn ang="0">
                  <a:pos x="6896" y="16584"/>
                </a:cxn>
                <a:cxn ang="0">
                  <a:pos x="6896" y="0"/>
                </a:cxn>
                <a:cxn ang="0">
                  <a:pos x="5496" y="0"/>
                </a:cxn>
                <a:cxn ang="0">
                  <a:pos x="5496" y="754"/>
                </a:cxn>
                <a:cxn ang="0">
                  <a:pos x="4311" y="861"/>
                </a:cxn>
                <a:cxn ang="0">
                  <a:pos x="3341" y="1185"/>
                </a:cxn>
                <a:cxn ang="0">
                  <a:pos x="2478" y="1616"/>
                </a:cxn>
                <a:cxn ang="0">
                  <a:pos x="1832" y="2154"/>
                </a:cxn>
                <a:cxn ang="0">
                  <a:pos x="1293" y="2692"/>
                </a:cxn>
                <a:cxn ang="0">
                  <a:pos x="862" y="3446"/>
                </a:cxn>
                <a:cxn ang="0">
                  <a:pos x="646" y="4200"/>
                </a:cxn>
                <a:cxn ang="0">
                  <a:pos x="538" y="5061"/>
                </a:cxn>
                <a:cxn ang="0">
                  <a:pos x="646" y="5707"/>
                </a:cxn>
                <a:cxn ang="0">
                  <a:pos x="754" y="6246"/>
                </a:cxn>
                <a:cxn ang="0">
                  <a:pos x="970" y="6784"/>
                </a:cxn>
                <a:cxn ang="0">
                  <a:pos x="1186" y="7215"/>
                </a:cxn>
                <a:cxn ang="0">
                  <a:pos x="1832" y="8076"/>
                </a:cxn>
                <a:cxn ang="0">
                  <a:pos x="2263" y="8292"/>
                </a:cxn>
                <a:cxn ang="0">
                  <a:pos x="2694" y="8508"/>
                </a:cxn>
                <a:cxn ang="0">
                  <a:pos x="3771" y="9046"/>
                </a:cxn>
                <a:cxn ang="0">
                  <a:pos x="5496" y="9477"/>
                </a:cxn>
                <a:cxn ang="0">
                  <a:pos x="5496" y="13030"/>
                </a:cxn>
                <a:cxn ang="0">
                  <a:pos x="4849" y="12707"/>
                </a:cxn>
                <a:cxn ang="0">
                  <a:pos x="4525" y="12276"/>
                </a:cxn>
                <a:cxn ang="0">
                  <a:pos x="4203" y="11738"/>
                </a:cxn>
                <a:cxn ang="0">
                  <a:pos x="3987" y="10877"/>
                </a:cxn>
                <a:cxn ang="0">
                  <a:pos x="0" y="11307"/>
                </a:cxn>
                <a:cxn ang="0">
                  <a:pos x="216" y="12276"/>
                </a:cxn>
                <a:cxn ang="0">
                  <a:pos x="538" y="13030"/>
                </a:cxn>
                <a:cxn ang="0">
                  <a:pos x="970" y="13677"/>
                </a:cxn>
                <a:cxn ang="0">
                  <a:pos x="1508" y="14322"/>
                </a:cxn>
                <a:cxn ang="0">
                  <a:pos x="2263" y="14861"/>
                </a:cxn>
                <a:cxn ang="0">
                  <a:pos x="3125" y="15291"/>
                </a:cxn>
                <a:cxn ang="0">
                  <a:pos x="4203" y="15507"/>
                </a:cxn>
                <a:cxn ang="0">
                  <a:pos x="5496" y="15723"/>
                </a:cxn>
                <a:cxn ang="0">
                  <a:pos x="5496" y="16584"/>
                </a:cxn>
                <a:cxn ang="0">
                  <a:pos x="6896" y="16584"/>
                </a:cxn>
                <a:cxn ang="0">
                  <a:pos x="4633" y="5385"/>
                </a:cxn>
                <a:cxn ang="0">
                  <a:pos x="4419" y="4953"/>
                </a:cxn>
                <a:cxn ang="0">
                  <a:pos x="4311" y="4631"/>
                </a:cxn>
                <a:cxn ang="0">
                  <a:pos x="4419" y="4200"/>
                </a:cxn>
                <a:cxn ang="0">
                  <a:pos x="4633" y="3877"/>
                </a:cxn>
                <a:cxn ang="0">
                  <a:pos x="4957" y="3554"/>
                </a:cxn>
                <a:cxn ang="0">
                  <a:pos x="5496" y="3339"/>
                </a:cxn>
                <a:cxn ang="0">
                  <a:pos x="5496" y="5923"/>
                </a:cxn>
                <a:cxn ang="0">
                  <a:pos x="4957" y="5707"/>
                </a:cxn>
                <a:cxn ang="0">
                  <a:pos x="4633" y="5385"/>
                </a:cxn>
              </a:cxnLst>
              <a:rect l="0" t="0" r="r" b="b"/>
              <a:pathLst>
                <a:path w="6896" h="16584">
                  <a:moveTo>
                    <a:pt x="6896" y="16584"/>
                  </a:moveTo>
                  <a:lnTo>
                    <a:pt x="6896" y="0"/>
                  </a:lnTo>
                  <a:lnTo>
                    <a:pt x="5496" y="0"/>
                  </a:lnTo>
                  <a:lnTo>
                    <a:pt x="5496" y="754"/>
                  </a:lnTo>
                  <a:lnTo>
                    <a:pt x="4311" y="861"/>
                  </a:lnTo>
                  <a:lnTo>
                    <a:pt x="3341" y="1185"/>
                  </a:lnTo>
                  <a:lnTo>
                    <a:pt x="2478" y="1616"/>
                  </a:lnTo>
                  <a:lnTo>
                    <a:pt x="1832" y="2154"/>
                  </a:lnTo>
                  <a:lnTo>
                    <a:pt x="1293" y="2692"/>
                  </a:lnTo>
                  <a:lnTo>
                    <a:pt x="862" y="3446"/>
                  </a:lnTo>
                  <a:lnTo>
                    <a:pt x="646" y="4200"/>
                  </a:lnTo>
                  <a:lnTo>
                    <a:pt x="538" y="5061"/>
                  </a:lnTo>
                  <a:lnTo>
                    <a:pt x="646" y="5707"/>
                  </a:lnTo>
                  <a:lnTo>
                    <a:pt x="754" y="6246"/>
                  </a:lnTo>
                  <a:lnTo>
                    <a:pt x="970" y="6784"/>
                  </a:lnTo>
                  <a:lnTo>
                    <a:pt x="1186" y="7215"/>
                  </a:lnTo>
                  <a:lnTo>
                    <a:pt x="1832" y="8076"/>
                  </a:lnTo>
                  <a:lnTo>
                    <a:pt x="2263" y="8292"/>
                  </a:lnTo>
                  <a:lnTo>
                    <a:pt x="2694" y="8508"/>
                  </a:lnTo>
                  <a:lnTo>
                    <a:pt x="3771" y="9046"/>
                  </a:lnTo>
                  <a:lnTo>
                    <a:pt x="5496" y="9477"/>
                  </a:lnTo>
                  <a:lnTo>
                    <a:pt x="5496" y="13030"/>
                  </a:lnTo>
                  <a:lnTo>
                    <a:pt x="4849" y="12707"/>
                  </a:lnTo>
                  <a:lnTo>
                    <a:pt x="4525" y="12276"/>
                  </a:lnTo>
                  <a:lnTo>
                    <a:pt x="4203" y="11738"/>
                  </a:lnTo>
                  <a:lnTo>
                    <a:pt x="3987" y="10877"/>
                  </a:lnTo>
                  <a:lnTo>
                    <a:pt x="0" y="11307"/>
                  </a:lnTo>
                  <a:lnTo>
                    <a:pt x="216" y="12276"/>
                  </a:lnTo>
                  <a:lnTo>
                    <a:pt x="538" y="13030"/>
                  </a:lnTo>
                  <a:lnTo>
                    <a:pt x="970" y="13677"/>
                  </a:lnTo>
                  <a:lnTo>
                    <a:pt x="1508" y="14322"/>
                  </a:lnTo>
                  <a:lnTo>
                    <a:pt x="2263" y="14861"/>
                  </a:lnTo>
                  <a:lnTo>
                    <a:pt x="3125" y="15291"/>
                  </a:lnTo>
                  <a:lnTo>
                    <a:pt x="4203" y="15507"/>
                  </a:lnTo>
                  <a:lnTo>
                    <a:pt x="5496" y="15723"/>
                  </a:lnTo>
                  <a:lnTo>
                    <a:pt x="5496" y="16584"/>
                  </a:lnTo>
                  <a:lnTo>
                    <a:pt x="6896" y="16584"/>
                  </a:lnTo>
                  <a:close/>
                  <a:moveTo>
                    <a:pt x="4633" y="5385"/>
                  </a:moveTo>
                  <a:lnTo>
                    <a:pt x="4419" y="4953"/>
                  </a:lnTo>
                  <a:lnTo>
                    <a:pt x="4311" y="4631"/>
                  </a:lnTo>
                  <a:lnTo>
                    <a:pt x="4419" y="4200"/>
                  </a:lnTo>
                  <a:lnTo>
                    <a:pt x="4633" y="3877"/>
                  </a:lnTo>
                  <a:lnTo>
                    <a:pt x="4957" y="3554"/>
                  </a:lnTo>
                  <a:lnTo>
                    <a:pt x="5496" y="3339"/>
                  </a:lnTo>
                  <a:lnTo>
                    <a:pt x="5496" y="5923"/>
                  </a:lnTo>
                  <a:lnTo>
                    <a:pt x="4957" y="5707"/>
                  </a:lnTo>
                  <a:lnTo>
                    <a:pt x="4633" y="538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5116642" y="1435776"/>
            <a:ext cx="863999" cy="252000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buClr>
                <a:srgbClr val="CC9900"/>
              </a:buClr>
              <a:defRPr sz="1200" i="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defRPr>
            </a:lvl1pPr>
          </a:lstStyle>
          <a:p>
            <a:r>
              <a:rPr lang="zh-CN" altLang="en-US" dirty="0"/>
              <a:t>用户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05258" y="1564523"/>
            <a:ext cx="863999" cy="252000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buClr>
                <a:srgbClr val="CC9900"/>
              </a:buClr>
              <a:defRPr sz="1200" i="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defRPr>
            </a:lvl1pPr>
          </a:lstStyle>
          <a:p>
            <a:r>
              <a:rPr lang="zh-CN" altLang="en-US" dirty="0"/>
              <a:t>账户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77588" y="1924603"/>
            <a:ext cx="863999" cy="252000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buClr>
                <a:srgbClr val="CC9900"/>
              </a:buClr>
              <a:defRPr sz="1200" i="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defRPr>
            </a:lvl1pPr>
          </a:lstStyle>
          <a:p>
            <a:r>
              <a:rPr lang="zh-CN" altLang="en-US" dirty="0"/>
              <a:t>产品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996278" y="2276459"/>
            <a:ext cx="863999" cy="252000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buClr>
                <a:srgbClr val="CC9900"/>
              </a:buClr>
              <a:defRPr sz="1200" i="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defRPr>
            </a:lvl1pPr>
          </a:lstStyle>
          <a:p>
            <a:r>
              <a:rPr lang="zh-CN" altLang="en-US" dirty="0"/>
              <a:t>结算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34493" y="3450698"/>
            <a:ext cx="863999" cy="252000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buClr>
                <a:srgbClr val="CC9900"/>
              </a:buClr>
              <a:defRPr sz="1200" i="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defRPr>
            </a:lvl1pPr>
          </a:lstStyle>
          <a:p>
            <a:r>
              <a:rPr lang="zh-CN" altLang="en-US" dirty="0"/>
              <a:t>积分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790580" y="3043809"/>
            <a:ext cx="863999" cy="252000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buClr>
                <a:srgbClr val="CC9900"/>
              </a:buClr>
              <a:defRPr sz="1200" i="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defRPr>
            </a:lvl1pPr>
          </a:lstStyle>
          <a:p>
            <a:r>
              <a:rPr lang="zh-CN" altLang="en-US" dirty="0"/>
              <a:t>合约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04317" y="2647915"/>
            <a:ext cx="863999" cy="252000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buClr>
                <a:srgbClr val="CC9900"/>
              </a:buClr>
              <a:defRPr sz="1200" i="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defRPr>
            </a:lvl1pPr>
          </a:lstStyle>
          <a:p>
            <a:r>
              <a:rPr lang="zh-CN" altLang="en-US" dirty="0"/>
              <a:t>支付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002878" y="3664181"/>
            <a:ext cx="864000" cy="252000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buClr>
                <a:srgbClr val="CC9900"/>
              </a:buClr>
              <a:defRPr sz="1200" i="0" ker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defRPr>
            </a:lvl1pPr>
          </a:lstStyle>
          <a:p>
            <a:r>
              <a:rPr lang="zh-CN" altLang="en-US" dirty="0"/>
              <a:t>营销</a:t>
            </a: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3727488" y="1790661"/>
            <a:ext cx="489662" cy="517681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连接符 17"/>
          <p:cNvCxnSpPr/>
          <p:nvPr/>
        </p:nvCxnSpPr>
        <p:spPr bwMode="auto">
          <a:xfrm>
            <a:off x="2757719" y="1923006"/>
            <a:ext cx="1014128" cy="419431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/>
          <p:nvPr/>
        </p:nvCxnSpPr>
        <p:spPr bwMode="auto">
          <a:xfrm>
            <a:off x="1992481" y="2189851"/>
            <a:ext cx="1554733" cy="311104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/>
          <p:nvPr/>
        </p:nvCxnSpPr>
        <p:spPr bwMode="auto">
          <a:xfrm flipV="1">
            <a:off x="1460865" y="2625678"/>
            <a:ext cx="2048070" cy="32803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/>
          <p:nvPr/>
        </p:nvCxnSpPr>
        <p:spPr bwMode="auto">
          <a:xfrm flipV="1">
            <a:off x="1692865" y="2755480"/>
            <a:ext cx="1901003" cy="337129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连接符 21"/>
          <p:cNvCxnSpPr/>
          <p:nvPr/>
        </p:nvCxnSpPr>
        <p:spPr bwMode="auto">
          <a:xfrm flipV="1">
            <a:off x="2330050" y="2915226"/>
            <a:ext cx="1454329" cy="489722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3721991" y="2918720"/>
            <a:ext cx="432833" cy="576076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V="1">
            <a:off x="4715781" y="1712077"/>
            <a:ext cx="591457" cy="596265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连接符 24"/>
          <p:cNvCxnSpPr/>
          <p:nvPr/>
        </p:nvCxnSpPr>
        <p:spPr bwMode="auto">
          <a:xfrm flipV="1">
            <a:off x="4991815" y="1853273"/>
            <a:ext cx="1204442" cy="432113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/>
          <p:nvPr/>
        </p:nvCxnSpPr>
        <p:spPr bwMode="auto">
          <a:xfrm flipV="1">
            <a:off x="5034908" y="2108892"/>
            <a:ext cx="1669809" cy="280492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连接符 26"/>
          <p:cNvCxnSpPr/>
          <p:nvPr/>
        </p:nvCxnSpPr>
        <p:spPr bwMode="auto">
          <a:xfrm flipV="1">
            <a:off x="5218113" y="2411914"/>
            <a:ext cx="1597509" cy="92625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/>
          <p:nvPr/>
        </p:nvCxnSpPr>
        <p:spPr bwMode="auto">
          <a:xfrm>
            <a:off x="5335357" y="2604674"/>
            <a:ext cx="1392326" cy="47563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/>
          <p:nvPr/>
        </p:nvCxnSpPr>
        <p:spPr bwMode="auto">
          <a:xfrm>
            <a:off x="5276732" y="2749869"/>
            <a:ext cx="1406983" cy="195261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/>
          <p:nvPr/>
        </p:nvCxnSpPr>
        <p:spPr bwMode="auto">
          <a:xfrm>
            <a:off x="5108188" y="2857513"/>
            <a:ext cx="1096198" cy="450451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/>
          <p:nvPr/>
        </p:nvCxnSpPr>
        <p:spPr bwMode="auto">
          <a:xfrm>
            <a:off x="4712012" y="2899469"/>
            <a:ext cx="905776" cy="770804"/>
          </a:xfrm>
          <a:prstGeom prst="line">
            <a:avLst/>
          </a:prstGeom>
          <a:noFill/>
          <a:ln w="38100" cap="flat" cmpd="sng" algn="ctr">
            <a:solidFill>
              <a:srgbClr val="B2B2B2">
                <a:lumMod val="60000"/>
                <a:lumOff val="40000"/>
              </a:srgbClr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2771875" y="1285202"/>
            <a:ext cx="976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i="0" dirty="0" smtClean="0">
                <a:latin typeface="微软雅黑" pitchFamily="34" charset="-122"/>
                <a:ea typeface="微软雅黑" pitchFamily="34" charset="-122"/>
              </a:rPr>
              <a:t>VTM</a:t>
            </a:r>
          </a:p>
          <a:p>
            <a:r>
              <a:rPr lang="zh-CN" altLang="en-US" sz="900" i="0" dirty="0" smtClean="0">
                <a:latin typeface="微软雅黑" pitchFamily="34" charset="-122"/>
                <a:ea typeface="微软雅黑" pitchFamily="34" charset="-122"/>
              </a:rPr>
              <a:t>远程银行</a:t>
            </a:r>
            <a:endParaRPr lang="zh-CN" altLang="en-US" sz="900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941685" y="1439537"/>
            <a:ext cx="76037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i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手机银行</a:t>
            </a:r>
            <a:endParaRPr lang="zh-CN" altLang="en-US" sz="900" i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148554" y="1794100"/>
            <a:ext cx="68223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i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网络银行</a:t>
            </a:r>
            <a:endParaRPr lang="zh-CN" altLang="en-US" sz="900" i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00730" y="2275052"/>
            <a:ext cx="646980" cy="2363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i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话银行</a:t>
            </a:r>
            <a:endParaRPr lang="zh-CN" altLang="en-US" sz="900" i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106174" y="3316815"/>
            <a:ext cx="68148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i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家庭银行</a:t>
            </a:r>
            <a:endParaRPr lang="zh-CN" altLang="en-US" sz="900" i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859420" y="3736850"/>
            <a:ext cx="920279" cy="2363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00" i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社区银行</a:t>
            </a:r>
            <a:endParaRPr lang="zh-CN" altLang="en-US" sz="900" i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178878" y="3884658"/>
            <a:ext cx="72225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i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支网点</a:t>
            </a:r>
            <a:endParaRPr lang="zh-CN" altLang="en-US" sz="900" i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圆角矩形 38">
            <a:hlinkClick r:id="" action="ppaction://noaction"/>
          </p:cNvPr>
          <p:cNvSpPr/>
          <p:nvPr/>
        </p:nvSpPr>
        <p:spPr bwMode="auto">
          <a:xfrm>
            <a:off x="778209" y="4157407"/>
            <a:ext cx="7557731" cy="405863"/>
          </a:xfrm>
          <a:prstGeom prst="roundRect">
            <a:avLst>
              <a:gd name="adj" fmla="val 0"/>
            </a:avLst>
          </a:prstGeom>
          <a:solidFill>
            <a:srgbClr val="C000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Arial" pitchFamily="34" charset="0"/>
              </a:rPr>
              <a:t>宇信金融基础设施云</a:t>
            </a:r>
            <a:endParaRPr kumimoji="0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40" name="组合 200"/>
          <p:cNvGrpSpPr/>
          <p:nvPr/>
        </p:nvGrpSpPr>
        <p:grpSpPr bwMode="auto">
          <a:xfrm>
            <a:off x="2483532" y="1618420"/>
            <a:ext cx="260245" cy="388756"/>
            <a:chOff x="11015663" y="180975"/>
            <a:chExt cx="722312" cy="1000125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41" name="Freeform 29"/>
            <p:cNvSpPr>
              <a:spLocks/>
            </p:cNvSpPr>
            <p:nvPr/>
          </p:nvSpPr>
          <p:spPr bwMode="auto">
            <a:xfrm>
              <a:off x="11493500" y="180975"/>
              <a:ext cx="244475" cy="268288"/>
            </a:xfrm>
            <a:custGeom>
              <a:avLst/>
              <a:gdLst/>
              <a:ahLst/>
              <a:cxnLst>
                <a:cxn ang="0">
                  <a:pos x="15" y="72"/>
                </a:cxn>
                <a:cxn ang="0">
                  <a:pos x="58" y="77"/>
                </a:cxn>
                <a:cxn ang="0">
                  <a:pos x="98" y="91"/>
                </a:cxn>
                <a:cxn ang="0">
                  <a:pos x="135" y="113"/>
                </a:cxn>
                <a:cxn ang="0">
                  <a:pos x="169" y="140"/>
                </a:cxn>
                <a:cxn ang="0">
                  <a:pos x="179" y="150"/>
                </a:cxn>
                <a:cxn ang="0">
                  <a:pos x="193" y="168"/>
                </a:cxn>
                <a:cxn ang="0">
                  <a:pos x="216" y="207"/>
                </a:cxn>
                <a:cxn ang="0">
                  <a:pos x="231" y="249"/>
                </a:cxn>
                <a:cxn ang="0">
                  <a:pos x="236" y="295"/>
                </a:cxn>
                <a:cxn ang="0">
                  <a:pos x="236" y="319"/>
                </a:cxn>
                <a:cxn ang="0">
                  <a:pos x="241" y="330"/>
                </a:cxn>
                <a:cxn ang="0">
                  <a:pos x="247" y="334"/>
                </a:cxn>
                <a:cxn ang="0">
                  <a:pos x="292" y="337"/>
                </a:cxn>
                <a:cxn ang="0">
                  <a:pos x="299" y="337"/>
                </a:cxn>
                <a:cxn ang="0">
                  <a:pos x="304" y="334"/>
                </a:cxn>
                <a:cxn ang="0">
                  <a:pos x="309" y="324"/>
                </a:cxn>
                <a:cxn ang="0">
                  <a:pos x="309" y="293"/>
                </a:cxn>
                <a:cxn ang="0">
                  <a:pos x="302" y="233"/>
                </a:cxn>
                <a:cxn ang="0">
                  <a:pos x="282" y="177"/>
                </a:cxn>
                <a:cxn ang="0">
                  <a:pos x="252" y="125"/>
                </a:cxn>
                <a:cxn ang="0">
                  <a:pos x="233" y="101"/>
                </a:cxn>
                <a:cxn ang="0">
                  <a:pos x="221" y="88"/>
                </a:cxn>
                <a:cxn ang="0">
                  <a:pos x="177" y="52"/>
                </a:cxn>
                <a:cxn ang="0">
                  <a:pos x="128" y="25"/>
                </a:cxn>
                <a:cxn ang="0">
                  <a:pos x="74" y="7"/>
                </a:cxn>
                <a:cxn ang="0">
                  <a:pos x="19" y="0"/>
                </a:cxn>
                <a:cxn ang="0">
                  <a:pos x="12" y="0"/>
                </a:cxn>
                <a:cxn ang="0">
                  <a:pos x="4" y="8"/>
                </a:cxn>
                <a:cxn ang="0">
                  <a:pos x="0" y="55"/>
                </a:cxn>
                <a:cxn ang="0">
                  <a:pos x="2" y="62"/>
                </a:cxn>
                <a:cxn ang="0">
                  <a:pos x="5" y="67"/>
                </a:cxn>
                <a:cxn ang="0">
                  <a:pos x="15" y="72"/>
                </a:cxn>
              </a:cxnLst>
              <a:rect l="0" t="0" r="r" b="b"/>
              <a:pathLst>
                <a:path w="309" h="337">
                  <a:moveTo>
                    <a:pt x="15" y="72"/>
                  </a:moveTo>
                  <a:lnTo>
                    <a:pt x="15" y="72"/>
                  </a:lnTo>
                  <a:lnTo>
                    <a:pt x="37" y="74"/>
                  </a:lnTo>
                  <a:lnTo>
                    <a:pt x="58" y="77"/>
                  </a:lnTo>
                  <a:lnTo>
                    <a:pt x="78" y="84"/>
                  </a:lnTo>
                  <a:lnTo>
                    <a:pt x="98" y="91"/>
                  </a:lnTo>
                  <a:lnTo>
                    <a:pt x="118" y="101"/>
                  </a:lnTo>
                  <a:lnTo>
                    <a:pt x="135" y="113"/>
                  </a:lnTo>
                  <a:lnTo>
                    <a:pt x="154" y="125"/>
                  </a:lnTo>
                  <a:lnTo>
                    <a:pt x="169" y="140"/>
                  </a:lnTo>
                  <a:lnTo>
                    <a:pt x="169" y="140"/>
                  </a:lnTo>
                  <a:lnTo>
                    <a:pt x="179" y="150"/>
                  </a:lnTo>
                  <a:lnTo>
                    <a:pt x="179" y="150"/>
                  </a:lnTo>
                  <a:lnTo>
                    <a:pt x="193" y="168"/>
                  </a:lnTo>
                  <a:lnTo>
                    <a:pt x="206" y="187"/>
                  </a:lnTo>
                  <a:lnTo>
                    <a:pt x="216" y="207"/>
                  </a:lnTo>
                  <a:lnTo>
                    <a:pt x="225" y="228"/>
                  </a:lnTo>
                  <a:lnTo>
                    <a:pt x="231" y="249"/>
                  </a:lnTo>
                  <a:lnTo>
                    <a:pt x="235" y="271"/>
                  </a:lnTo>
                  <a:lnTo>
                    <a:pt x="236" y="295"/>
                  </a:lnTo>
                  <a:lnTo>
                    <a:pt x="236" y="319"/>
                  </a:lnTo>
                  <a:lnTo>
                    <a:pt x="236" y="319"/>
                  </a:lnTo>
                  <a:lnTo>
                    <a:pt x="238" y="325"/>
                  </a:lnTo>
                  <a:lnTo>
                    <a:pt x="241" y="330"/>
                  </a:lnTo>
                  <a:lnTo>
                    <a:pt x="241" y="330"/>
                  </a:lnTo>
                  <a:lnTo>
                    <a:pt x="247" y="334"/>
                  </a:lnTo>
                  <a:lnTo>
                    <a:pt x="252" y="336"/>
                  </a:lnTo>
                  <a:lnTo>
                    <a:pt x="292" y="337"/>
                  </a:lnTo>
                  <a:lnTo>
                    <a:pt x="292" y="337"/>
                  </a:lnTo>
                  <a:lnTo>
                    <a:pt x="299" y="337"/>
                  </a:lnTo>
                  <a:lnTo>
                    <a:pt x="304" y="334"/>
                  </a:lnTo>
                  <a:lnTo>
                    <a:pt x="304" y="334"/>
                  </a:lnTo>
                  <a:lnTo>
                    <a:pt x="307" y="329"/>
                  </a:lnTo>
                  <a:lnTo>
                    <a:pt x="309" y="324"/>
                  </a:lnTo>
                  <a:lnTo>
                    <a:pt x="309" y="324"/>
                  </a:lnTo>
                  <a:lnTo>
                    <a:pt x="309" y="293"/>
                  </a:lnTo>
                  <a:lnTo>
                    <a:pt x="307" y="263"/>
                  </a:lnTo>
                  <a:lnTo>
                    <a:pt x="302" y="233"/>
                  </a:lnTo>
                  <a:lnTo>
                    <a:pt x="294" y="204"/>
                  </a:lnTo>
                  <a:lnTo>
                    <a:pt x="282" y="177"/>
                  </a:lnTo>
                  <a:lnTo>
                    <a:pt x="268" y="150"/>
                  </a:lnTo>
                  <a:lnTo>
                    <a:pt x="252" y="125"/>
                  </a:lnTo>
                  <a:lnTo>
                    <a:pt x="233" y="101"/>
                  </a:lnTo>
                  <a:lnTo>
                    <a:pt x="233" y="101"/>
                  </a:lnTo>
                  <a:lnTo>
                    <a:pt x="221" y="88"/>
                  </a:lnTo>
                  <a:lnTo>
                    <a:pt x="221" y="88"/>
                  </a:lnTo>
                  <a:lnTo>
                    <a:pt x="199" y="69"/>
                  </a:lnTo>
                  <a:lnTo>
                    <a:pt x="177" y="52"/>
                  </a:lnTo>
                  <a:lnTo>
                    <a:pt x="154" y="37"/>
                  </a:lnTo>
                  <a:lnTo>
                    <a:pt x="128" y="25"/>
                  </a:lnTo>
                  <a:lnTo>
                    <a:pt x="101" y="15"/>
                  </a:lnTo>
                  <a:lnTo>
                    <a:pt x="74" y="7"/>
                  </a:lnTo>
                  <a:lnTo>
                    <a:pt x="47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7" y="3"/>
                  </a:lnTo>
                  <a:lnTo>
                    <a:pt x="4" y="8"/>
                  </a:lnTo>
                  <a:lnTo>
                    <a:pt x="2" y="15"/>
                  </a:lnTo>
                  <a:lnTo>
                    <a:pt x="0" y="55"/>
                  </a:lnTo>
                  <a:lnTo>
                    <a:pt x="0" y="55"/>
                  </a:lnTo>
                  <a:lnTo>
                    <a:pt x="2" y="62"/>
                  </a:lnTo>
                  <a:lnTo>
                    <a:pt x="5" y="67"/>
                  </a:lnTo>
                  <a:lnTo>
                    <a:pt x="5" y="67"/>
                  </a:lnTo>
                  <a:lnTo>
                    <a:pt x="9" y="71"/>
                  </a:lnTo>
                  <a:lnTo>
                    <a:pt x="15" y="72"/>
                  </a:lnTo>
                  <a:lnTo>
                    <a:pt x="15" y="7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buNone/>
                <a:defRPr/>
              </a:pPr>
              <a:endParaRPr lang="zh-CN" altLang="en-US" sz="70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endParaRPr>
            </a:p>
          </p:txBody>
        </p:sp>
        <p:sp>
          <p:nvSpPr>
            <p:cNvPr id="42" name="Freeform 30"/>
            <p:cNvSpPr>
              <a:spLocks/>
            </p:cNvSpPr>
            <p:nvPr/>
          </p:nvSpPr>
          <p:spPr bwMode="auto">
            <a:xfrm>
              <a:off x="11496675" y="280988"/>
              <a:ext cx="142875" cy="152400"/>
            </a:xfrm>
            <a:custGeom>
              <a:avLst/>
              <a:gdLst/>
              <a:ahLst/>
              <a:cxnLst>
                <a:cxn ang="0">
                  <a:pos x="112" y="184"/>
                </a:cxn>
                <a:cxn ang="0">
                  <a:pos x="112" y="184"/>
                </a:cxn>
                <a:cxn ang="0">
                  <a:pos x="117" y="188"/>
                </a:cxn>
                <a:cxn ang="0">
                  <a:pos x="122" y="189"/>
                </a:cxn>
                <a:cxn ang="0">
                  <a:pos x="164" y="193"/>
                </a:cxn>
                <a:cxn ang="0">
                  <a:pos x="164" y="193"/>
                </a:cxn>
                <a:cxn ang="0">
                  <a:pos x="169" y="191"/>
                </a:cxn>
                <a:cxn ang="0">
                  <a:pos x="176" y="189"/>
                </a:cxn>
                <a:cxn ang="0">
                  <a:pos x="176" y="189"/>
                </a:cxn>
                <a:cxn ang="0">
                  <a:pos x="179" y="184"/>
                </a:cxn>
                <a:cxn ang="0">
                  <a:pos x="181" y="177"/>
                </a:cxn>
                <a:cxn ang="0">
                  <a:pos x="181" y="177"/>
                </a:cxn>
                <a:cxn ang="0">
                  <a:pos x="181" y="161"/>
                </a:cxn>
                <a:cxn ang="0">
                  <a:pos x="179" y="145"/>
                </a:cxn>
                <a:cxn ang="0">
                  <a:pos x="176" y="129"/>
                </a:cxn>
                <a:cxn ang="0">
                  <a:pos x="171" y="113"/>
                </a:cxn>
                <a:cxn ang="0">
                  <a:pos x="164" y="98"/>
                </a:cxn>
                <a:cxn ang="0">
                  <a:pos x="157" y="83"/>
                </a:cxn>
                <a:cxn ang="0">
                  <a:pos x="149" y="69"/>
                </a:cxn>
                <a:cxn ang="0">
                  <a:pos x="137" y="56"/>
                </a:cxn>
                <a:cxn ang="0">
                  <a:pos x="137" y="56"/>
                </a:cxn>
                <a:cxn ang="0">
                  <a:pos x="130" y="49"/>
                </a:cxn>
                <a:cxn ang="0">
                  <a:pos x="130" y="49"/>
                </a:cxn>
                <a:cxn ang="0">
                  <a:pos x="118" y="37"/>
                </a:cxn>
                <a:cxn ang="0">
                  <a:pos x="107" y="29"/>
                </a:cxn>
                <a:cxn ang="0">
                  <a:pos x="93" y="21"/>
                </a:cxn>
                <a:cxn ang="0">
                  <a:pos x="80" y="14"/>
                </a:cxn>
                <a:cxn ang="0">
                  <a:pos x="64" y="9"/>
                </a:cxn>
                <a:cxn ang="0">
                  <a:pos x="49" y="4"/>
                </a:cxn>
                <a:cxn ang="0">
                  <a:pos x="34" y="0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12" y="0"/>
                </a:cxn>
                <a:cxn ang="0">
                  <a:pos x="7" y="4"/>
                </a:cxn>
                <a:cxn ang="0">
                  <a:pos x="4" y="9"/>
                </a:cxn>
                <a:cxn ang="0">
                  <a:pos x="2" y="14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63"/>
                </a:cxn>
                <a:cxn ang="0">
                  <a:pos x="5" y="68"/>
                </a:cxn>
                <a:cxn ang="0">
                  <a:pos x="5" y="68"/>
                </a:cxn>
                <a:cxn ang="0">
                  <a:pos x="9" y="71"/>
                </a:cxn>
                <a:cxn ang="0">
                  <a:pos x="16" y="73"/>
                </a:cxn>
                <a:cxn ang="0">
                  <a:pos x="16" y="73"/>
                </a:cxn>
                <a:cxn ang="0">
                  <a:pos x="32" y="75"/>
                </a:cxn>
                <a:cxn ang="0">
                  <a:pos x="49" y="81"/>
                </a:cxn>
                <a:cxn ang="0">
                  <a:pos x="66" y="90"/>
                </a:cxn>
                <a:cxn ang="0">
                  <a:pos x="80" y="100"/>
                </a:cxn>
                <a:cxn ang="0">
                  <a:pos x="80" y="100"/>
                </a:cxn>
                <a:cxn ang="0">
                  <a:pos x="83" y="105"/>
                </a:cxn>
                <a:cxn ang="0">
                  <a:pos x="83" y="105"/>
                </a:cxn>
                <a:cxn ang="0">
                  <a:pos x="95" y="120"/>
                </a:cxn>
                <a:cxn ang="0">
                  <a:pos x="102" y="137"/>
                </a:cxn>
                <a:cxn ang="0">
                  <a:pos x="107" y="154"/>
                </a:cxn>
                <a:cxn ang="0">
                  <a:pos x="107" y="172"/>
                </a:cxn>
                <a:cxn ang="0">
                  <a:pos x="107" y="172"/>
                </a:cxn>
                <a:cxn ang="0">
                  <a:pos x="108" y="179"/>
                </a:cxn>
                <a:cxn ang="0">
                  <a:pos x="112" y="184"/>
                </a:cxn>
                <a:cxn ang="0">
                  <a:pos x="112" y="184"/>
                </a:cxn>
              </a:cxnLst>
              <a:rect l="0" t="0" r="r" b="b"/>
              <a:pathLst>
                <a:path w="181" h="193">
                  <a:moveTo>
                    <a:pt x="112" y="184"/>
                  </a:moveTo>
                  <a:lnTo>
                    <a:pt x="112" y="184"/>
                  </a:lnTo>
                  <a:lnTo>
                    <a:pt x="117" y="188"/>
                  </a:lnTo>
                  <a:lnTo>
                    <a:pt x="122" y="189"/>
                  </a:lnTo>
                  <a:lnTo>
                    <a:pt x="164" y="193"/>
                  </a:lnTo>
                  <a:lnTo>
                    <a:pt x="164" y="193"/>
                  </a:lnTo>
                  <a:lnTo>
                    <a:pt x="169" y="191"/>
                  </a:lnTo>
                  <a:lnTo>
                    <a:pt x="176" y="189"/>
                  </a:lnTo>
                  <a:lnTo>
                    <a:pt x="176" y="189"/>
                  </a:lnTo>
                  <a:lnTo>
                    <a:pt x="179" y="184"/>
                  </a:lnTo>
                  <a:lnTo>
                    <a:pt x="181" y="177"/>
                  </a:lnTo>
                  <a:lnTo>
                    <a:pt x="181" y="177"/>
                  </a:lnTo>
                  <a:lnTo>
                    <a:pt x="181" y="161"/>
                  </a:lnTo>
                  <a:lnTo>
                    <a:pt x="179" y="145"/>
                  </a:lnTo>
                  <a:lnTo>
                    <a:pt x="176" y="129"/>
                  </a:lnTo>
                  <a:lnTo>
                    <a:pt x="171" y="113"/>
                  </a:lnTo>
                  <a:lnTo>
                    <a:pt x="164" y="98"/>
                  </a:lnTo>
                  <a:lnTo>
                    <a:pt x="157" y="83"/>
                  </a:lnTo>
                  <a:lnTo>
                    <a:pt x="149" y="69"/>
                  </a:lnTo>
                  <a:lnTo>
                    <a:pt x="137" y="56"/>
                  </a:lnTo>
                  <a:lnTo>
                    <a:pt x="137" y="56"/>
                  </a:lnTo>
                  <a:lnTo>
                    <a:pt x="130" y="49"/>
                  </a:lnTo>
                  <a:lnTo>
                    <a:pt x="130" y="49"/>
                  </a:lnTo>
                  <a:lnTo>
                    <a:pt x="118" y="37"/>
                  </a:lnTo>
                  <a:lnTo>
                    <a:pt x="107" y="29"/>
                  </a:lnTo>
                  <a:lnTo>
                    <a:pt x="93" y="21"/>
                  </a:lnTo>
                  <a:lnTo>
                    <a:pt x="80" y="14"/>
                  </a:lnTo>
                  <a:lnTo>
                    <a:pt x="64" y="9"/>
                  </a:lnTo>
                  <a:lnTo>
                    <a:pt x="49" y="4"/>
                  </a:lnTo>
                  <a:lnTo>
                    <a:pt x="34" y="0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7" y="4"/>
                  </a:lnTo>
                  <a:lnTo>
                    <a:pt x="4" y="9"/>
                  </a:lnTo>
                  <a:lnTo>
                    <a:pt x="2" y="14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63"/>
                  </a:lnTo>
                  <a:lnTo>
                    <a:pt x="5" y="68"/>
                  </a:lnTo>
                  <a:lnTo>
                    <a:pt x="5" y="68"/>
                  </a:lnTo>
                  <a:lnTo>
                    <a:pt x="9" y="71"/>
                  </a:lnTo>
                  <a:lnTo>
                    <a:pt x="16" y="73"/>
                  </a:lnTo>
                  <a:lnTo>
                    <a:pt x="16" y="73"/>
                  </a:lnTo>
                  <a:lnTo>
                    <a:pt x="32" y="75"/>
                  </a:lnTo>
                  <a:lnTo>
                    <a:pt x="49" y="81"/>
                  </a:lnTo>
                  <a:lnTo>
                    <a:pt x="66" y="90"/>
                  </a:lnTo>
                  <a:lnTo>
                    <a:pt x="80" y="100"/>
                  </a:lnTo>
                  <a:lnTo>
                    <a:pt x="80" y="100"/>
                  </a:lnTo>
                  <a:lnTo>
                    <a:pt x="83" y="105"/>
                  </a:lnTo>
                  <a:lnTo>
                    <a:pt x="83" y="105"/>
                  </a:lnTo>
                  <a:lnTo>
                    <a:pt x="95" y="120"/>
                  </a:lnTo>
                  <a:lnTo>
                    <a:pt x="102" y="137"/>
                  </a:lnTo>
                  <a:lnTo>
                    <a:pt x="107" y="154"/>
                  </a:lnTo>
                  <a:lnTo>
                    <a:pt x="107" y="172"/>
                  </a:lnTo>
                  <a:lnTo>
                    <a:pt x="107" y="172"/>
                  </a:lnTo>
                  <a:lnTo>
                    <a:pt x="108" y="179"/>
                  </a:lnTo>
                  <a:lnTo>
                    <a:pt x="112" y="184"/>
                  </a:lnTo>
                  <a:lnTo>
                    <a:pt x="112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buNone/>
                <a:defRPr/>
              </a:pPr>
              <a:endParaRPr lang="zh-CN" altLang="en-US" sz="70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endParaRPr>
            </a:p>
          </p:txBody>
        </p:sp>
        <p:sp>
          <p:nvSpPr>
            <p:cNvPr id="43" name="Freeform 31"/>
            <p:cNvSpPr>
              <a:spLocks noEditPoints="1"/>
            </p:cNvSpPr>
            <p:nvPr/>
          </p:nvSpPr>
          <p:spPr bwMode="auto">
            <a:xfrm>
              <a:off x="11015663" y="377825"/>
              <a:ext cx="522288" cy="803275"/>
            </a:xfrm>
            <a:custGeom>
              <a:avLst/>
              <a:gdLst/>
              <a:ahLst/>
              <a:cxnLst>
                <a:cxn ang="0">
                  <a:pos x="639" y="1012"/>
                </a:cxn>
                <a:cxn ang="0">
                  <a:pos x="647" y="1012"/>
                </a:cxn>
                <a:cxn ang="0">
                  <a:pos x="656" y="1002"/>
                </a:cxn>
                <a:cxn ang="0">
                  <a:pos x="658" y="103"/>
                </a:cxn>
                <a:cxn ang="0">
                  <a:pos x="658" y="93"/>
                </a:cxn>
                <a:cxn ang="0">
                  <a:pos x="653" y="72"/>
                </a:cxn>
                <a:cxn ang="0">
                  <a:pos x="641" y="45"/>
                </a:cxn>
                <a:cxn ang="0">
                  <a:pos x="612" y="18"/>
                </a:cxn>
                <a:cxn ang="0">
                  <a:pos x="585" y="5"/>
                </a:cxn>
                <a:cxn ang="0">
                  <a:pos x="565" y="0"/>
                </a:cxn>
                <a:cxn ang="0">
                  <a:pos x="103" y="0"/>
                </a:cxn>
                <a:cxn ang="0">
                  <a:pos x="93" y="0"/>
                </a:cxn>
                <a:cxn ang="0">
                  <a:pos x="72" y="5"/>
                </a:cxn>
                <a:cxn ang="0">
                  <a:pos x="45" y="18"/>
                </a:cxn>
                <a:cxn ang="0">
                  <a:pos x="17" y="45"/>
                </a:cxn>
                <a:cxn ang="0">
                  <a:pos x="3" y="72"/>
                </a:cxn>
                <a:cxn ang="0">
                  <a:pos x="0" y="93"/>
                </a:cxn>
                <a:cxn ang="0">
                  <a:pos x="0" y="995"/>
                </a:cxn>
                <a:cxn ang="0">
                  <a:pos x="1" y="1002"/>
                </a:cxn>
                <a:cxn ang="0">
                  <a:pos x="10" y="1012"/>
                </a:cxn>
                <a:cxn ang="0">
                  <a:pos x="17" y="1012"/>
                </a:cxn>
                <a:cxn ang="0">
                  <a:pos x="361" y="926"/>
                </a:cxn>
                <a:cxn ang="0">
                  <a:pos x="356" y="939"/>
                </a:cxn>
                <a:cxn ang="0">
                  <a:pos x="342" y="945"/>
                </a:cxn>
                <a:cxn ang="0">
                  <a:pos x="314" y="945"/>
                </a:cxn>
                <a:cxn ang="0">
                  <a:pos x="302" y="939"/>
                </a:cxn>
                <a:cxn ang="0">
                  <a:pos x="297" y="926"/>
                </a:cxn>
                <a:cxn ang="0">
                  <a:pos x="297" y="911"/>
                </a:cxn>
                <a:cxn ang="0">
                  <a:pos x="302" y="897"/>
                </a:cxn>
                <a:cxn ang="0">
                  <a:pos x="314" y="892"/>
                </a:cxn>
                <a:cxn ang="0">
                  <a:pos x="342" y="892"/>
                </a:cxn>
                <a:cxn ang="0">
                  <a:pos x="356" y="897"/>
                </a:cxn>
                <a:cxn ang="0">
                  <a:pos x="361" y="911"/>
                </a:cxn>
                <a:cxn ang="0">
                  <a:pos x="114" y="126"/>
                </a:cxn>
                <a:cxn ang="0">
                  <a:pos x="116" y="120"/>
                </a:cxn>
                <a:cxn ang="0">
                  <a:pos x="126" y="109"/>
                </a:cxn>
                <a:cxn ang="0">
                  <a:pos x="524" y="108"/>
                </a:cxn>
                <a:cxn ang="0">
                  <a:pos x="531" y="109"/>
                </a:cxn>
                <a:cxn ang="0">
                  <a:pos x="541" y="120"/>
                </a:cxn>
                <a:cxn ang="0">
                  <a:pos x="543" y="821"/>
                </a:cxn>
                <a:cxn ang="0">
                  <a:pos x="541" y="828"/>
                </a:cxn>
                <a:cxn ang="0">
                  <a:pos x="531" y="838"/>
                </a:cxn>
                <a:cxn ang="0">
                  <a:pos x="133" y="840"/>
                </a:cxn>
                <a:cxn ang="0">
                  <a:pos x="126" y="838"/>
                </a:cxn>
                <a:cxn ang="0">
                  <a:pos x="116" y="828"/>
                </a:cxn>
                <a:cxn ang="0">
                  <a:pos x="114" y="126"/>
                </a:cxn>
              </a:cxnLst>
              <a:rect l="0" t="0" r="r" b="b"/>
              <a:pathLst>
                <a:path w="658" h="1012">
                  <a:moveTo>
                    <a:pt x="17" y="1012"/>
                  </a:moveTo>
                  <a:lnTo>
                    <a:pt x="639" y="1012"/>
                  </a:lnTo>
                  <a:lnTo>
                    <a:pt x="639" y="1012"/>
                  </a:lnTo>
                  <a:lnTo>
                    <a:pt x="647" y="1012"/>
                  </a:lnTo>
                  <a:lnTo>
                    <a:pt x="653" y="1007"/>
                  </a:lnTo>
                  <a:lnTo>
                    <a:pt x="656" y="1002"/>
                  </a:lnTo>
                  <a:lnTo>
                    <a:pt x="658" y="995"/>
                  </a:lnTo>
                  <a:lnTo>
                    <a:pt x="658" y="103"/>
                  </a:lnTo>
                  <a:lnTo>
                    <a:pt x="658" y="103"/>
                  </a:lnTo>
                  <a:lnTo>
                    <a:pt x="658" y="93"/>
                  </a:lnTo>
                  <a:lnTo>
                    <a:pt x="656" y="82"/>
                  </a:lnTo>
                  <a:lnTo>
                    <a:pt x="653" y="72"/>
                  </a:lnTo>
                  <a:lnTo>
                    <a:pt x="649" y="64"/>
                  </a:lnTo>
                  <a:lnTo>
                    <a:pt x="641" y="45"/>
                  </a:lnTo>
                  <a:lnTo>
                    <a:pt x="627" y="30"/>
                  </a:lnTo>
                  <a:lnTo>
                    <a:pt x="612" y="18"/>
                  </a:lnTo>
                  <a:lnTo>
                    <a:pt x="595" y="8"/>
                  </a:lnTo>
                  <a:lnTo>
                    <a:pt x="585" y="5"/>
                  </a:lnTo>
                  <a:lnTo>
                    <a:pt x="575" y="1"/>
                  </a:lnTo>
                  <a:lnTo>
                    <a:pt x="565" y="0"/>
                  </a:lnTo>
                  <a:lnTo>
                    <a:pt x="555" y="0"/>
                  </a:lnTo>
                  <a:lnTo>
                    <a:pt x="103" y="0"/>
                  </a:lnTo>
                  <a:lnTo>
                    <a:pt x="103" y="0"/>
                  </a:lnTo>
                  <a:lnTo>
                    <a:pt x="93" y="0"/>
                  </a:lnTo>
                  <a:lnTo>
                    <a:pt x="82" y="1"/>
                  </a:lnTo>
                  <a:lnTo>
                    <a:pt x="72" y="5"/>
                  </a:lnTo>
                  <a:lnTo>
                    <a:pt x="62" y="8"/>
                  </a:lnTo>
                  <a:lnTo>
                    <a:pt x="45" y="18"/>
                  </a:lnTo>
                  <a:lnTo>
                    <a:pt x="30" y="30"/>
                  </a:lnTo>
                  <a:lnTo>
                    <a:pt x="17" y="45"/>
                  </a:lnTo>
                  <a:lnTo>
                    <a:pt x="7" y="64"/>
                  </a:lnTo>
                  <a:lnTo>
                    <a:pt x="3" y="72"/>
                  </a:lnTo>
                  <a:lnTo>
                    <a:pt x="1" y="82"/>
                  </a:lnTo>
                  <a:lnTo>
                    <a:pt x="0" y="93"/>
                  </a:lnTo>
                  <a:lnTo>
                    <a:pt x="0" y="103"/>
                  </a:lnTo>
                  <a:lnTo>
                    <a:pt x="0" y="995"/>
                  </a:lnTo>
                  <a:lnTo>
                    <a:pt x="0" y="995"/>
                  </a:lnTo>
                  <a:lnTo>
                    <a:pt x="1" y="1002"/>
                  </a:lnTo>
                  <a:lnTo>
                    <a:pt x="5" y="1007"/>
                  </a:lnTo>
                  <a:lnTo>
                    <a:pt x="10" y="1012"/>
                  </a:lnTo>
                  <a:lnTo>
                    <a:pt x="17" y="1012"/>
                  </a:lnTo>
                  <a:lnTo>
                    <a:pt x="17" y="1012"/>
                  </a:lnTo>
                  <a:close/>
                  <a:moveTo>
                    <a:pt x="361" y="926"/>
                  </a:moveTo>
                  <a:lnTo>
                    <a:pt x="361" y="926"/>
                  </a:lnTo>
                  <a:lnTo>
                    <a:pt x="359" y="933"/>
                  </a:lnTo>
                  <a:lnTo>
                    <a:pt x="356" y="939"/>
                  </a:lnTo>
                  <a:lnTo>
                    <a:pt x="351" y="943"/>
                  </a:lnTo>
                  <a:lnTo>
                    <a:pt x="342" y="945"/>
                  </a:lnTo>
                  <a:lnTo>
                    <a:pt x="314" y="945"/>
                  </a:lnTo>
                  <a:lnTo>
                    <a:pt x="314" y="945"/>
                  </a:lnTo>
                  <a:lnTo>
                    <a:pt x="307" y="943"/>
                  </a:lnTo>
                  <a:lnTo>
                    <a:pt x="302" y="939"/>
                  </a:lnTo>
                  <a:lnTo>
                    <a:pt x="297" y="933"/>
                  </a:lnTo>
                  <a:lnTo>
                    <a:pt x="297" y="926"/>
                  </a:lnTo>
                  <a:lnTo>
                    <a:pt x="297" y="911"/>
                  </a:lnTo>
                  <a:lnTo>
                    <a:pt x="297" y="911"/>
                  </a:lnTo>
                  <a:lnTo>
                    <a:pt x="297" y="904"/>
                  </a:lnTo>
                  <a:lnTo>
                    <a:pt x="302" y="897"/>
                  </a:lnTo>
                  <a:lnTo>
                    <a:pt x="307" y="894"/>
                  </a:lnTo>
                  <a:lnTo>
                    <a:pt x="314" y="892"/>
                  </a:lnTo>
                  <a:lnTo>
                    <a:pt x="342" y="892"/>
                  </a:lnTo>
                  <a:lnTo>
                    <a:pt x="342" y="892"/>
                  </a:lnTo>
                  <a:lnTo>
                    <a:pt x="351" y="894"/>
                  </a:lnTo>
                  <a:lnTo>
                    <a:pt x="356" y="897"/>
                  </a:lnTo>
                  <a:lnTo>
                    <a:pt x="359" y="904"/>
                  </a:lnTo>
                  <a:lnTo>
                    <a:pt x="361" y="911"/>
                  </a:lnTo>
                  <a:lnTo>
                    <a:pt x="361" y="926"/>
                  </a:lnTo>
                  <a:close/>
                  <a:moveTo>
                    <a:pt x="114" y="126"/>
                  </a:moveTo>
                  <a:lnTo>
                    <a:pt x="114" y="126"/>
                  </a:lnTo>
                  <a:lnTo>
                    <a:pt x="116" y="120"/>
                  </a:lnTo>
                  <a:lnTo>
                    <a:pt x="120" y="113"/>
                  </a:lnTo>
                  <a:lnTo>
                    <a:pt x="126" y="109"/>
                  </a:lnTo>
                  <a:lnTo>
                    <a:pt x="133" y="108"/>
                  </a:lnTo>
                  <a:lnTo>
                    <a:pt x="524" y="108"/>
                  </a:lnTo>
                  <a:lnTo>
                    <a:pt x="524" y="108"/>
                  </a:lnTo>
                  <a:lnTo>
                    <a:pt x="531" y="109"/>
                  </a:lnTo>
                  <a:lnTo>
                    <a:pt x="538" y="113"/>
                  </a:lnTo>
                  <a:lnTo>
                    <a:pt x="541" y="120"/>
                  </a:lnTo>
                  <a:lnTo>
                    <a:pt x="543" y="126"/>
                  </a:lnTo>
                  <a:lnTo>
                    <a:pt x="543" y="821"/>
                  </a:lnTo>
                  <a:lnTo>
                    <a:pt x="543" y="821"/>
                  </a:lnTo>
                  <a:lnTo>
                    <a:pt x="541" y="828"/>
                  </a:lnTo>
                  <a:lnTo>
                    <a:pt x="538" y="835"/>
                  </a:lnTo>
                  <a:lnTo>
                    <a:pt x="531" y="838"/>
                  </a:lnTo>
                  <a:lnTo>
                    <a:pt x="524" y="840"/>
                  </a:lnTo>
                  <a:lnTo>
                    <a:pt x="133" y="840"/>
                  </a:lnTo>
                  <a:lnTo>
                    <a:pt x="133" y="840"/>
                  </a:lnTo>
                  <a:lnTo>
                    <a:pt x="126" y="838"/>
                  </a:lnTo>
                  <a:lnTo>
                    <a:pt x="120" y="835"/>
                  </a:lnTo>
                  <a:lnTo>
                    <a:pt x="116" y="828"/>
                  </a:lnTo>
                  <a:lnTo>
                    <a:pt x="114" y="821"/>
                  </a:lnTo>
                  <a:lnTo>
                    <a:pt x="114" y="12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buNone/>
                <a:defRPr/>
              </a:pPr>
              <a:endParaRPr lang="zh-CN" altLang="en-US" sz="70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endParaRPr>
            </a:p>
          </p:txBody>
        </p:sp>
      </p:grpSp>
      <p:sp>
        <p:nvSpPr>
          <p:cNvPr id="44" name="Freeform 101"/>
          <p:cNvSpPr>
            <a:spLocks/>
          </p:cNvSpPr>
          <p:nvPr/>
        </p:nvSpPr>
        <p:spPr bwMode="auto">
          <a:xfrm>
            <a:off x="1041152" y="2480619"/>
            <a:ext cx="330938" cy="375058"/>
          </a:xfrm>
          <a:custGeom>
            <a:avLst/>
            <a:gdLst>
              <a:gd name="T0" fmla="*/ 2147483647 w 15312"/>
              <a:gd name="T1" fmla="*/ 2147483647 h 16211"/>
              <a:gd name="T2" fmla="*/ 2147483647 w 15312"/>
              <a:gd name="T3" fmla="*/ 2147483647 h 16211"/>
              <a:gd name="T4" fmla="*/ 2147483647 w 15312"/>
              <a:gd name="T5" fmla="*/ 2147483647 h 16211"/>
              <a:gd name="T6" fmla="*/ 2147483647 w 15312"/>
              <a:gd name="T7" fmla="*/ 2147483647 h 16211"/>
              <a:gd name="T8" fmla="*/ 2147483647 w 15312"/>
              <a:gd name="T9" fmla="*/ 2147483647 h 16211"/>
              <a:gd name="T10" fmla="*/ 2147483647 w 15312"/>
              <a:gd name="T11" fmla="*/ 2147483647 h 16211"/>
              <a:gd name="T12" fmla="*/ 2147483647 w 15312"/>
              <a:gd name="T13" fmla="*/ 2147483647 h 16211"/>
              <a:gd name="T14" fmla="*/ 2147483647 w 15312"/>
              <a:gd name="T15" fmla="*/ 2147483647 h 16211"/>
              <a:gd name="T16" fmla="*/ 2147483647 w 15312"/>
              <a:gd name="T17" fmla="*/ 2147483647 h 16211"/>
              <a:gd name="T18" fmla="*/ 2147483647 w 15312"/>
              <a:gd name="T19" fmla="*/ 2147483647 h 16211"/>
              <a:gd name="T20" fmla="*/ 2147483647 w 15312"/>
              <a:gd name="T21" fmla="*/ 2147483647 h 16211"/>
              <a:gd name="T22" fmla="*/ 2147483647 w 15312"/>
              <a:gd name="T23" fmla="*/ 2147483647 h 16211"/>
              <a:gd name="T24" fmla="*/ 2147483647 w 15312"/>
              <a:gd name="T25" fmla="*/ 2147483647 h 16211"/>
              <a:gd name="T26" fmla="*/ 2147483647 w 15312"/>
              <a:gd name="T27" fmla="*/ 2147483647 h 16211"/>
              <a:gd name="T28" fmla="*/ 2147483647 w 15312"/>
              <a:gd name="T29" fmla="*/ 2147483647 h 16211"/>
              <a:gd name="T30" fmla="*/ 2147483647 w 15312"/>
              <a:gd name="T31" fmla="*/ 2147483647 h 16211"/>
              <a:gd name="T32" fmla="*/ 2147483647 w 15312"/>
              <a:gd name="T33" fmla="*/ 2147483647 h 16211"/>
              <a:gd name="T34" fmla="*/ 2147483647 w 15312"/>
              <a:gd name="T35" fmla="*/ 2147483647 h 16211"/>
              <a:gd name="T36" fmla="*/ 2147483647 w 15312"/>
              <a:gd name="T37" fmla="*/ 2147483647 h 16211"/>
              <a:gd name="T38" fmla="*/ 2147483647 w 15312"/>
              <a:gd name="T39" fmla="*/ 2147483647 h 16211"/>
              <a:gd name="T40" fmla="*/ 2147483647 w 15312"/>
              <a:gd name="T41" fmla="*/ 2147483647 h 16211"/>
              <a:gd name="T42" fmla="*/ 2147483647 w 15312"/>
              <a:gd name="T43" fmla="*/ 2147483647 h 16211"/>
              <a:gd name="T44" fmla="*/ 2147483647 w 15312"/>
              <a:gd name="T45" fmla="*/ 2147483647 h 16211"/>
              <a:gd name="T46" fmla="*/ 2147483647 w 15312"/>
              <a:gd name="T47" fmla="*/ 2147483647 h 16211"/>
              <a:gd name="T48" fmla="*/ 2147483647 w 15312"/>
              <a:gd name="T49" fmla="*/ 2147483647 h 16211"/>
              <a:gd name="T50" fmla="*/ 2147483647 w 15312"/>
              <a:gd name="T51" fmla="*/ 2147483647 h 16211"/>
              <a:gd name="T52" fmla="*/ 2147483647 w 15312"/>
              <a:gd name="T53" fmla="*/ 2147483647 h 16211"/>
              <a:gd name="T54" fmla="*/ 2147483647 w 15312"/>
              <a:gd name="T55" fmla="*/ 2147483647 h 16211"/>
              <a:gd name="T56" fmla="*/ 2147483647 w 15312"/>
              <a:gd name="T57" fmla="*/ 2147483647 h 16211"/>
              <a:gd name="T58" fmla="*/ 2147483647 w 15312"/>
              <a:gd name="T59" fmla="*/ 2147483647 h 16211"/>
              <a:gd name="T60" fmla="*/ 2147483647 w 15312"/>
              <a:gd name="T61" fmla="*/ 2147483647 h 16211"/>
              <a:gd name="T62" fmla="*/ 2147483647 w 15312"/>
              <a:gd name="T63" fmla="*/ 2147483647 h 16211"/>
              <a:gd name="T64" fmla="*/ 2147483647 w 15312"/>
              <a:gd name="T65" fmla="*/ 2147483647 h 16211"/>
              <a:gd name="T66" fmla="*/ 2147483647 w 15312"/>
              <a:gd name="T67" fmla="*/ 2147483647 h 16211"/>
              <a:gd name="T68" fmla="*/ 2147483647 w 15312"/>
              <a:gd name="T69" fmla="*/ 2147483647 h 16211"/>
              <a:gd name="T70" fmla="*/ 2147483647 w 15312"/>
              <a:gd name="T71" fmla="*/ 2147483647 h 16211"/>
              <a:gd name="T72" fmla="*/ 2147483647 w 15312"/>
              <a:gd name="T73" fmla="*/ 2147483647 h 16211"/>
              <a:gd name="T74" fmla="*/ 2147483647 w 15312"/>
              <a:gd name="T75" fmla="*/ 2147483647 h 16211"/>
              <a:gd name="T76" fmla="*/ 2147483647 w 15312"/>
              <a:gd name="T77" fmla="*/ 2147483647 h 16211"/>
              <a:gd name="T78" fmla="*/ 2147483647 w 15312"/>
              <a:gd name="T79" fmla="*/ 2147483647 h 16211"/>
              <a:gd name="T80" fmla="*/ 2147483647 w 15312"/>
              <a:gd name="T81" fmla="*/ 2147483647 h 16211"/>
              <a:gd name="T82" fmla="*/ 2147483647 w 15312"/>
              <a:gd name="T83" fmla="*/ 2147483647 h 16211"/>
              <a:gd name="T84" fmla="*/ 2147483647 w 15312"/>
              <a:gd name="T85" fmla="*/ 2147483647 h 16211"/>
              <a:gd name="T86" fmla="*/ 2147483647 w 15312"/>
              <a:gd name="T87" fmla="*/ 2147483647 h 16211"/>
              <a:gd name="T88" fmla="*/ 2147483647 w 15312"/>
              <a:gd name="T89" fmla="*/ 2147483647 h 16211"/>
              <a:gd name="T90" fmla="*/ 2147483647 w 15312"/>
              <a:gd name="T91" fmla="*/ 2147483647 h 16211"/>
              <a:gd name="T92" fmla="*/ 2147483647 w 15312"/>
              <a:gd name="T93" fmla="*/ 2147483647 h 16211"/>
              <a:gd name="T94" fmla="*/ 2147483647 w 15312"/>
              <a:gd name="T95" fmla="*/ 2147483647 h 16211"/>
              <a:gd name="T96" fmla="*/ 2147483647 w 15312"/>
              <a:gd name="T97" fmla="*/ 2147483647 h 16211"/>
              <a:gd name="T98" fmla="*/ 2147483647 w 15312"/>
              <a:gd name="T99" fmla="*/ 2147483647 h 16211"/>
              <a:gd name="T100" fmla="*/ 2147483647 w 15312"/>
              <a:gd name="T101" fmla="*/ 2147483647 h 16211"/>
              <a:gd name="T102" fmla="*/ 2147483647 w 15312"/>
              <a:gd name="T103" fmla="*/ 2147483647 h 16211"/>
              <a:gd name="T104" fmla="*/ 2147483647 w 15312"/>
              <a:gd name="T105" fmla="*/ 2147483647 h 16211"/>
              <a:gd name="T106" fmla="*/ 2147483647 w 15312"/>
              <a:gd name="T107" fmla="*/ 2147483647 h 16211"/>
              <a:gd name="T108" fmla="*/ 2147483647 w 15312"/>
              <a:gd name="T109" fmla="*/ 2147483647 h 16211"/>
              <a:gd name="T110" fmla="*/ 2147483647 w 15312"/>
              <a:gd name="T111" fmla="*/ 2147483647 h 16211"/>
              <a:gd name="T112" fmla="*/ 2147483647 w 15312"/>
              <a:gd name="T113" fmla="*/ 2147483647 h 16211"/>
              <a:gd name="T114" fmla="*/ 2147483647 w 15312"/>
              <a:gd name="T115" fmla="*/ 2147483647 h 16211"/>
              <a:gd name="T116" fmla="*/ 2147483647 w 15312"/>
              <a:gd name="T117" fmla="*/ 2147483647 h 16211"/>
              <a:gd name="T118" fmla="*/ 2147483647 w 15312"/>
              <a:gd name="T119" fmla="*/ 2147483647 h 16211"/>
              <a:gd name="T120" fmla="*/ 2147483647 w 15312"/>
              <a:gd name="T121" fmla="*/ 2147483647 h 16211"/>
              <a:gd name="T122" fmla="*/ 2147483647 w 15312"/>
              <a:gd name="T123" fmla="*/ 2147483647 h 16211"/>
              <a:gd name="T124" fmla="*/ 2147483647 w 15312"/>
              <a:gd name="T125" fmla="*/ 2147483647 h 1621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5312"/>
              <a:gd name="T190" fmla="*/ 0 h 16211"/>
              <a:gd name="T191" fmla="*/ 15312 w 15312"/>
              <a:gd name="T192" fmla="*/ 16211 h 16211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5312" h="16211">
                <a:moveTo>
                  <a:pt x="2724" y="15240"/>
                </a:moveTo>
                <a:lnTo>
                  <a:pt x="2724" y="12525"/>
                </a:lnTo>
                <a:lnTo>
                  <a:pt x="2714" y="12517"/>
                </a:lnTo>
                <a:lnTo>
                  <a:pt x="2684" y="12493"/>
                </a:lnTo>
                <a:lnTo>
                  <a:pt x="2636" y="12452"/>
                </a:lnTo>
                <a:lnTo>
                  <a:pt x="2572" y="12395"/>
                </a:lnTo>
                <a:lnTo>
                  <a:pt x="2492" y="12323"/>
                </a:lnTo>
                <a:lnTo>
                  <a:pt x="2400" y="12235"/>
                </a:lnTo>
                <a:lnTo>
                  <a:pt x="2295" y="12133"/>
                </a:lnTo>
                <a:lnTo>
                  <a:pt x="2179" y="12014"/>
                </a:lnTo>
                <a:lnTo>
                  <a:pt x="2056" y="11881"/>
                </a:lnTo>
                <a:lnTo>
                  <a:pt x="1924" y="11733"/>
                </a:lnTo>
                <a:lnTo>
                  <a:pt x="1787" y="11570"/>
                </a:lnTo>
                <a:lnTo>
                  <a:pt x="1645" y="11392"/>
                </a:lnTo>
                <a:lnTo>
                  <a:pt x="1500" y="11201"/>
                </a:lnTo>
                <a:lnTo>
                  <a:pt x="1353" y="10995"/>
                </a:lnTo>
                <a:lnTo>
                  <a:pt x="1208" y="10775"/>
                </a:lnTo>
                <a:lnTo>
                  <a:pt x="1063" y="10541"/>
                </a:lnTo>
                <a:lnTo>
                  <a:pt x="921" y="10294"/>
                </a:lnTo>
                <a:lnTo>
                  <a:pt x="785" y="10034"/>
                </a:lnTo>
                <a:lnTo>
                  <a:pt x="653" y="9759"/>
                </a:lnTo>
                <a:lnTo>
                  <a:pt x="530" y="9472"/>
                </a:lnTo>
                <a:lnTo>
                  <a:pt x="416" y="9172"/>
                </a:lnTo>
                <a:lnTo>
                  <a:pt x="313" y="8859"/>
                </a:lnTo>
                <a:lnTo>
                  <a:pt x="222" y="8534"/>
                </a:lnTo>
                <a:lnTo>
                  <a:pt x="144" y="8197"/>
                </a:lnTo>
                <a:lnTo>
                  <a:pt x="81" y="7846"/>
                </a:lnTo>
                <a:lnTo>
                  <a:pt x="35" y="7484"/>
                </a:lnTo>
                <a:lnTo>
                  <a:pt x="8" y="7111"/>
                </a:lnTo>
                <a:lnTo>
                  <a:pt x="0" y="6726"/>
                </a:lnTo>
                <a:lnTo>
                  <a:pt x="13" y="6328"/>
                </a:lnTo>
                <a:lnTo>
                  <a:pt x="49" y="5920"/>
                </a:lnTo>
                <a:lnTo>
                  <a:pt x="109" y="5502"/>
                </a:lnTo>
                <a:lnTo>
                  <a:pt x="195" y="5071"/>
                </a:lnTo>
                <a:lnTo>
                  <a:pt x="277" y="4744"/>
                </a:lnTo>
                <a:lnTo>
                  <a:pt x="372" y="4429"/>
                </a:lnTo>
                <a:lnTo>
                  <a:pt x="478" y="4127"/>
                </a:lnTo>
                <a:lnTo>
                  <a:pt x="596" y="3836"/>
                </a:lnTo>
                <a:lnTo>
                  <a:pt x="725" y="3558"/>
                </a:lnTo>
                <a:lnTo>
                  <a:pt x="863" y="3293"/>
                </a:lnTo>
                <a:lnTo>
                  <a:pt x="1012" y="3039"/>
                </a:lnTo>
                <a:lnTo>
                  <a:pt x="1170" y="2795"/>
                </a:lnTo>
                <a:lnTo>
                  <a:pt x="1337" y="2564"/>
                </a:lnTo>
                <a:lnTo>
                  <a:pt x="1512" y="2345"/>
                </a:lnTo>
                <a:lnTo>
                  <a:pt x="1696" y="2136"/>
                </a:lnTo>
                <a:lnTo>
                  <a:pt x="1886" y="1938"/>
                </a:lnTo>
                <a:lnTo>
                  <a:pt x="2084" y="1751"/>
                </a:lnTo>
                <a:lnTo>
                  <a:pt x="2288" y="1574"/>
                </a:lnTo>
                <a:lnTo>
                  <a:pt x="2497" y="1408"/>
                </a:lnTo>
                <a:lnTo>
                  <a:pt x="2713" y="1252"/>
                </a:lnTo>
                <a:lnTo>
                  <a:pt x="2934" y="1106"/>
                </a:lnTo>
                <a:lnTo>
                  <a:pt x="3157" y="970"/>
                </a:lnTo>
                <a:lnTo>
                  <a:pt x="3386" y="843"/>
                </a:lnTo>
                <a:lnTo>
                  <a:pt x="3619" y="726"/>
                </a:lnTo>
                <a:lnTo>
                  <a:pt x="3854" y="618"/>
                </a:lnTo>
                <a:lnTo>
                  <a:pt x="4091" y="520"/>
                </a:lnTo>
                <a:lnTo>
                  <a:pt x="4331" y="431"/>
                </a:lnTo>
                <a:lnTo>
                  <a:pt x="4572" y="350"/>
                </a:lnTo>
                <a:lnTo>
                  <a:pt x="4813" y="278"/>
                </a:lnTo>
                <a:lnTo>
                  <a:pt x="5056" y="214"/>
                </a:lnTo>
                <a:lnTo>
                  <a:pt x="5298" y="159"/>
                </a:lnTo>
                <a:lnTo>
                  <a:pt x="5540" y="111"/>
                </a:lnTo>
                <a:lnTo>
                  <a:pt x="5781" y="72"/>
                </a:lnTo>
                <a:lnTo>
                  <a:pt x="6021" y="41"/>
                </a:lnTo>
                <a:lnTo>
                  <a:pt x="6259" y="16"/>
                </a:lnTo>
                <a:lnTo>
                  <a:pt x="6494" y="0"/>
                </a:lnTo>
                <a:lnTo>
                  <a:pt x="6494" y="6655"/>
                </a:lnTo>
                <a:lnTo>
                  <a:pt x="6429" y="6626"/>
                </a:lnTo>
                <a:lnTo>
                  <a:pt x="6362" y="6599"/>
                </a:lnTo>
                <a:lnTo>
                  <a:pt x="6294" y="6574"/>
                </a:lnTo>
                <a:lnTo>
                  <a:pt x="6226" y="6549"/>
                </a:lnTo>
                <a:lnTo>
                  <a:pt x="6156" y="6527"/>
                </a:lnTo>
                <a:lnTo>
                  <a:pt x="6084" y="6507"/>
                </a:lnTo>
                <a:lnTo>
                  <a:pt x="6012" y="6487"/>
                </a:lnTo>
                <a:lnTo>
                  <a:pt x="5939" y="6470"/>
                </a:lnTo>
                <a:lnTo>
                  <a:pt x="5864" y="6456"/>
                </a:lnTo>
                <a:lnTo>
                  <a:pt x="5789" y="6443"/>
                </a:lnTo>
                <a:lnTo>
                  <a:pt x="5752" y="6437"/>
                </a:lnTo>
                <a:lnTo>
                  <a:pt x="5713" y="6432"/>
                </a:lnTo>
                <a:lnTo>
                  <a:pt x="5675" y="6427"/>
                </a:lnTo>
                <a:lnTo>
                  <a:pt x="5636" y="6422"/>
                </a:lnTo>
                <a:lnTo>
                  <a:pt x="5559" y="6414"/>
                </a:lnTo>
                <a:lnTo>
                  <a:pt x="5481" y="6409"/>
                </a:lnTo>
                <a:lnTo>
                  <a:pt x="5441" y="6407"/>
                </a:lnTo>
                <a:lnTo>
                  <a:pt x="5402" y="6406"/>
                </a:lnTo>
                <a:lnTo>
                  <a:pt x="5361" y="6405"/>
                </a:lnTo>
                <a:lnTo>
                  <a:pt x="5322" y="6405"/>
                </a:lnTo>
                <a:lnTo>
                  <a:pt x="5202" y="6407"/>
                </a:lnTo>
                <a:lnTo>
                  <a:pt x="5085" y="6414"/>
                </a:lnTo>
                <a:lnTo>
                  <a:pt x="4968" y="6427"/>
                </a:lnTo>
                <a:lnTo>
                  <a:pt x="4855" y="6442"/>
                </a:lnTo>
                <a:lnTo>
                  <a:pt x="4743" y="6463"/>
                </a:lnTo>
                <a:lnTo>
                  <a:pt x="4632" y="6487"/>
                </a:lnTo>
                <a:lnTo>
                  <a:pt x="4525" y="6516"/>
                </a:lnTo>
                <a:lnTo>
                  <a:pt x="4420" y="6548"/>
                </a:lnTo>
                <a:lnTo>
                  <a:pt x="4316" y="6585"/>
                </a:lnTo>
                <a:lnTo>
                  <a:pt x="4216" y="6625"/>
                </a:lnTo>
                <a:lnTo>
                  <a:pt x="4119" y="6669"/>
                </a:lnTo>
                <a:lnTo>
                  <a:pt x="4025" y="6716"/>
                </a:lnTo>
                <a:lnTo>
                  <a:pt x="3934" y="6767"/>
                </a:lnTo>
                <a:lnTo>
                  <a:pt x="3846" y="6822"/>
                </a:lnTo>
                <a:lnTo>
                  <a:pt x="3762" y="6879"/>
                </a:lnTo>
                <a:lnTo>
                  <a:pt x="3681" y="6938"/>
                </a:lnTo>
                <a:lnTo>
                  <a:pt x="3604" y="7002"/>
                </a:lnTo>
                <a:lnTo>
                  <a:pt x="3531" y="7068"/>
                </a:lnTo>
                <a:lnTo>
                  <a:pt x="3462" y="7137"/>
                </a:lnTo>
                <a:lnTo>
                  <a:pt x="3397" y="7208"/>
                </a:lnTo>
                <a:lnTo>
                  <a:pt x="3337" y="7282"/>
                </a:lnTo>
                <a:lnTo>
                  <a:pt x="3281" y="7358"/>
                </a:lnTo>
                <a:lnTo>
                  <a:pt x="3229" y="7436"/>
                </a:lnTo>
                <a:lnTo>
                  <a:pt x="3183" y="7517"/>
                </a:lnTo>
                <a:lnTo>
                  <a:pt x="3141" y="7599"/>
                </a:lnTo>
                <a:lnTo>
                  <a:pt x="3105" y="7684"/>
                </a:lnTo>
                <a:lnTo>
                  <a:pt x="3073" y="7770"/>
                </a:lnTo>
                <a:lnTo>
                  <a:pt x="3047" y="7857"/>
                </a:lnTo>
                <a:lnTo>
                  <a:pt x="3027" y="7946"/>
                </a:lnTo>
                <a:lnTo>
                  <a:pt x="3012" y="8038"/>
                </a:lnTo>
                <a:lnTo>
                  <a:pt x="3002" y="8130"/>
                </a:lnTo>
                <a:lnTo>
                  <a:pt x="2999" y="8223"/>
                </a:lnTo>
                <a:lnTo>
                  <a:pt x="3002" y="8316"/>
                </a:lnTo>
                <a:lnTo>
                  <a:pt x="3012" y="8408"/>
                </a:lnTo>
                <a:lnTo>
                  <a:pt x="3027" y="8500"/>
                </a:lnTo>
                <a:lnTo>
                  <a:pt x="3047" y="8589"/>
                </a:lnTo>
                <a:lnTo>
                  <a:pt x="3073" y="8677"/>
                </a:lnTo>
                <a:lnTo>
                  <a:pt x="3105" y="8763"/>
                </a:lnTo>
                <a:lnTo>
                  <a:pt x="3141" y="8847"/>
                </a:lnTo>
                <a:lnTo>
                  <a:pt x="3183" y="8929"/>
                </a:lnTo>
                <a:lnTo>
                  <a:pt x="3229" y="9010"/>
                </a:lnTo>
                <a:lnTo>
                  <a:pt x="3281" y="9088"/>
                </a:lnTo>
                <a:lnTo>
                  <a:pt x="3337" y="9164"/>
                </a:lnTo>
                <a:lnTo>
                  <a:pt x="3397" y="9238"/>
                </a:lnTo>
                <a:lnTo>
                  <a:pt x="3462" y="9309"/>
                </a:lnTo>
                <a:lnTo>
                  <a:pt x="3531" y="9378"/>
                </a:lnTo>
                <a:lnTo>
                  <a:pt x="3604" y="9444"/>
                </a:lnTo>
                <a:lnTo>
                  <a:pt x="3681" y="9508"/>
                </a:lnTo>
                <a:lnTo>
                  <a:pt x="3762" y="9568"/>
                </a:lnTo>
                <a:lnTo>
                  <a:pt x="3846" y="9625"/>
                </a:lnTo>
                <a:lnTo>
                  <a:pt x="3934" y="9679"/>
                </a:lnTo>
                <a:lnTo>
                  <a:pt x="4025" y="9730"/>
                </a:lnTo>
                <a:lnTo>
                  <a:pt x="4119" y="9777"/>
                </a:lnTo>
                <a:lnTo>
                  <a:pt x="4216" y="9821"/>
                </a:lnTo>
                <a:lnTo>
                  <a:pt x="4316" y="9861"/>
                </a:lnTo>
                <a:lnTo>
                  <a:pt x="4420" y="9898"/>
                </a:lnTo>
                <a:lnTo>
                  <a:pt x="4525" y="9930"/>
                </a:lnTo>
                <a:lnTo>
                  <a:pt x="4632" y="9959"/>
                </a:lnTo>
                <a:lnTo>
                  <a:pt x="4743" y="9983"/>
                </a:lnTo>
                <a:lnTo>
                  <a:pt x="4855" y="10003"/>
                </a:lnTo>
                <a:lnTo>
                  <a:pt x="4968" y="10019"/>
                </a:lnTo>
                <a:lnTo>
                  <a:pt x="5085" y="10032"/>
                </a:lnTo>
                <a:lnTo>
                  <a:pt x="5202" y="10039"/>
                </a:lnTo>
                <a:lnTo>
                  <a:pt x="5322" y="10041"/>
                </a:lnTo>
                <a:lnTo>
                  <a:pt x="5380" y="10041"/>
                </a:lnTo>
                <a:lnTo>
                  <a:pt x="5439" y="10039"/>
                </a:lnTo>
                <a:lnTo>
                  <a:pt x="5498" y="10036"/>
                </a:lnTo>
                <a:lnTo>
                  <a:pt x="5555" y="10032"/>
                </a:lnTo>
                <a:lnTo>
                  <a:pt x="5612" y="10027"/>
                </a:lnTo>
                <a:lnTo>
                  <a:pt x="5670" y="10020"/>
                </a:lnTo>
                <a:lnTo>
                  <a:pt x="5726" y="10013"/>
                </a:lnTo>
                <a:lnTo>
                  <a:pt x="5782" y="10004"/>
                </a:lnTo>
                <a:lnTo>
                  <a:pt x="5838" y="9995"/>
                </a:lnTo>
                <a:lnTo>
                  <a:pt x="5893" y="9985"/>
                </a:lnTo>
                <a:lnTo>
                  <a:pt x="5947" y="9974"/>
                </a:lnTo>
                <a:lnTo>
                  <a:pt x="6001" y="9961"/>
                </a:lnTo>
                <a:lnTo>
                  <a:pt x="6055" y="9947"/>
                </a:lnTo>
                <a:lnTo>
                  <a:pt x="6107" y="9933"/>
                </a:lnTo>
                <a:lnTo>
                  <a:pt x="6160" y="9918"/>
                </a:lnTo>
                <a:lnTo>
                  <a:pt x="6211" y="9901"/>
                </a:lnTo>
                <a:lnTo>
                  <a:pt x="6263" y="9884"/>
                </a:lnTo>
                <a:lnTo>
                  <a:pt x="6314" y="9865"/>
                </a:lnTo>
                <a:lnTo>
                  <a:pt x="6363" y="9847"/>
                </a:lnTo>
                <a:lnTo>
                  <a:pt x="6412" y="9827"/>
                </a:lnTo>
                <a:lnTo>
                  <a:pt x="6460" y="9806"/>
                </a:lnTo>
                <a:lnTo>
                  <a:pt x="6508" y="9784"/>
                </a:lnTo>
                <a:lnTo>
                  <a:pt x="6556" y="9761"/>
                </a:lnTo>
                <a:lnTo>
                  <a:pt x="6602" y="9738"/>
                </a:lnTo>
                <a:lnTo>
                  <a:pt x="6648" y="9713"/>
                </a:lnTo>
                <a:lnTo>
                  <a:pt x="6692" y="9688"/>
                </a:lnTo>
                <a:lnTo>
                  <a:pt x="6736" y="9663"/>
                </a:lnTo>
                <a:lnTo>
                  <a:pt x="6779" y="9635"/>
                </a:lnTo>
                <a:lnTo>
                  <a:pt x="6822" y="9608"/>
                </a:lnTo>
                <a:lnTo>
                  <a:pt x="6863" y="9580"/>
                </a:lnTo>
                <a:lnTo>
                  <a:pt x="6904" y="9551"/>
                </a:lnTo>
                <a:lnTo>
                  <a:pt x="6943" y="9521"/>
                </a:lnTo>
                <a:lnTo>
                  <a:pt x="10773" y="12899"/>
                </a:lnTo>
                <a:lnTo>
                  <a:pt x="10796" y="12918"/>
                </a:lnTo>
                <a:lnTo>
                  <a:pt x="10820" y="12936"/>
                </a:lnTo>
                <a:lnTo>
                  <a:pt x="10845" y="12954"/>
                </a:lnTo>
                <a:lnTo>
                  <a:pt x="10871" y="12969"/>
                </a:lnTo>
                <a:lnTo>
                  <a:pt x="10896" y="12983"/>
                </a:lnTo>
                <a:lnTo>
                  <a:pt x="10924" y="12996"/>
                </a:lnTo>
                <a:lnTo>
                  <a:pt x="10950" y="13007"/>
                </a:lnTo>
                <a:lnTo>
                  <a:pt x="10977" y="13017"/>
                </a:lnTo>
                <a:lnTo>
                  <a:pt x="11006" y="13026"/>
                </a:lnTo>
                <a:lnTo>
                  <a:pt x="11034" y="13033"/>
                </a:lnTo>
                <a:lnTo>
                  <a:pt x="11062" y="13039"/>
                </a:lnTo>
                <a:lnTo>
                  <a:pt x="11091" y="13043"/>
                </a:lnTo>
                <a:lnTo>
                  <a:pt x="11119" y="13046"/>
                </a:lnTo>
                <a:lnTo>
                  <a:pt x="11147" y="13048"/>
                </a:lnTo>
                <a:lnTo>
                  <a:pt x="11177" y="13048"/>
                </a:lnTo>
                <a:lnTo>
                  <a:pt x="11205" y="13047"/>
                </a:lnTo>
                <a:lnTo>
                  <a:pt x="11233" y="13044"/>
                </a:lnTo>
                <a:lnTo>
                  <a:pt x="11262" y="13040"/>
                </a:lnTo>
                <a:lnTo>
                  <a:pt x="11290" y="13035"/>
                </a:lnTo>
                <a:lnTo>
                  <a:pt x="11318" y="13029"/>
                </a:lnTo>
                <a:lnTo>
                  <a:pt x="11346" y="13020"/>
                </a:lnTo>
                <a:lnTo>
                  <a:pt x="11374" y="13011"/>
                </a:lnTo>
                <a:lnTo>
                  <a:pt x="11400" y="13000"/>
                </a:lnTo>
                <a:lnTo>
                  <a:pt x="11427" y="12989"/>
                </a:lnTo>
                <a:lnTo>
                  <a:pt x="11453" y="12976"/>
                </a:lnTo>
                <a:lnTo>
                  <a:pt x="11478" y="12961"/>
                </a:lnTo>
                <a:lnTo>
                  <a:pt x="11504" y="12944"/>
                </a:lnTo>
                <a:lnTo>
                  <a:pt x="11528" y="12927"/>
                </a:lnTo>
                <a:lnTo>
                  <a:pt x="11551" y="12909"/>
                </a:lnTo>
                <a:lnTo>
                  <a:pt x="11574" y="12889"/>
                </a:lnTo>
                <a:lnTo>
                  <a:pt x="11595" y="12867"/>
                </a:lnTo>
                <a:lnTo>
                  <a:pt x="11616" y="12845"/>
                </a:lnTo>
                <a:lnTo>
                  <a:pt x="11636" y="12822"/>
                </a:lnTo>
                <a:lnTo>
                  <a:pt x="11655" y="12798"/>
                </a:lnTo>
                <a:lnTo>
                  <a:pt x="11671" y="12773"/>
                </a:lnTo>
                <a:lnTo>
                  <a:pt x="11686" y="12747"/>
                </a:lnTo>
                <a:lnTo>
                  <a:pt x="11700" y="12722"/>
                </a:lnTo>
                <a:lnTo>
                  <a:pt x="11713" y="12694"/>
                </a:lnTo>
                <a:lnTo>
                  <a:pt x="11724" y="12668"/>
                </a:lnTo>
                <a:lnTo>
                  <a:pt x="11735" y="12640"/>
                </a:lnTo>
                <a:lnTo>
                  <a:pt x="11743" y="12612"/>
                </a:lnTo>
                <a:lnTo>
                  <a:pt x="11750" y="12584"/>
                </a:lnTo>
                <a:lnTo>
                  <a:pt x="11756" y="12555"/>
                </a:lnTo>
                <a:lnTo>
                  <a:pt x="11760" y="12527"/>
                </a:lnTo>
                <a:lnTo>
                  <a:pt x="11763" y="12499"/>
                </a:lnTo>
                <a:lnTo>
                  <a:pt x="11765" y="12470"/>
                </a:lnTo>
                <a:lnTo>
                  <a:pt x="11765" y="12441"/>
                </a:lnTo>
                <a:lnTo>
                  <a:pt x="11764" y="12413"/>
                </a:lnTo>
                <a:lnTo>
                  <a:pt x="11761" y="12384"/>
                </a:lnTo>
                <a:lnTo>
                  <a:pt x="11758" y="12355"/>
                </a:lnTo>
                <a:lnTo>
                  <a:pt x="11752" y="12326"/>
                </a:lnTo>
                <a:lnTo>
                  <a:pt x="11746" y="12299"/>
                </a:lnTo>
                <a:lnTo>
                  <a:pt x="11738" y="12271"/>
                </a:lnTo>
                <a:lnTo>
                  <a:pt x="11728" y="12243"/>
                </a:lnTo>
                <a:lnTo>
                  <a:pt x="11718" y="12217"/>
                </a:lnTo>
                <a:lnTo>
                  <a:pt x="11706" y="12190"/>
                </a:lnTo>
                <a:lnTo>
                  <a:pt x="11693" y="12164"/>
                </a:lnTo>
                <a:lnTo>
                  <a:pt x="11678" y="12139"/>
                </a:lnTo>
                <a:lnTo>
                  <a:pt x="11663" y="12114"/>
                </a:lnTo>
                <a:lnTo>
                  <a:pt x="11645" y="12089"/>
                </a:lnTo>
                <a:lnTo>
                  <a:pt x="11626" y="12066"/>
                </a:lnTo>
                <a:lnTo>
                  <a:pt x="11607" y="12044"/>
                </a:lnTo>
                <a:lnTo>
                  <a:pt x="11586" y="12021"/>
                </a:lnTo>
                <a:lnTo>
                  <a:pt x="11563" y="12001"/>
                </a:lnTo>
                <a:lnTo>
                  <a:pt x="7689" y="8585"/>
                </a:lnTo>
                <a:lnTo>
                  <a:pt x="7689" y="30"/>
                </a:lnTo>
                <a:lnTo>
                  <a:pt x="7748" y="37"/>
                </a:lnTo>
                <a:lnTo>
                  <a:pt x="7806" y="45"/>
                </a:lnTo>
                <a:lnTo>
                  <a:pt x="7863" y="52"/>
                </a:lnTo>
                <a:lnTo>
                  <a:pt x="7920" y="60"/>
                </a:lnTo>
                <a:lnTo>
                  <a:pt x="7976" y="69"/>
                </a:lnTo>
                <a:lnTo>
                  <a:pt x="8033" y="78"/>
                </a:lnTo>
                <a:lnTo>
                  <a:pt x="8087" y="87"/>
                </a:lnTo>
                <a:lnTo>
                  <a:pt x="8143" y="97"/>
                </a:lnTo>
                <a:lnTo>
                  <a:pt x="8197" y="107"/>
                </a:lnTo>
                <a:lnTo>
                  <a:pt x="8251" y="119"/>
                </a:lnTo>
                <a:lnTo>
                  <a:pt x="8305" y="130"/>
                </a:lnTo>
                <a:lnTo>
                  <a:pt x="8358" y="142"/>
                </a:lnTo>
                <a:lnTo>
                  <a:pt x="8410" y="154"/>
                </a:lnTo>
                <a:lnTo>
                  <a:pt x="8462" y="166"/>
                </a:lnTo>
                <a:lnTo>
                  <a:pt x="8512" y="179"/>
                </a:lnTo>
                <a:lnTo>
                  <a:pt x="8563" y="193"/>
                </a:lnTo>
                <a:lnTo>
                  <a:pt x="8799" y="261"/>
                </a:lnTo>
                <a:lnTo>
                  <a:pt x="9032" y="335"/>
                </a:lnTo>
                <a:lnTo>
                  <a:pt x="9262" y="417"/>
                </a:lnTo>
                <a:lnTo>
                  <a:pt x="9487" y="505"/>
                </a:lnTo>
                <a:lnTo>
                  <a:pt x="9710" y="598"/>
                </a:lnTo>
                <a:lnTo>
                  <a:pt x="9928" y="696"/>
                </a:lnTo>
                <a:lnTo>
                  <a:pt x="10142" y="800"/>
                </a:lnTo>
                <a:lnTo>
                  <a:pt x="10352" y="909"/>
                </a:lnTo>
                <a:lnTo>
                  <a:pt x="10557" y="1022"/>
                </a:lnTo>
                <a:lnTo>
                  <a:pt x="10757" y="1140"/>
                </a:lnTo>
                <a:lnTo>
                  <a:pt x="10952" y="1261"/>
                </a:lnTo>
                <a:lnTo>
                  <a:pt x="11141" y="1387"/>
                </a:lnTo>
                <a:lnTo>
                  <a:pt x="11325" y="1516"/>
                </a:lnTo>
                <a:lnTo>
                  <a:pt x="11503" y="1647"/>
                </a:lnTo>
                <a:lnTo>
                  <a:pt x="11674" y="1781"/>
                </a:lnTo>
                <a:lnTo>
                  <a:pt x="11839" y="1918"/>
                </a:lnTo>
                <a:lnTo>
                  <a:pt x="11998" y="2058"/>
                </a:lnTo>
                <a:lnTo>
                  <a:pt x="12149" y="2199"/>
                </a:lnTo>
                <a:lnTo>
                  <a:pt x="12292" y="2341"/>
                </a:lnTo>
                <a:lnTo>
                  <a:pt x="12429" y="2484"/>
                </a:lnTo>
                <a:lnTo>
                  <a:pt x="12558" y="2629"/>
                </a:lnTo>
                <a:lnTo>
                  <a:pt x="12679" y="2775"/>
                </a:lnTo>
                <a:lnTo>
                  <a:pt x="12791" y="2920"/>
                </a:lnTo>
                <a:lnTo>
                  <a:pt x="12896" y="3066"/>
                </a:lnTo>
                <a:lnTo>
                  <a:pt x="12991" y="3212"/>
                </a:lnTo>
                <a:lnTo>
                  <a:pt x="13077" y="3357"/>
                </a:lnTo>
                <a:lnTo>
                  <a:pt x="13154" y="3501"/>
                </a:lnTo>
                <a:lnTo>
                  <a:pt x="13222" y="3643"/>
                </a:lnTo>
                <a:lnTo>
                  <a:pt x="13279" y="3784"/>
                </a:lnTo>
                <a:lnTo>
                  <a:pt x="13327" y="3924"/>
                </a:lnTo>
                <a:lnTo>
                  <a:pt x="13364" y="4061"/>
                </a:lnTo>
                <a:lnTo>
                  <a:pt x="13391" y="4197"/>
                </a:lnTo>
                <a:lnTo>
                  <a:pt x="13413" y="4329"/>
                </a:lnTo>
                <a:lnTo>
                  <a:pt x="13436" y="4460"/>
                </a:lnTo>
                <a:lnTo>
                  <a:pt x="13461" y="4588"/>
                </a:lnTo>
                <a:lnTo>
                  <a:pt x="13485" y="4714"/>
                </a:lnTo>
                <a:lnTo>
                  <a:pt x="13511" y="4839"/>
                </a:lnTo>
                <a:lnTo>
                  <a:pt x="13537" y="4962"/>
                </a:lnTo>
                <a:lnTo>
                  <a:pt x="13565" y="5082"/>
                </a:lnTo>
                <a:lnTo>
                  <a:pt x="13593" y="5200"/>
                </a:lnTo>
                <a:lnTo>
                  <a:pt x="13621" y="5317"/>
                </a:lnTo>
                <a:lnTo>
                  <a:pt x="13651" y="5432"/>
                </a:lnTo>
                <a:lnTo>
                  <a:pt x="13680" y="5544"/>
                </a:lnTo>
                <a:lnTo>
                  <a:pt x="13711" y="5656"/>
                </a:lnTo>
                <a:lnTo>
                  <a:pt x="13741" y="5765"/>
                </a:lnTo>
                <a:lnTo>
                  <a:pt x="13771" y="5872"/>
                </a:lnTo>
                <a:lnTo>
                  <a:pt x="13803" y="5979"/>
                </a:lnTo>
                <a:lnTo>
                  <a:pt x="13834" y="6083"/>
                </a:lnTo>
                <a:lnTo>
                  <a:pt x="13864" y="6186"/>
                </a:lnTo>
                <a:lnTo>
                  <a:pt x="13896" y="6287"/>
                </a:lnTo>
                <a:lnTo>
                  <a:pt x="13927" y="6387"/>
                </a:lnTo>
                <a:lnTo>
                  <a:pt x="13959" y="6484"/>
                </a:lnTo>
                <a:lnTo>
                  <a:pt x="14021" y="6677"/>
                </a:lnTo>
                <a:lnTo>
                  <a:pt x="14083" y="6862"/>
                </a:lnTo>
                <a:lnTo>
                  <a:pt x="14143" y="7044"/>
                </a:lnTo>
                <a:lnTo>
                  <a:pt x="14202" y="7219"/>
                </a:lnTo>
                <a:lnTo>
                  <a:pt x="14257" y="7389"/>
                </a:lnTo>
                <a:lnTo>
                  <a:pt x="14311" y="7555"/>
                </a:lnTo>
                <a:lnTo>
                  <a:pt x="14337" y="7637"/>
                </a:lnTo>
                <a:lnTo>
                  <a:pt x="14367" y="7720"/>
                </a:lnTo>
                <a:lnTo>
                  <a:pt x="14397" y="7803"/>
                </a:lnTo>
                <a:lnTo>
                  <a:pt x="14429" y="7885"/>
                </a:lnTo>
                <a:lnTo>
                  <a:pt x="14463" y="7967"/>
                </a:lnTo>
                <a:lnTo>
                  <a:pt x="14498" y="8049"/>
                </a:lnTo>
                <a:lnTo>
                  <a:pt x="14535" y="8130"/>
                </a:lnTo>
                <a:lnTo>
                  <a:pt x="14571" y="8211"/>
                </a:lnTo>
                <a:lnTo>
                  <a:pt x="14609" y="8291"/>
                </a:lnTo>
                <a:lnTo>
                  <a:pt x="14648" y="8371"/>
                </a:lnTo>
                <a:lnTo>
                  <a:pt x="14686" y="8450"/>
                </a:lnTo>
                <a:lnTo>
                  <a:pt x="14725" y="8527"/>
                </a:lnTo>
                <a:lnTo>
                  <a:pt x="14803" y="8680"/>
                </a:lnTo>
                <a:lnTo>
                  <a:pt x="14880" y="8827"/>
                </a:lnTo>
                <a:lnTo>
                  <a:pt x="14954" y="8969"/>
                </a:lnTo>
                <a:lnTo>
                  <a:pt x="15023" y="9103"/>
                </a:lnTo>
                <a:lnTo>
                  <a:pt x="15056" y="9167"/>
                </a:lnTo>
                <a:lnTo>
                  <a:pt x="15087" y="9230"/>
                </a:lnTo>
                <a:lnTo>
                  <a:pt x="15117" y="9290"/>
                </a:lnTo>
                <a:lnTo>
                  <a:pt x="15145" y="9349"/>
                </a:lnTo>
                <a:lnTo>
                  <a:pt x="15170" y="9404"/>
                </a:lnTo>
                <a:lnTo>
                  <a:pt x="15194" y="9457"/>
                </a:lnTo>
                <a:lnTo>
                  <a:pt x="15215" y="9508"/>
                </a:lnTo>
                <a:lnTo>
                  <a:pt x="15233" y="9555"/>
                </a:lnTo>
                <a:lnTo>
                  <a:pt x="15248" y="9601"/>
                </a:lnTo>
                <a:lnTo>
                  <a:pt x="15260" y="9644"/>
                </a:lnTo>
                <a:lnTo>
                  <a:pt x="15270" y="9683"/>
                </a:lnTo>
                <a:lnTo>
                  <a:pt x="15277" y="9718"/>
                </a:lnTo>
                <a:lnTo>
                  <a:pt x="15285" y="9788"/>
                </a:lnTo>
                <a:lnTo>
                  <a:pt x="15294" y="9858"/>
                </a:lnTo>
                <a:lnTo>
                  <a:pt x="15302" y="9929"/>
                </a:lnTo>
                <a:lnTo>
                  <a:pt x="15309" y="10000"/>
                </a:lnTo>
                <a:lnTo>
                  <a:pt x="15311" y="10035"/>
                </a:lnTo>
                <a:lnTo>
                  <a:pt x="15312" y="10070"/>
                </a:lnTo>
                <a:lnTo>
                  <a:pt x="15312" y="10106"/>
                </a:lnTo>
                <a:lnTo>
                  <a:pt x="15311" y="10140"/>
                </a:lnTo>
                <a:lnTo>
                  <a:pt x="15309" y="10174"/>
                </a:lnTo>
                <a:lnTo>
                  <a:pt x="15305" y="10209"/>
                </a:lnTo>
                <a:lnTo>
                  <a:pt x="15300" y="10243"/>
                </a:lnTo>
                <a:lnTo>
                  <a:pt x="15294" y="10277"/>
                </a:lnTo>
                <a:lnTo>
                  <a:pt x="15285" y="10310"/>
                </a:lnTo>
                <a:lnTo>
                  <a:pt x="15275" y="10343"/>
                </a:lnTo>
                <a:lnTo>
                  <a:pt x="15262" y="10375"/>
                </a:lnTo>
                <a:lnTo>
                  <a:pt x="15248" y="10406"/>
                </a:lnTo>
                <a:lnTo>
                  <a:pt x="15231" y="10438"/>
                </a:lnTo>
                <a:lnTo>
                  <a:pt x="15212" y="10468"/>
                </a:lnTo>
                <a:lnTo>
                  <a:pt x="15191" y="10499"/>
                </a:lnTo>
                <a:lnTo>
                  <a:pt x="15166" y="10528"/>
                </a:lnTo>
                <a:lnTo>
                  <a:pt x="15139" y="10556"/>
                </a:lnTo>
                <a:lnTo>
                  <a:pt x="15110" y="10584"/>
                </a:lnTo>
                <a:lnTo>
                  <a:pt x="15076" y="10611"/>
                </a:lnTo>
                <a:lnTo>
                  <a:pt x="15041" y="10636"/>
                </a:lnTo>
                <a:lnTo>
                  <a:pt x="15001" y="10662"/>
                </a:lnTo>
                <a:lnTo>
                  <a:pt x="14959" y="10686"/>
                </a:lnTo>
                <a:lnTo>
                  <a:pt x="14912" y="10709"/>
                </a:lnTo>
                <a:lnTo>
                  <a:pt x="14863" y="10731"/>
                </a:lnTo>
                <a:lnTo>
                  <a:pt x="14758" y="10774"/>
                </a:lnTo>
                <a:lnTo>
                  <a:pt x="14653" y="10819"/>
                </a:lnTo>
                <a:lnTo>
                  <a:pt x="14547" y="10863"/>
                </a:lnTo>
                <a:lnTo>
                  <a:pt x="14442" y="10907"/>
                </a:lnTo>
                <a:lnTo>
                  <a:pt x="14340" y="10951"/>
                </a:lnTo>
                <a:lnTo>
                  <a:pt x="14242" y="10992"/>
                </a:lnTo>
                <a:lnTo>
                  <a:pt x="14147" y="11033"/>
                </a:lnTo>
                <a:lnTo>
                  <a:pt x="14058" y="11070"/>
                </a:lnTo>
                <a:lnTo>
                  <a:pt x="13975" y="11106"/>
                </a:lnTo>
                <a:lnTo>
                  <a:pt x="13900" y="11138"/>
                </a:lnTo>
                <a:lnTo>
                  <a:pt x="13833" y="11166"/>
                </a:lnTo>
                <a:lnTo>
                  <a:pt x="13776" y="11191"/>
                </a:lnTo>
                <a:lnTo>
                  <a:pt x="13730" y="11210"/>
                </a:lnTo>
                <a:lnTo>
                  <a:pt x="13695" y="11225"/>
                </a:lnTo>
                <a:lnTo>
                  <a:pt x="13674" y="11234"/>
                </a:lnTo>
                <a:lnTo>
                  <a:pt x="13667" y="11237"/>
                </a:lnTo>
                <a:lnTo>
                  <a:pt x="13575" y="13676"/>
                </a:lnTo>
                <a:lnTo>
                  <a:pt x="13571" y="13690"/>
                </a:lnTo>
                <a:lnTo>
                  <a:pt x="13560" y="13730"/>
                </a:lnTo>
                <a:lnTo>
                  <a:pt x="13540" y="13792"/>
                </a:lnTo>
                <a:lnTo>
                  <a:pt x="13513" y="13872"/>
                </a:lnTo>
                <a:lnTo>
                  <a:pt x="13496" y="13918"/>
                </a:lnTo>
                <a:lnTo>
                  <a:pt x="13478" y="13968"/>
                </a:lnTo>
                <a:lnTo>
                  <a:pt x="13457" y="14019"/>
                </a:lnTo>
                <a:lnTo>
                  <a:pt x="13434" y="14074"/>
                </a:lnTo>
                <a:lnTo>
                  <a:pt x="13409" y="14131"/>
                </a:lnTo>
                <a:lnTo>
                  <a:pt x="13383" y="14190"/>
                </a:lnTo>
                <a:lnTo>
                  <a:pt x="13353" y="14248"/>
                </a:lnTo>
                <a:lnTo>
                  <a:pt x="13322" y="14309"/>
                </a:lnTo>
                <a:lnTo>
                  <a:pt x="13288" y="14369"/>
                </a:lnTo>
                <a:lnTo>
                  <a:pt x="13253" y="14430"/>
                </a:lnTo>
                <a:lnTo>
                  <a:pt x="13216" y="14490"/>
                </a:lnTo>
                <a:lnTo>
                  <a:pt x="13175" y="14548"/>
                </a:lnTo>
                <a:lnTo>
                  <a:pt x="13134" y="14605"/>
                </a:lnTo>
                <a:lnTo>
                  <a:pt x="13089" y="14661"/>
                </a:lnTo>
                <a:lnTo>
                  <a:pt x="13042" y="14714"/>
                </a:lnTo>
                <a:lnTo>
                  <a:pt x="12993" y="14763"/>
                </a:lnTo>
                <a:lnTo>
                  <a:pt x="12942" y="14811"/>
                </a:lnTo>
                <a:lnTo>
                  <a:pt x="12889" y="14853"/>
                </a:lnTo>
                <a:lnTo>
                  <a:pt x="12832" y="14893"/>
                </a:lnTo>
                <a:lnTo>
                  <a:pt x="12774" y="14927"/>
                </a:lnTo>
                <a:lnTo>
                  <a:pt x="12713" y="14957"/>
                </a:lnTo>
                <a:lnTo>
                  <a:pt x="12651" y="14981"/>
                </a:lnTo>
                <a:lnTo>
                  <a:pt x="12585" y="14999"/>
                </a:lnTo>
                <a:lnTo>
                  <a:pt x="12517" y="15010"/>
                </a:lnTo>
                <a:lnTo>
                  <a:pt x="12445" y="15019"/>
                </a:lnTo>
                <a:lnTo>
                  <a:pt x="12368" y="15027"/>
                </a:lnTo>
                <a:lnTo>
                  <a:pt x="12285" y="15035"/>
                </a:lnTo>
                <a:lnTo>
                  <a:pt x="12197" y="15041"/>
                </a:lnTo>
                <a:lnTo>
                  <a:pt x="12106" y="15048"/>
                </a:lnTo>
                <a:lnTo>
                  <a:pt x="12011" y="15054"/>
                </a:lnTo>
                <a:lnTo>
                  <a:pt x="11913" y="15059"/>
                </a:lnTo>
                <a:lnTo>
                  <a:pt x="11811" y="15064"/>
                </a:lnTo>
                <a:lnTo>
                  <a:pt x="11605" y="15073"/>
                </a:lnTo>
                <a:lnTo>
                  <a:pt x="11394" y="15080"/>
                </a:lnTo>
                <a:lnTo>
                  <a:pt x="11183" y="15086"/>
                </a:lnTo>
                <a:lnTo>
                  <a:pt x="10977" y="15091"/>
                </a:lnTo>
                <a:lnTo>
                  <a:pt x="10780" y="15095"/>
                </a:lnTo>
                <a:lnTo>
                  <a:pt x="10595" y="15098"/>
                </a:lnTo>
                <a:lnTo>
                  <a:pt x="10427" y="15100"/>
                </a:lnTo>
                <a:lnTo>
                  <a:pt x="10280" y="15102"/>
                </a:lnTo>
                <a:lnTo>
                  <a:pt x="10158" y="15103"/>
                </a:lnTo>
                <a:lnTo>
                  <a:pt x="10067" y="15103"/>
                </a:lnTo>
                <a:lnTo>
                  <a:pt x="10009" y="15103"/>
                </a:lnTo>
                <a:lnTo>
                  <a:pt x="9988" y="15103"/>
                </a:lnTo>
                <a:lnTo>
                  <a:pt x="9988" y="16211"/>
                </a:lnTo>
                <a:lnTo>
                  <a:pt x="2724" y="1524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buNone/>
              <a:defRPr/>
            </a:pPr>
            <a:endParaRPr lang="zh-CN" altLang="en-US" sz="700" i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45" name="组合 348"/>
          <p:cNvGrpSpPr>
            <a:grpSpLocks noChangeAspect="1"/>
          </p:cNvGrpSpPr>
          <p:nvPr/>
        </p:nvGrpSpPr>
        <p:grpSpPr>
          <a:xfrm>
            <a:off x="1299865" y="2906289"/>
            <a:ext cx="375596" cy="396000"/>
            <a:chOff x="11823700" y="2228850"/>
            <a:chExt cx="288925" cy="304800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46" name="Freeform 118"/>
            <p:cNvSpPr>
              <a:spLocks/>
            </p:cNvSpPr>
            <p:nvPr/>
          </p:nvSpPr>
          <p:spPr bwMode="auto">
            <a:xfrm>
              <a:off x="11880850" y="2228850"/>
              <a:ext cx="177800" cy="66675"/>
            </a:xfrm>
            <a:custGeom>
              <a:avLst/>
              <a:gdLst/>
              <a:ahLst/>
              <a:cxnLst>
                <a:cxn ang="0">
                  <a:pos x="88" y="38"/>
                </a:cxn>
                <a:cxn ang="0">
                  <a:pos x="88" y="38"/>
                </a:cxn>
                <a:cxn ang="0">
                  <a:pos x="86" y="32"/>
                </a:cxn>
                <a:cxn ang="0">
                  <a:pos x="112" y="8"/>
                </a:cxn>
                <a:cxn ang="0">
                  <a:pos x="112" y="8"/>
                </a:cxn>
                <a:cxn ang="0">
                  <a:pos x="112" y="4"/>
                </a:cxn>
                <a:cxn ang="0">
                  <a:pos x="112" y="2"/>
                </a:cxn>
                <a:cxn ang="0">
                  <a:pos x="112" y="2"/>
                </a:cxn>
                <a:cxn ang="0">
                  <a:pos x="108" y="0"/>
                </a:cxn>
                <a:cxn ang="0">
                  <a:pos x="106" y="2"/>
                </a:cxn>
                <a:cxn ang="0">
                  <a:pos x="78" y="30"/>
                </a:cxn>
                <a:cxn ang="0">
                  <a:pos x="34" y="30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2" y="8"/>
                </a:cxn>
                <a:cxn ang="0">
                  <a:pos x="26" y="32"/>
                </a:cxn>
                <a:cxn ang="0">
                  <a:pos x="26" y="32"/>
                </a:cxn>
                <a:cxn ang="0">
                  <a:pos x="24" y="38"/>
                </a:cxn>
                <a:cxn ang="0">
                  <a:pos x="24" y="42"/>
                </a:cxn>
                <a:cxn ang="0">
                  <a:pos x="88" y="42"/>
                </a:cxn>
                <a:cxn ang="0">
                  <a:pos x="88" y="38"/>
                </a:cxn>
              </a:cxnLst>
              <a:rect l="0" t="0" r="r" b="b"/>
              <a:pathLst>
                <a:path w="112" h="42">
                  <a:moveTo>
                    <a:pt x="88" y="38"/>
                  </a:moveTo>
                  <a:lnTo>
                    <a:pt x="88" y="38"/>
                  </a:lnTo>
                  <a:lnTo>
                    <a:pt x="86" y="32"/>
                  </a:lnTo>
                  <a:lnTo>
                    <a:pt x="112" y="8"/>
                  </a:lnTo>
                  <a:lnTo>
                    <a:pt x="112" y="8"/>
                  </a:lnTo>
                  <a:lnTo>
                    <a:pt x="112" y="4"/>
                  </a:lnTo>
                  <a:lnTo>
                    <a:pt x="112" y="2"/>
                  </a:lnTo>
                  <a:lnTo>
                    <a:pt x="112" y="2"/>
                  </a:lnTo>
                  <a:lnTo>
                    <a:pt x="108" y="0"/>
                  </a:lnTo>
                  <a:lnTo>
                    <a:pt x="106" y="2"/>
                  </a:lnTo>
                  <a:lnTo>
                    <a:pt x="78" y="30"/>
                  </a:lnTo>
                  <a:lnTo>
                    <a:pt x="34" y="30"/>
                  </a:lnTo>
                  <a:lnTo>
                    <a:pt x="6" y="2"/>
                  </a:lnTo>
                  <a:lnTo>
                    <a:pt x="6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8"/>
                  </a:lnTo>
                  <a:lnTo>
                    <a:pt x="26" y="32"/>
                  </a:lnTo>
                  <a:lnTo>
                    <a:pt x="26" y="32"/>
                  </a:lnTo>
                  <a:lnTo>
                    <a:pt x="24" y="38"/>
                  </a:lnTo>
                  <a:lnTo>
                    <a:pt x="24" y="42"/>
                  </a:lnTo>
                  <a:lnTo>
                    <a:pt x="88" y="42"/>
                  </a:lnTo>
                  <a:lnTo>
                    <a:pt x="88" y="3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47" name="Freeform 119"/>
            <p:cNvSpPr>
              <a:spLocks noEditPoints="1"/>
            </p:cNvSpPr>
            <p:nvPr/>
          </p:nvSpPr>
          <p:spPr bwMode="auto">
            <a:xfrm>
              <a:off x="11823700" y="2301875"/>
              <a:ext cx="288925" cy="231775"/>
            </a:xfrm>
            <a:custGeom>
              <a:avLst/>
              <a:gdLst/>
              <a:ahLst/>
              <a:cxnLst>
                <a:cxn ang="0">
                  <a:pos x="126" y="0"/>
                </a:cxn>
                <a:cxn ang="0">
                  <a:pos x="60" y="0"/>
                </a:cxn>
                <a:cxn ang="0">
                  <a:pos x="8" y="0"/>
                </a:cxn>
                <a:cxn ang="0">
                  <a:pos x="2" y="2"/>
                </a:cxn>
                <a:cxn ang="0">
                  <a:pos x="0" y="140"/>
                </a:cxn>
                <a:cxn ang="0">
                  <a:pos x="2" y="144"/>
                </a:cxn>
                <a:cxn ang="0">
                  <a:pos x="174" y="146"/>
                </a:cxn>
                <a:cxn ang="0">
                  <a:pos x="180" y="144"/>
                </a:cxn>
                <a:cxn ang="0">
                  <a:pos x="182" y="8"/>
                </a:cxn>
                <a:cxn ang="0">
                  <a:pos x="180" y="2"/>
                </a:cxn>
                <a:cxn ang="0">
                  <a:pos x="174" y="0"/>
                </a:cxn>
                <a:cxn ang="0">
                  <a:pos x="52" y="136"/>
                </a:cxn>
                <a:cxn ang="0">
                  <a:pos x="46" y="132"/>
                </a:cxn>
                <a:cxn ang="0">
                  <a:pos x="48" y="128"/>
                </a:cxn>
                <a:cxn ang="0">
                  <a:pos x="52" y="126"/>
                </a:cxn>
                <a:cxn ang="0">
                  <a:pos x="58" y="132"/>
                </a:cxn>
                <a:cxn ang="0">
                  <a:pos x="56" y="136"/>
                </a:cxn>
                <a:cxn ang="0">
                  <a:pos x="52" y="136"/>
                </a:cxn>
                <a:cxn ang="0">
                  <a:pos x="72" y="136"/>
                </a:cxn>
                <a:cxn ang="0">
                  <a:pos x="66" y="132"/>
                </a:cxn>
                <a:cxn ang="0">
                  <a:pos x="68" y="128"/>
                </a:cxn>
                <a:cxn ang="0">
                  <a:pos x="72" y="126"/>
                </a:cxn>
                <a:cxn ang="0">
                  <a:pos x="76" y="132"/>
                </a:cxn>
                <a:cxn ang="0">
                  <a:pos x="76" y="136"/>
                </a:cxn>
                <a:cxn ang="0">
                  <a:pos x="72" y="136"/>
                </a:cxn>
                <a:cxn ang="0">
                  <a:pos x="90" y="140"/>
                </a:cxn>
                <a:cxn ang="0">
                  <a:pos x="84" y="138"/>
                </a:cxn>
                <a:cxn ang="0">
                  <a:pos x="80" y="130"/>
                </a:cxn>
                <a:cxn ang="0">
                  <a:pos x="82" y="128"/>
                </a:cxn>
                <a:cxn ang="0">
                  <a:pos x="86" y="122"/>
                </a:cxn>
                <a:cxn ang="0">
                  <a:pos x="90" y="120"/>
                </a:cxn>
                <a:cxn ang="0">
                  <a:pos x="98" y="124"/>
                </a:cxn>
                <a:cxn ang="0">
                  <a:pos x="100" y="130"/>
                </a:cxn>
                <a:cxn ang="0">
                  <a:pos x="100" y="134"/>
                </a:cxn>
                <a:cxn ang="0">
                  <a:pos x="94" y="140"/>
                </a:cxn>
                <a:cxn ang="0">
                  <a:pos x="90" y="140"/>
                </a:cxn>
                <a:cxn ang="0">
                  <a:pos x="110" y="136"/>
                </a:cxn>
                <a:cxn ang="0">
                  <a:pos x="104" y="132"/>
                </a:cxn>
                <a:cxn ang="0">
                  <a:pos x="106" y="128"/>
                </a:cxn>
                <a:cxn ang="0">
                  <a:pos x="110" y="126"/>
                </a:cxn>
                <a:cxn ang="0">
                  <a:pos x="116" y="132"/>
                </a:cxn>
                <a:cxn ang="0">
                  <a:pos x="114" y="136"/>
                </a:cxn>
                <a:cxn ang="0">
                  <a:pos x="110" y="136"/>
                </a:cxn>
                <a:cxn ang="0">
                  <a:pos x="130" y="136"/>
                </a:cxn>
                <a:cxn ang="0">
                  <a:pos x="124" y="132"/>
                </a:cxn>
                <a:cxn ang="0">
                  <a:pos x="126" y="128"/>
                </a:cxn>
                <a:cxn ang="0">
                  <a:pos x="130" y="126"/>
                </a:cxn>
                <a:cxn ang="0">
                  <a:pos x="136" y="132"/>
                </a:cxn>
                <a:cxn ang="0">
                  <a:pos x="134" y="136"/>
                </a:cxn>
                <a:cxn ang="0">
                  <a:pos x="130" y="136"/>
                </a:cxn>
                <a:cxn ang="0">
                  <a:pos x="172" y="108"/>
                </a:cxn>
                <a:cxn ang="0">
                  <a:pos x="164" y="116"/>
                </a:cxn>
                <a:cxn ang="0">
                  <a:pos x="18" y="116"/>
                </a:cxn>
                <a:cxn ang="0">
                  <a:pos x="10" y="108"/>
                </a:cxn>
                <a:cxn ang="0">
                  <a:pos x="10" y="18"/>
                </a:cxn>
                <a:cxn ang="0">
                  <a:pos x="18" y="12"/>
                </a:cxn>
                <a:cxn ang="0">
                  <a:pos x="130" y="12"/>
                </a:cxn>
                <a:cxn ang="0">
                  <a:pos x="164" y="12"/>
                </a:cxn>
                <a:cxn ang="0">
                  <a:pos x="172" y="18"/>
                </a:cxn>
              </a:cxnLst>
              <a:rect l="0" t="0" r="r" b="b"/>
              <a:pathLst>
                <a:path w="182" h="146">
                  <a:moveTo>
                    <a:pt x="174" y="0"/>
                  </a:moveTo>
                  <a:lnTo>
                    <a:pt x="126" y="0"/>
                  </a:lnTo>
                  <a:lnTo>
                    <a:pt x="124" y="0"/>
                  </a:lnTo>
                  <a:lnTo>
                    <a:pt x="60" y="0"/>
                  </a:lnTo>
                  <a:lnTo>
                    <a:pt x="54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2" y="2"/>
                  </a:lnTo>
                  <a:lnTo>
                    <a:pt x="0" y="8"/>
                  </a:lnTo>
                  <a:lnTo>
                    <a:pt x="0" y="140"/>
                  </a:lnTo>
                  <a:lnTo>
                    <a:pt x="0" y="140"/>
                  </a:lnTo>
                  <a:lnTo>
                    <a:pt x="2" y="144"/>
                  </a:lnTo>
                  <a:lnTo>
                    <a:pt x="8" y="146"/>
                  </a:lnTo>
                  <a:lnTo>
                    <a:pt x="174" y="146"/>
                  </a:lnTo>
                  <a:lnTo>
                    <a:pt x="174" y="146"/>
                  </a:lnTo>
                  <a:lnTo>
                    <a:pt x="180" y="144"/>
                  </a:lnTo>
                  <a:lnTo>
                    <a:pt x="182" y="140"/>
                  </a:lnTo>
                  <a:lnTo>
                    <a:pt x="182" y="8"/>
                  </a:lnTo>
                  <a:lnTo>
                    <a:pt x="182" y="8"/>
                  </a:lnTo>
                  <a:lnTo>
                    <a:pt x="180" y="2"/>
                  </a:lnTo>
                  <a:lnTo>
                    <a:pt x="174" y="0"/>
                  </a:lnTo>
                  <a:lnTo>
                    <a:pt x="174" y="0"/>
                  </a:lnTo>
                  <a:close/>
                  <a:moveTo>
                    <a:pt x="52" y="136"/>
                  </a:moveTo>
                  <a:lnTo>
                    <a:pt x="52" y="136"/>
                  </a:lnTo>
                  <a:lnTo>
                    <a:pt x="48" y="136"/>
                  </a:lnTo>
                  <a:lnTo>
                    <a:pt x="46" y="132"/>
                  </a:lnTo>
                  <a:lnTo>
                    <a:pt x="46" y="132"/>
                  </a:lnTo>
                  <a:lnTo>
                    <a:pt x="48" y="128"/>
                  </a:lnTo>
                  <a:lnTo>
                    <a:pt x="52" y="126"/>
                  </a:lnTo>
                  <a:lnTo>
                    <a:pt x="52" y="126"/>
                  </a:lnTo>
                  <a:lnTo>
                    <a:pt x="56" y="128"/>
                  </a:lnTo>
                  <a:lnTo>
                    <a:pt x="58" y="132"/>
                  </a:lnTo>
                  <a:lnTo>
                    <a:pt x="58" y="132"/>
                  </a:lnTo>
                  <a:lnTo>
                    <a:pt x="56" y="136"/>
                  </a:lnTo>
                  <a:lnTo>
                    <a:pt x="52" y="136"/>
                  </a:lnTo>
                  <a:lnTo>
                    <a:pt x="52" y="136"/>
                  </a:lnTo>
                  <a:close/>
                  <a:moveTo>
                    <a:pt x="72" y="136"/>
                  </a:moveTo>
                  <a:lnTo>
                    <a:pt x="72" y="136"/>
                  </a:lnTo>
                  <a:lnTo>
                    <a:pt x="68" y="136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8" y="128"/>
                  </a:lnTo>
                  <a:lnTo>
                    <a:pt x="72" y="126"/>
                  </a:lnTo>
                  <a:lnTo>
                    <a:pt x="72" y="126"/>
                  </a:lnTo>
                  <a:lnTo>
                    <a:pt x="76" y="128"/>
                  </a:lnTo>
                  <a:lnTo>
                    <a:pt x="76" y="132"/>
                  </a:lnTo>
                  <a:lnTo>
                    <a:pt x="76" y="132"/>
                  </a:lnTo>
                  <a:lnTo>
                    <a:pt x="76" y="136"/>
                  </a:lnTo>
                  <a:lnTo>
                    <a:pt x="72" y="136"/>
                  </a:lnTo>
                  <a:lnTo>
                    <a:pt x="72" y="136"/>
                  </a:lnTo>
                  <a:close/>
                  <a:moveTo>
                    <a:pt x="90" y="140"/>
                  </a:moveTo>
                  <a:lnTo>
                    <a:pt x="90" y="140"/>
                  </a:lnTo>
                  <a:lnTo>
                    <a:pt x="86" y="140"/>
                  </a:lnTo>
                  <a:lnTo>
                    <a:pt x="84" y="138"/>
                  </a:lnTo>
                  <a:lnTo>
                    <a:pt x="82" y="134"/>
                  </a:lnTo>
                  <a:lnTo>
                    <a:pt x="80" y="130"/>
                  </a:lnTo>
                  <a:lnTo>
                    <a:pt x="80" y="130"/>
                  </a:lnTo>
                  <a:lnTo>
                    <a:pt x="82" y="128"/>
                  </a:lnTo>
                  <a:lnTo>
                    <a:pt x="84" y="124"/>
                  </a:lnTo>
                  <a:lnTo>
                    <a:pt x="86" y="122"/>
                  </a:lnTo>
                  <a:lnTo>
                    <a:pt x="90" y="120"/>
                  </a:lnTo>
                  <a:lnTo>
                    <a:pt x="90" y="120"/>
                  </a:lnTo>
                  <a:lnTo>
                    <a:pt x="94" y="122"/>
                  </a:lnTo>
                  <a:lnTo>
                    <a:pt x="98" y="124"/>
                  </a:lnTo>
                  <a:lnTo>
                    <a:pt x="100" y="128"/>
                  </a:lnTo>
                  <a:lnTo>
                    <a:pt x="100" y="130"/>
                  </a:lnTo>
                  <a:lnTo>
                    <a:pt x="100" y="130"/>
                  </a:lnTo>
                  <a:lnTo>
                    <a:pt x="100" y="134"/>
                  </a:lnTo>
                  <a:lnTo>
                    <a:pt x="98" y="138"/>
                  </a:lnTo>
                  <a:lnTo>
                    <a:pt x="94" y="140"/>
                  </a:lnTo>
                  <a:lnTo>
                    <a:pt x="90" y="140"/>
                  </a:lnTo>
                  <a:lnTo>
                    <a:pt x="90" y="140"/>
                  </a:lnTo>
                  <a:close/>
                  <a:moveTo>
                    <a:pt x="110" y="136"/>
                  </a:moveTo>
                  <a:lnTo>
                    <a:pt x="110" y="136"/>
                  </a:lnTo>
                  <a:lnTo>
                    <a:pt x="106" y="136"/>
                  </a:lnTo>
                  <a:lnTo>
                    <a:pt x="104" y="132"/>
                  </a:lnTo>
                  <a:lnTo>
                    <a:pt x="104" y="132"/>
                  </a:lnTo>
                  <a:lnTo>
                    <a:pt x="106" y="128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4" y="128"/>
                  </a:lnTo>
                  <a:lnTo>
                    <a:pt x="116" y="132"/>
                  </a:lnTo>
                  <a:lnTo>
                    <a:pt x="116" y="132"/>
                  </a:lnTo>
                  <a:lnTo>
                    <a:pt x="114" y="136"/>
                  </a:lnTo>
                  <a:lnTo>
                    <a:pt x="110" y="136"/>
                  </a:lnTo>
                  <a:lnTo>
                    <a:pt x="110" y="136"/>
                  </a:lnTo>
                  <a:close/>
                  <a:moveTo>
                    <a:pt x="130" y="136"/>
                  </a:moveTo>
                  <a:lnTo>
                    <a:pt x="130" y="136"/>
                  </a:lnTo>
                  <a:lnTo>
                    <a:pt x="126" y="136"/>
                  </a:lnTo>
                  <a:lnTo>
                    <a:pt x="124" y="132"/>
                  </a:lnTo>
                  <a:lnTo>
                    <a:pt x="124" y="132"/>
                  </a:lnTo>
                  <a:lnTo>
                    <a:pt x="126" y="128"/>
                  </a:lnTo>
                  <a:lnTo>
                    <a:pt x="130" y="126"/>
                  </a:lnTo>
                  <a:lnTo>
                    <a:pt x="130" y="126"/>
                  </a:lnTo>
                  <a:lnTo>
                    <a:pt x="134" y="128"/>
                  </a:lnTo>
                  <a:lnTo>
                    <a:pt x="136" y="132"/>
                  </a:lnTo>
                  <a:lnTo>
                    <a:pt x="136" y="132"/>
                  </a:lnTo>
                  <a:lnTo>
                    <a:pt x="134" y="136"/>
                  </a:lnTo>
                  <a:lnTo>
                    <a:pt x="130" y="136"/>
                  </a:lnTo>
                  <a:lnTo>
                    <a:pt x="130" y="136"/>
                  </a:lnTo>
                  <a:close/>
                  <a:moveTo>
                    <a:pt x="172" y="108"/>
                  </a:moveTo>
                  <a:lnTo>
                    <a:pt x="172" y="108"/>
                  </a:lnTo>
                  <a:lnTo>
                    <a:pt x="170" y="114"/>
                  </a:lnTo>
                  <a:lnTo>
                    <a:pt x="164" y="116"/>
                  </a:lnTo>
                  <a:lnTo>
                    <a:pt x="18" y="116"/>
                  </a:lnTo>
                  <a:lnTo>
                    <a:pt x="18" y="116"/>
                  </a:lnTo>
                  <a:lnTo>
                    <a:pt x="12" y="114"/>
                  </a:lnTo>
                  <a:lnTo>
                    <a:pt x="10" y="108"/>
                  </a:lnTo>
                  <a:lnTo>
                    <a:pt x="10" y="18"/>
                  </a:lnTo>
                  <a:lnTo>
                    <a:pt x="10" y="18"/>
                  </a:lnTo>
                  <a:lnTo>
                    <a:pt x="12" y="14"/>
                  </a:lnTo>
                  <a:lnTo>
                    <a:pt x="18" y="12"/>
                  </a:lnTo>
                  <a:lnTo>
                    <a:pt x="52" y="12"/>
                  </a:lnTo>
                  <a:lnTo>
                    <a:pt x="130" y="12"/>
                  </a:lnTo>
                  <a:lnTo>
                    <a:pt x="164" y="12"/>
                  </a:lnTo>
                  <a:lnTo>
                    <a:pt x="164" y="12"/>
                  </a:lnTo>
                  <a:lnTo>
                    <a:pt x="170" y="14"/>
                  </a:lnTo>
                  <a:lnTo>
                    <a:pt x="172" y="18"/>
                  </a:lnTo>
                  <a:lnTo>
                    <a:pt x="172" y="10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</p:grpSp>
      <p:sp>
        <p:nvSpPr>
          <p:cNvPr id="48" name="Freeform 55"/>
          <p:cNvSpPr>
            <a:spLocks noChangeAspect="1" noEditPoints="1"/>
          </p:cNvSpPr>
          <p:nvPr/>
        </p:nvSpPr>
        <p:spPr bwMode="auto">
          <a:xfrm>
            <a:off x="2144533" y="3327817"/>
            <a:ext cx="405851" cy="396000"/>
          </a:xfrm>
          <a:custGeom>
            <a:avLst/>
            <a:gdLst/>
            <a:ahLst/>
            <a:cxnLst>
              <a:cxn ang="0">
                <a:pos x="6407" y="5358"/>
              </a:cxn>
              <a:cxn ang="0">
                <a:pos x="5637" y="1786"/>
              </a:cxn>
              <a:cxn ang="0">
                <a:pos x="3180" y="3331"/>
              </a:cxn>
              <a:cxn ang="0">
                <a:pos x="4914" y="3331"/>
              </a:cxn>
              <a:cxn ang="0">
                <a:pos x="0" y="16027"/>
              </a:cxn>
              <a:cxn ang="0">
                <a:pos x="4228" y="13934"/>
              </a:cxn>
              <a:cxn ang="0">
                <a:pos x="1461" y="13934"/>
              </a:cxn>
              <a:cxn ang="0">
                <a:pos x="4228" y="12950"/>
              </a:cxn>
              <a:cxn ang="0">
                <a:pos x="1461" y="10177"/>
              </a:cxn>
              <a:cxn ang="0">
                <a:pos x="1461" y="11072"/>
              </a:cxn>
              <a:cxn ang="0">
                <a:pos x="4228" y="8299"/>
              </a:cxn>
              <a:cxn ang="0">
                <a:pos x="1461" y="8299"/>
              </a:cxn>
              <a:cxn ang="0">
                <a:pos x="4228" y="7316"/>
              </a:cxn>
              <a:cxn ang="0">
                <a:pos x="1461" y="4543"/>
              </a:cxn>
              <a:cxn ang="0">
                <a:pos x="1461" y="5438"/>
              </a:cxn>
              <a:cxn ang="0">
                <a:pos x="8768" y="16075"/>
              </a:cxn>
              <a:cxn ang="0">
                <a:pos x="11899" y="7530"/>
              </a:cxn>
              <a:cxn ang="0">
                <a:pos x="10068" y="5890"/>
              </a:cxn>
              <a:cxn ang="0">
                <a:pos x="8093" y="5890"/>
              </a:cxn>
              <a:cxn ang="0">
                <a:pos x="6070" y="7530"/>
              </a:cxn>
              <a:cxn ang="0">
                <a:pos x="7574" y="8121"/>
              </a:cxn>
              <a:cxn ang="0">
                <a:pos x="6771" y="8121"/>
              </a:cxn>
              <a:cxn ang="0">
                <a:pos x="8823" y="9418"/>
              </a:cxn>
              <a:cxn ang="0">
                <a:pos x="9270" y="8121"/>
              </a:cxn>
              <a:cxn ang="0">
                <a:pos x="9270" y="9418"/>
              </a:cxn>
              <a:cxn ang="0">
                <a:pos x="11322" y="8121"/>
              </a:cxn>
              <a:cxn ang="0">
                <a:pos x="10519" y="8121"/>
              </a:cxn>
              <a:cxn ang="0">
                <a:pos x="7574" y="11027"/>
              </a:cxn>
              <a:cxn ang="0">
                <a:pos x="6771" y="11340"/>
              </a:cxn>
              <a:cxn ang="0">
                <a:pos x="6771" y="12637"/>
              </a:cxn>
              <a:cxn ang="0">
                <a:pos x="7574" y="12950"/>
              </a:cxn>
              <a:cxn ang="0">
                <a:pos x="6771" y="12950"/>
              </a:cxn>
              <a:cxn ang="0">
                <a:pos x="9586" y="11827"/>
              </a:cxn>
              <a:cxn ang="0">
                <a:pos x="10924" y="14601"/>
              </a:cxn>
              <a:cxn ang="0">
                <a:pos x="10924" y="15495"/>
              </a:cxn>
              <a:cxn ang="0">
                <a:pos x="11499" y="13417"/>
              </a:cxn>
              <a:cxn ang="0">
                <a:pos x="10924" y="13417"/>
              </a:cxn>
              <a:cxn ang="0">
                <a:pos x="10603" y="15495"/>
              </a:cxn>
              <a:cxn ang="0">
                <a:pos x="10028" y="13417"/>
              </a:cxn>
              <a:cxn ang="0">
                <a:pos x="10028" y="14312"/>
              </a:cxn>
              <a:cxn ang="0">
                <a:pos x="11499" y="12234"/>
              </a:cxn>
              <a:cxn ang="0">
                <a:pos x="10924" y="12234"/>
              </a:cxn>
              <a:cxn ang="0">
                <a:pos x="10603" y="13129"/>
              </a:cxn>
              <a:cxn ang="0">
                <a:pos x="16475" y="16027"/>
              </a:cxn>
              <a:cxn ang="0">
                <a:pos x="12910" y="11054"/>
              </a:cxn>
              <a:cxn ang="0">
                <a:pos x="16475" y="16027"/>
              </a:cxn>
              <a:cxn ang="0">
                <a:pos x="15829" y="10580"/>
              </a:cxn>
              <a:cxn ang="0">
                <a:pos x="13376" y="8479"/>
              </a:cxn>
              <a:cxn ang="0">
                <a:pos x="13376" y="9149"/>
              </a:cxn>
              <a:cxn ang="0">
                <a:pos x="15829" y="7047"/>
              </a:cxn>
              <a:cxn ang="0">
                <a:pos x="13376" y="7047"/>
              </a:cxn>
              <a:cxn ang="0">
                <a:pos x="15829" y="6287"/>
              </a:cxn>
              <a:cxn ang="0">
                <a:pos x="13376" y="4185"/>
              </a:cxn>
              <a:cxn ang="0">
                <a:pos x="13376" y="4856"/>
              </a:cxn>
              <a:cxn ang="0">
                <a:pos x="15829" y="2755"/>
              </a:cxn>
              <a:cxn ang="0">
                <a:pos x="13376" y="2755"/>
              </a:cxn>
              <a:cxn ang="0">
                <a:pos x="12466" y="1591"/>
              </a:cxn>
              <a:cxn ang="0">
                <a:pos x="10117" y="0"/>
              </a:cxn>
              <a:cxn ang="0">
                <a:pos x="9249" y="3814"/>
              </a:cxn>
              <a:cxn ang="0">
                <a:pos x="10743" y="3814"/>
              </a:cxn>
              <a:cxn ang="0">
                <a:pos x="11705" y="6179"/>
              </a:cxn>
            </a:cxnLst>
            <a:rect l="0" t="0" r="r" b="b"/>
            <a:pathLst>
              <a:path w="16475" h="16075">
                <a:moveTo>
                  <a:pt x="5637" y="6854"/>
                </a:moveTo>
                <a:lnTo>
                  <a:pt x="6407" y="6854"/>
                </a:lnTo>
                <a:lnTo>
                  <a:pt x="6407" y="5358"/>
                </a:lnTo>
                <a:lnTo>
                  <a:pt x="7371" y="5358"/>
                </a:lnTo>
                <a:lnTo>
                  <a:pt x="7371" y="1786"/>
                </a:lnTo>
                <a:lnTo>
                  <a:pt x="5637" y="1786"/>
                </a:lnTo>
                <a:lnTo>
                  <a:pt x="5637" y="6854"/>
                </a:lnTo>
                <a:close/>
                <a:moveTo>
                  <a:pt x="0" y="3331"/>
                </a:moveTo>
                <a:lnTo>
                  <a:pt x="3180" y="3331"/>
                </a:lnTo>
                <a:lnTo>
                  <a:pt x="3180" y="1207"/>
                </a:lnTo>
                <a:lnTo>
                  <a:pt x="4914" y="1207"/>
                </a:lnTo>
                <a:lnTo>
                  <a:pt x="4914" y="3331"/>
                </a:lnTo>
                <a:lnTo>
                  <a:pt x="4914" y="3765"/>
                </a:lnTo>
                <a:lnTo>
                  <a:pt x="4914" y="16027"/>
                </a:lnTo>
                <a:lnTo>
                  <a:pt x="0" y="16027"/>
                </a:lnTo>
                <a:lnTo>
                  <a:pt x="0" y="3331"/>
                </a:lnTo>
                <a:close/>
                <a:moveTo>
                  <a:pt x="1461" y="13934"/>
                </a:moveTo>
                <a:lnTo>
                  <a:pt x="4228" y="13934"/>
                </a:lnTo>
                <a:lnTo>
                  <a:pt x="4228" y="14829"/>
                </a:lnTo>
                <a:lnTo>
                  <a:pt x="1461" y="14829"/>
                </a:lnTo>
                <a:lnTo>
                  <a:pt x="1461" y="13934"/>
                </a:lnTo>
                <a:close/>
                <a:moveTo>
                  <a:pt x="1461" y="12056"/>
                </a:moveTo>
                <a:lnTo>
                  <a:pt x="4228" y="12056"/>
                </a:lnTo>
                <a:lnTo>
                  <a:pt x="4228" y="12950"/>
                </a:lnTo>
                <a:lnTo>
                  <a:pt x="1461" y="12950"/>
                </a:lnTo>
                <a:lnTo>
                  <a:pt x="1461" y="12056"/>
                </a:lnTo>
                <a:close/>
                <a:moveTo>
                  <a:pt x="1461" y="10177"/>
                </a:moveTo>
                <a:lnTo>
                  <a:pt x="4228" y="10177"/>
                </a:lnTo>
                <a:lnTo>
                  <a:pt x="4228" y="11072"/>
                </a:lnTo>
                <a:lnTo>
                  <a:pt x="1461" y="11072"/>
                </a:lnTo>
                <a:lnTo>
                  <a:pt x="1461" y="10177"/>
                </a:lnTo>
                <a:close/>
                <a:moveTo>
                  <a:pt x="1461" y="8299"/>
                </a:moveTo>
                <a:lnTo>
                  <a:pt x="4228" y="8299"/>
                </a:lnTo>
                <a:lnTo>
                  <a:pt x="4228" y="9194"/>
                </a:lnTo>
                <a:lnTo>
                  <a:pt x="1461" y="9194"/>
                </a:lnTo>
                <a:lnTo>
                  <a:pt x="1461" y="8299"/>
                </a:lnTo>
                <a:close/>
                <a:moveTo>
                  <a:pt x="1461" y="6421"/>
                </a:moveTo>
                <a:lnTo>
                  <a:pt x="4228" y="6421"/>
                </a:lnTo>
                <a:lnTo>
                  <a:pt x="4228" y="7316"/>
                </a:lnTo>
                <a:lnTo>
                  <a:pt x="1461" y="7316"/>
                </a:lnTo>
                <a:lnTo>
                  <a:pt x="1461" y="6421"/>
                </a:lnTo>
                <a:close/>
                <a:moveTo>
                  <a:pt x="1461" y="4543"/>
                </a:moveTo>
                <a:lnTo>
                  <a:pt x="4228" y="4543"/>
                </a:lnTo>
                <a:lnTo>
                  <a:pt x="4228" y="5438"/>
                </a:lnTo>
                <a:lnTo>
                  <a:pt x="1461" y="5438"/>
                </a:lnTo>
                <a:lnTo>
                  <a:pt x="1461" y="4543"/>
                </a:lnTo>
                <a:close/>
                <a:moveTo>
                  <a:pt x="6070" y="16075"/>
                </a:moveTo>
                <a:lnTo>
                  <a:pt x="8768" y="16075"/>
                </a:lnTo>
                <a:lnTo>
                  <a:pt x="8768" y="11054"/>
                </a:lnTo>
                <a:lnTo>
                  <a:pt x="11899" y="11054"/>
                </a:lnTo>
                <a:lnTo>
                  <a:pt x="11899" y="7530"/>
                </a:lnTo>
                <a:lnTo>
                  <a:pt x="11225" y="7530"/>
                </a:lnTo>
                <a:lnTo>
                  <a:pt x="11225" y="5890"/>
                </a:lnTo>
                <a:lnTo>
                  <a:pt x="10068" y="5890"/>
                </a:lnTo>
                <a:lnTo>
                  <a:pt x="10068" y="4248"/>
                </a:lnTo>
                <a:lnTo>
                  <a:pt x="8093" y="4248"/>
                </a:lnTo>
                <a:lnTo>
                  <a:pt x="8093" y="5890"/>
                </a:lnTo>
                <a:lnTo>
                  <a:pt x="6937" y="5890"/>
                </a:lnTo>
                <a:lnTo>
                  <a:pt x="6937" y="7530"/>
                </a:lnTo>
                <a:lnTo>
                  <a:pt x="6070" y="7530"/>
                </a:lnTo>
                <a:lnTo>
                  <a:pt x="6070" y="16075"/>
                </a:lnTo>
                <a:close/>
                <a:moveTo>
                  <a:pt x="6771" y="8121"/>
                </a:moveTo>
                <a:lnTo>
                  <a:pt x="7574" y="8121"/>
                </a:lnTo>
                <a:lnTo>
                  <a:pt x="7574" y="9418"/>
                </a:lnTo>
                <a:lnTo>
                  <a:pt x="6771" y="9418"/>
                </a:lnTo>
                <a:lnTo>
                  <a:pt x="6771" y="8121"/>
                </a:lnTo>
                <a:close/>
                <a:moveTo>
                  <a:pt x="8020" y="8121"/>
                </a:moveTo>
                <a:lnTo>
                  <a:pt x="8823" y="8121"/>
                </a:lnTo>
                <a:lnTo>
                  <a:pt x="8823" y="9418"/>
                </a:lnTo>
                <a:lnTo>
                  <a:pt x="8020" y="9418"/>
                </a:lnTo>
                <a:lnTo>
                  <a:pt x="8020" y="8121"/>
                </a:lnTo>
                <a:close/>
                <a:moveTo>
                  <a:pt x="9270" y="8121"/>
                </a:moveTo>
                <a:lnTo>
                  <a:pt x="10073" y="8121"/>
                </a:lnTo>
                <a:lnTo>
                  <a:pt x="10073" y="9418"/>
                </a:lnTo>
                <a:lnTo>
                  <a:pt x="9270" y="9418"/>
                </a:lnTo>
                <a:lnTo>
                  <a:pt x="9270" y="8121"/>
                </a:lnTo>
                <a:close/>
                <a:moveTo>
                  <a:pt x="10519" y="8121"/>
                </a:moveTo>
                <a:lnTo>
                  <a:pt x="11322" y="8121"/>
                </a:lnTo>
                <a:lnTo>
                  <a:pt x="11322" y="9418"/>
                </a:lnTo>
                <a:lnTo>
                  <a:pt x="10519" y="9418"/>
                </a:lnTo>
                <a:lnTo>
                  <a:pt x="10519" y="8121"/>
                </a:lnTo>
                <a:close/>
                <a:moveTo>
                  <a:pt x="6771" y="9730"/>
                </a:moveTo>
                <a:lnTo>
                  <a:pt x="7574" y="9730"/>
                </a:lnTo>
                <a:lnTo>
                  <a:pt x="7574" y="11027"/>
                </a:lnTo>
                <a:lnTo>
                  <a:pt x="6771" y="11027"/>
                </a:lnTo>
                <a:lnTo>
                  <a:pt x="6771" y="9730"/>
                </a:lnTo>
                <a:close/>
                <a:moveTo>
                  <a:pt x="6771" y="11340"/>
                </a:moveTo>
                <a:lnTo>
                  <a:pt x="7574" y="11340"/>
                </a:lnTo>
                <a:lnTo>
                  <a:pt x="7574" y="12637"/>
                </a:lnTo>
                <a:lnTo>
                  <a:pt x="6771" y="12637"/>
                </a:lnTo>
                <a:lnTo>
                  <a:pt x="6771" y="11340"/>
                </a:lnTo>
                <a:close/>
                <a:moveTo>
                  <a:pt x="6771" y="12950"/>
                </a:moveTo>
                <a:lnTo>
                  <a:pt x="7574" y="12950"/>
                </a:lnTo>
                <a:lnTo>
                  <a:pt x="7574" y="14247"/>
                </a:lnTo>
                <a:lnTo>
                  <a:pt x="6771" y="14247"/>
                </a:lnTo>
                <a:lnTo>
                  <a:pt x="6771" y="12950"/>
                </a:lnTo>
                <a:close/>
                <a:moveTo>
                  <a:pt x="13151" y="16075"/>
                </a:moveTo>
                <a:lnTo>
                  <a:pt x="9586" y="16075"/>
                </a:lnTo>
                <a:lnTo>
                  <a:pt x="9586" y="11827"/>
                </a:lnTo>
                <a:lnTo>
                  <a:pt x="13151" y="11827"/>
                </a:lnTo>
                <a:lnTo>
                  <a:pt x="13151" y="16075"/>
                </a:lnTo>
                <a:close/>
                <a:moveTo>
                  <a:pt x="10924" y="14601"/>
                </a:moveTo>
                <a:lnTo>
                  <a:pt x="11499" y="14601"/>
                </a:lnTo>
                <a:lnTo>
                  <a:pt x="11499" y="15495"/>
                </a:lnTo>
                <a:lnTo>
                  <a:pt x="10924" y="15495"/>
                </a:lnTo>
                <a:lnTo>
                  <a:pt x="10924" y="14601"/>
                </a:lnTo>
                <a:close/>
                <a:moveTo>
                  <a:pt x="10924" y="13417"/>
                </a:moveTo>
                <a:lnTo>
                  <a:pt x="11499" y="13417"/>
                </a:lnTo>
                <a:lnTo>
                  <a:pt x="11499" y="14312"/>
                </a:lnTo>
                <a:lnTo>
                  <a:pt x="10924" y="14312"/>
                </a:lnTo>
                <a:lnTo>
                  <a:pt x="10924" y="13417"/>
                </a:lnTo>
                <a:close/>
                <a:moveTo>
                  <a:pt x="10028" y="14601"/>
                </a:moveTo>
                <a:lnTo>
                  <a:pt x="10603" y="14601"/>
                </a:lnTo>
                <a:lnTo>
                  <a:pt x="10603" y="15495"/>
                </a:lnTo>
                <a:lnTo>
                  <a:pt x="10028" y="15495"/>
                </a:lnTo>
                <a:lnTo>
                  <a:pt x="10028" y="14601"/>
                </a:lnTo>
                <a:close/>
                <a:moveTo>
                  <a:pt x="10028" y="13417"/>
                </a:moveTo>
                <a:lnTo>
                  <a:pt x="10603" y="13417"/>
                </a:lnTo>
                <a:lnTo>
                  <a:pt x="10603" y="14312"/>
                </a:lnTo>
                <a:lnTo>
                  <a:pt x="10028" y="14312"/>
                </a:lnTo>
                <a:lnTo>
                  <a:pt x="10028" y="13417"/>
                </a:lnTo>
                <a:close/>
                <a:moveTo>
                  <a:pt x="10924" y="12234"/>
                </a:moveTo>
                <a:lnTo>
                  <a:pt x="11499" y="12234"/>
                </a:lnTo>
                <a:lnTo>
                  <a:pt x="11499" y="13129"/>
                </a:lnTo>
                <a:lnTo>
                  <a:pt x="10924" y="13129"/>
                </a:lnTo>
                <a:lnTo>
                  <a:pt x="10924" y="12234"/>
                </a:lnTo>
                <a:close/>
                <a:moveTo>
                  <a:pt x="10028" y="12234"/>
                </a:moveTo>
                <a:lnTo>
                  <a:pt x="10603" y="12234"/>
                </a:lnTo>
                <a:lnTo>
                  <a:pt x="10603" y="13129"/>
                </a:lnTo>
                <a:lnTo>
                  <a:pt x="10028" y="13129"/>
                </a:lnTo>
                <a:lnTo>
                  <a:pt x="10028" y="12234"/>
                </a:lnTo>
                <a:close/>
                <a:moveTo>
                  <a:pt x="16475" y="16027"/>
                </a:moveTo>
                <a:lnTo>
                  <a:pt x="13874" y="16027"/>
                </a:lnTo>
                <a:lnTo>
                  <a:pt x="13874" y="11054"/>
                </a:lnTo>
                <a:lnTo>
                  <a:pt x="12910" y="11054"/>
                </a:lnTo>
                <a:lnTo>
                  <a:pt x="12910" y="2028"/>
                </a:lnTo>
                <a:lnTo>
                  <a:pt x="16475" y="627"/>
                </a:lnTo>
                <a:lnTo>
                  <a:pt x="16475" y="16027"/>
                </a:lnTo>
                <a:close/>
                <a:moveTo>
                  <a:pt x="13376" y="9909"/>
                </a:moveTo>
                <a:lnTo>
                  <a:pt x="15829" y="9909"/>
                </a:lnTo>
                <a:lnTo>
                  <a:pt x="15829" y="10580"/>
                </a:lnTo>
                <a:lnTo>
                  <a:pt x="13376" y="10580"/>
                </a:lnTo>
                <a:lnTo>
                  <a:pt x="13376" y="9909"/>
                </a:lnTo>
                <a:close/>
                <a:moveTo>
                  <a:pt x="13376" y="8479"/>
                </a:moveTo>
                <a:lnTo>
                  <a:pt x="15829" y="8479"/>
                </a:lnTo>
                <a:lnTo>
                  <a:pt x="15829" y="9149"/>
                </a:lnTo>
                <a:lnTo>
                  <a:pt x="13376" y="9149"/>
                </a:lnTo>
                <a:lnTo>
                  <a:pt x="13376" y="8479"/>
                </a:lnTo>
                <a:close/>
                <a:moveTo>
                  <a:pt x="13376" y="7047"/>
                </a:moveTo>
                <a:lnTo>
                  <a:pt x="15829" y="7047"/>
                </a:lnTo>
                <a:lnTo>
                  <a:pt x="15829" y="7718"/>
                </a:lnTo>
                <a:lnTo>
                  <a:pt x="13376" y="7718"/>
                </a:lnTo>
                <a:lnTo>
                  <a:pt x="13376" y="7047"/>
                </a:lnTo>
                <a:close/>
                <a:moveTo>
                  <a:pt x="13376" y="5616"/>
                </a:moveTo>
                <a:lnTo>
                  <a:pt x="15829" y="5616"/>
                </a:lnTo>
                <a:lnTo>
                  <a:pt x="15829" y="6287"/>
                </a:lnTo>
                <a:lnTo>
                  <a:pt x="13376" y="6287"/>
                </a:lnTo>
                <a:lnTo>
                  <a:pt x="13376" y="5616"/>
                </a:lnTo>
                <a:close/>
                <a:moveTo>
                  <a:pt x="13376" y="4185"/>
                </a:moveTo>
                <a:lnTo>
                  <a:pt x="15829" y="4185"/>
                </a:lnTo>
                <a:lnTo>
                  <a:pt x="15829" y="4856"/>
                </a:lnTo>
                <a:lnTo>
                  <a:pt x="13376" y="4856"/>
                </a:lnTo>
                <a:lnTo>
                  <a:pt x="13376" y="4185"/>
                </a:lnTo>
                <a:close/>
                <a:moveTo>
                  <a:pt x="13376" y="2755"/>
                </a:moveTo>
                <a:lnTo>
                  <a:pt x="15829" y="2755"/>
                </a:lnTo>
                <a:lnTo>
                  <a:pt x="15829" y="3426"/>
                </a:lnTo>
                <a:lnTo>
                  <a:pt x="13376" y="3426"/>
                </a:lnTo>
                <a:lnTo>
                  <a:pt x="13376" y="2755"/>
                </a:lnTo>
                <a:close/>
                <a:moveTo>
                  <a:pt x="11705" y="6179"/>
                </a:moveTo>
                <a:lnTo>
                  <a:pt x="12466" y="6179"/>
                </a:lnTo>
                <a:lnTo>
                  <a:pt x="12466" y="1591"/>
                </a:lnTo>
                <a:lnTo>
                  <a:pt x="13921" y="897"/>
                </a:lnTo>
                <a:lnTo>
                  <a:pt x="13921" y="0"/>
                </a:lnTo>
                <a:lnTo>
                  <a:pt x="10117" y="0"/>
                </a:lnTo>
                <a:lnTo>
                  <a:pt x="10117" y="2559"/>
                </a:lnTo>
                <a:lnTo>
                  <a:pt x="9249" y="2559"/>
                </a:lnTo>
                <a:lnTo>
                  <a:pt x="9249" y="3814"/>
                </a:lnTo>
                <a:lnTo>
                  <a:pt x="10117" y="3814"/>
                </a:lnTo>
                <a:lnTo>
                  <a:pt x="10694" y="3814"/>
                </a:lnTo>
                <a:lnTo>
                  <a:pt x="10743" y="3814"/>
                </a:lnTo>
                <a:lnTo>
                  <a:pt x="10743" y="5310"/>
                </a:lnTo>
                <a:lnTo>
                  <a:pt x="11705" y="5310"/>
                </a:lnTo>
                <a:lnTo>
                  <a:pt x="11705" y="6179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i="0"/>
          </a:p>
        </p:txBody>
      </p:sp>
      <p:pic>
        <p:nvPicPr>
          <p:cNvPr id="49" name="Picture 2"/>
          <p:cNvPicPr>
            <a:picLocks noChangeAspect="1" noChangeArrowheads="1"/>
          </p:cNvPicPr>
          <p:nvPr/>
        </p:nvPicPr>
        <p:blipFill>
          <a:blip r:embed="rId2" cstate="screen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 bwMode="auto">
          <a:xfrm>
            <a:off x="3354136" y="1452386"/>
            <a:ext cx="481584" cy="469392"/>
          </a:xfrm>
          <a:prstGeom prst="rect">
            <a:avLst/>
          </a:prstGeom>
          <a:noFill/>
          <a:ln>
            <a:noFill/>
          </a:ln>
        </p:spPr>
      </p:pic>
      <p:sp>
        <p:nvSpPr>
          <p:cNvPr id="50" name="椭圆 49"/>
          <p:cNvSpPr>
            <a:spLocks noChangeAspect="1"/>
          </p:cNvSpPr>
          <p:nvPr/>
        </p:nvSpPr>
        <p:spPr bwMode="auto">
          <a:xfrm>
            <a:off x="3030245" y="1984196"/>
            <a:ext cx="3240000" cy="1620000"/>
          </a:xfrm>
          <a:prstGeom prst="ellipse">
            <a:avLst/>
          </a:prstGeom>
          <a:solidFill>
            <a:srgbClr val="C00000"/>
          </a:solidFill>
          <a:ln w="19050">
            <a:solidFill>
              <a:schemeClr val="bg1">
                <a:lumMod val="85000"/>
              </a:schemeClr>
            </a:solidFill>
          </a:ln>
          <a:effectLst>
            <a:outerShdw blurRad="63500" sx="101000" sy="101000" algn="ctr" rotWithShape="0">
              <a:prstClr val="black">
                <a:alpha val="30000"/>
              </a:prstClr>
            </a:outerShdw>
            <a:softEdge rad="12700"/>
          </a:effectLst>
          <a:ex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 defTabSz="801688"/>
            <a:endParaRPr lang="zh-CN" altLang="en-US" sz="2800" i="0" dirty="0">
              <a:solidFill>
                <a:srgbClr val="FFFFFF"/>
              </a:solidFill>
              <a:ea typeface="黑体" pitchFamily="2" charset="-122"/>
            </a:endParaRPr>
          </a:p>
        </p:txBody>
      </p:sp>
      <p:grpSp>
        <p:nvGrpSpPr>
          <p:cNvPr id="51" name="组合 294"/>
          <p:cNvGrpSpPr>
            <a:grpSpLocks noChangeAspect="1"/>
          </p:cNvGrpSpPr>
          <p:nvPr/>
        </p:nvGrpSpPr>
        <p:grpSpPr>
          <a:xfrm>
            <a:off x="4186208" y="2871953"/>
            <a:ext cx="703089" cy="106292"/>
            <a:chOff x="3293224" y="1661160"/>
            <a:chExt cx="952523" cy="143976"/>
          </a:xfrm>
          <a:solidFill>
            <a:schemeClr val="bg1"/>
          </a:solidFill>
        </p:grpSpPr>
        <p:grpSp>
          <p:nvGrpSpPr>
            <p:cNvPr id="52" name="组合 192"/>
            <p:cNvGrpSpPr/>
            <p:nvPr/>
          </p:nvGrpSpPr>
          <p:grpSpPr>
            <a:xfrm>
              <a:off x="3984132" y="1725247"/>
              <a:ext cx="108860" cy="20192"/>
              <a:chOff x="10707167" y="1194489"/>
              <a:chExt cx="196850" cy="36513"/>
            </a:xfrm>
            <a:grpFill/>
          </p:grpSpPr>
          <p:sp>
            <p:nvSpPr>
              <p:cNvPr id="54" name="Freeform 6"/>
              <p:cNvSpPr>
                <a:spLocks/>
              </p:cNvSpPr>
              <p:nvPr/>
            </p:nvSpPr>
            <p:spPr bwMode="auto">
              <a:xfrm>
                <a:off x="10707167" y="1194489"/>
                <a:ext cx="36513" cy="36513"/>
              </a:xfrm>
              <a:custGeom>
                <a:avLst/>
                <a:gdLst/>
                <a:ahLst/>
                <a:cxnLst>
                  <a:cxn ang="0">
                    <a:pos x="189" y="343"/>
                  </a:cxn>
                  <a:cxn ang="0">
                    <a:pos x="222" y="336"/>
                  </a:cxn>
                  <a:cxn ang="0">
                    <a:pos x="253" y="322"/>
                  </a:cxn>
                  <a:cxn ang="0">
                    <a:pos x="280" y="304"/>
                  </a:cxn>
                  <a:cxn ang="0">
                    <a:pos x="304" y="282"/>
                  </a:cxn>
                  <a:cxn ang="0">
                    <a:pos x="322" y="254"/>
                  </a:cxn>
                  <a:cxn ang="0">
                    <a:pos x="335" y="224"/>
                  </a:cxn>
                  <a:cxn ang="0">
                    <a:pos x="341" y="190"/>
                  </a:cxn>
                  <a:cxn ang="0">
                    <a:pos x="341" y="154"/>
                  </a:cxn>
                  <a:cxn ang="0">
                    <a:pos x="335" y="122"/>
                  </a:cxn>
                  <a:cxn ang="0">
                    <a:pos x="322" y="91"/>
                  </a:cxn>
                  <a:cxn ang="0">
                    <a:pos x="304" y="64"/>
                  </a:cxn>
                  <a:cxn ang="0">
                    <a:pos x="280" y="40"/>
                  </a:cxn>
                  <a:cxn ang="0">
                    <a:pos x="253" y="22"/>
                  </a:cxn>
                  <a:cxn ang="0">
                    <a:pos x="222" y="9"/>
                  </a:cxn>
                  <a:cxn ang="0">
                    <a:pos x="189" y="1"/>
                  </a:cxn>
                  <a:cxn ang="0">
                    <a:pos x="154" y="1"/>
                  </a:cxn>
                  <a:cxn ang="0">
                    <a:pos x="121" y="9"/>
                  </a:cxn>
                  <a:cxn ang="0">
                    <a:pos x="90" y="22"/>
                  </a:cxn>
                  <a:cxn ang="0">
                    <a:pos x="63" y="40"/>
                  </a:cxn>
                  <a:cxn ang="0">
                    <a:pos x="39" y="64"/>
                  </a:cxn>
                  <a:cxn ang="0">
                    <a:pos x="21" y="91"/>
                  </a:cxn>
                  <a:cxn ang="0">
                    <a:pos x="9" y="122"/>
                  </a:cxn>
                  <a:cxn ang="0">
                    <a:pos x="2" y="154"/>
                  </a:cxn>
                  <a:cxn ang="0">
                    <a:pos x="2" y="190"/>
                  </a:cxn>
                  <a:cxn ang="0">
                    <a:pos x="9" y="224"/>
                  </a:cxn>
                  <a:cxn ang="0">
                    <a:pos x="21" y="254"/>
                  </a:cxn>
                  <a:cxn ang="0">
                    <a:pos x="39" y="282"/>
                  </a:cxn>
                  <a:cxn ang="0">
                    <a:pos x="63" y="304"/>
                  </a:cxn>
                  <a:cxn ang="0">
                    <a:pos x="90" y="322"/>
                  </a:cxn>
                  <a:cxn ang="0">
                    <a:pos x="121" y="336"/>
                  </a:cxn>
                  <a:cxn ang="0">
                    <a:pos x="154" y="343"/>
                  </a:cxn>
                </a:cxnLst>
                <a:rect l="0" t="0" r="r" b="b"/>
                <a:pathLst>
                  <a:path w="342" h="344">
                    <a:moveTo>
                      <a:pt x="171" y="344"/>
                    </a:moveTo>
                    <a:lnTo>
                      <a:pt x="189" y="343"/>
                    </a:lnTo>
                    <a:lnTo>
                      <a:pt x="206" y="340"/>
                    </a:lnTo>
                    <a:lnTo>
                      <a:pt x="222" y="336"/>
                    </a:lnTo>
                    <a:lnTo>
                      <a:pt x="238" y="331"/>
                    </a:lnTo>
                    <a:lnTo>
                      <a:pt x="253" y="322"/>
                    </a:lnTo>
                    <a:lnTo>
                      <a:pt x="267" y="314"/>
                    </a:lnTo>
                    <a:lnTo>
                      <a:pt x="280" y="304"/>
                    </a:lnTo>
                    <a:lnTo>
                      <a:pt x="292" y="293"/>
                    </a:lnTo>
                    <a:lnTo>
                      <a:pt x="304" y="282"/>
                    </a:lnTo>
                    <a:lnTo>
                      <a:pt x="313" y="268"/>
                    </a:lnTo>
                    <a:lnTo>
                      <a:pt x="322" y="254"/>
                    </a:lnTo>
                    <a:lnTo>
                      <a:pt x="329" y="239"/>
                    </a:lnTo>
                    <a:lnTo>
                      <a:pt x="335" y="224"/>
                    </a:lnTo>
                    <a:lnTo>
                      <a:pt x="339" y="206"/>
                    </a:lnTo>
                    <a:lnTo>
                      <a:pt x="341" y="190"/>
                    </a:lnTo>
                    <a:lnTo>
                      <a:pt x="342" y="173"/>
                    </a:lnTo>
                    <a:lnTo>
                      <a:pt x="341" y="154"/>
                    </a:lnTo>
                    <a:lnTo>
                      <a:pt x="339" y="138"/>
                    </a:lnTo>
                    <a:lnTo>
                      <a:pt x="335" y="122"/>
                    </a:lnTo>
                    <a:lnTo>
                      <a:pt x="329" y="105"/>
                    </a:lnTo>
                    <a:lnTo>
                      <a:pt x="322" y="91"/>
                    </a:lnTo>
                    <a:lnTo>
                      <a:pt x="313" y="77"/>
                    </a:lnTo>
                    <a:lnTo>
                      <a:pt x="304" y="64"/>
                    </a:lnTo>
                    <a:lnTo>
                      <a:pt x="292" y="51"/>
                    </a:lnTo>
                    <a:lnTo>
                      <a:pt x="280" y="40"/>
                    </a:lnTo>
                    <a:lnTo>
                      <a:pt x="267" y="30"/>
                    </a:lnTo>
                    <a:lnTo>
                      <a:pt x="253" y="22"/>
                    </a:lnTo>
                    <a:lnTo>
                      <a:pt x="238" y="15"/>
                    </a:lnTo>
                    <a:lnTo>
                      <a:pt x="222" y="9"/>
                    </a:lnTo>
                    <a:lnTo>
                      <a:pt x="206" y="4"/>
                    </a:lnTo>
                    <a:lnTo>
                      <a:pt x="189" y="1"/>
                    </a:lnTo>
                    <a:lnTo>
                      <a:pt x="171" y="0"/>
                    </a:lnTo>
                    <a:lnTo>
                      <a:pt x="154" y="1"/>
                    </a:lnTo>
                    <a:lnTo>
                      <a:pt x="137" y="4"/>
                    </a:lnTo>
                    <a:lnTo>
                      <a:pt x="121" y="9"/>
                    </a:lnTo>
                    <a:lnTo>
                      <a:pt x="105" y="15"/>
                    </a:lnTo>
                    <a:lnTo>
                      <a:pt x="90" y="22"/>
                    </a:lnTo>
                    <a:lnTo>
                      <a:pt x="76" y="30"/>
                    </a:lnTo>
                    <a:lnTo>
                      <a:pt x="63" y="40"/>
                    </a:lnTo>
                    <a:lnTo>
                      <a:pt x="50" y="51"/>
                    </a:lnTo>
                    <a:lnTo>
                      <a:pt x="39" y="64"/>
                    </a:lnTo>
                    <a:lnTo>
                      <a:pt x="30" y="77"/>
                    </a:lnTo>
                    <a:lnTo>
                      <a:pt x="21" y="91"/>
                    </a:lnTo>
                    <a:lnTo>
                      <a:pt x="14" y="105"/>
                    </a:lnTo>
                    <a:lnTo>
                      <a:pt x="9" y="122"/>
                    </a:lnTo>
                    <a:lnTo>
                      <a:pt x="4" y="138"/>
                    </a:lnTo>
                    <a:lnTo>
                      <a:pt x="2" y="154"/>
                    </a:lnTo>
                    <a:lnTo>
                      <a:pt x="0" y="173"/>
                    </a:lnTo>
                    <a:lnTo>
                      <a:pt x="2" y="190"/>
                    </a:lnTo>
                    <a:lnTo>
                      <a:pt x="4" y="206"/>
                    </a:lnTo>
                    <a:lnTo>
                      <a:pt x="9" y="224"/>
                    </a:lnTo>
                    <a:lnTo>
                      <a:pt x="14" y="239"/>
                    </a:lnTo>
                    <a:lnTo>
                      <a:pt x="21" y="254"/>
                    </a:lnTo>
                    <a:lnTo>
                      <a:pt x="30" y="268"/>
                    </a:lnTo>
                    <a:lnTo>
                      <a:pt x="39" y="282"/>
                    </a:lnTo>
                    <a:lnTo>
                      <a:pt x="50" y="293"/>
                    </a:lnTo>
                    <a:lnTo>
                      <a:pt x="63" y="304"/>
                    </a:lnTo>
                    <a:lnTo>
                      <a:pt x="76" y="314"/>
                    </a:lnTo>
                    <a:lnTo>
                      <a:pt x="90" y="322"/>
                    </a:lnTo>
                    <a:lnTo>
                      <a:pt x="105" y="331"/>
                    </a:lnTo>
                    <a:lnTo>
                      <a:pt x="121" y="336"/>
                    </a:lnTo>
                    <a:lnTo>
                      <a:pt x="137" y="340"/>
                    </a:lnTo>
                    <a:lnTo>
                      <a:pt x="154" y="343"/>
                    </a:lnTo>
                    <a:lnTo>
                      <a:pt x="171" y="34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i="0"/>
              </a:p>
            </p:txBody>
          </p:sp>
          <p:sp>
            <p:nvSpPr>
              <p:cNvPr id="55" name="Freeform 7"/>
              <p:cNvSpPr>
                <a:spLocks/>
              </p:cNvSpPr>
              <p:nvPr/>
            </p:nvSpPr>
            <p:spPr bwMode="auto">
              <a:xfrm>
                <a:off x="10761142" y="1194489"/>
                <a:ext cx="36513" cy="36513"/>
              </a:xfrm>
              <a:custGeom>
                <a:avLst/>
                <a:gdLst/>
                <a:ahLst/>
                <a:cxnLst>
                  <a:cxn ang="0">
                    <a:pos x="189" y="343"/>
                  </a:cxn>
                  <a:cxn ang="0">
                    <a:pos x="222" y="336"/>
                  </a:cxn>
                  <a:cxn ang="0">
                    <a:pos x="253" y="322"/>
                  </a:cxn>
                  <a:cxn ang="0">
                    <a:pos x="280" y="304"/>
                  </a:cxn>
                  <a:cxn ang="0">
                    <a:pos x="303" y="282"/>
                  </a:cxn>
                  <a:cxn ang="0">
                    <a:pos x="321" y="254"/>
                  </a:cxn>
                  <a:cxn ang="0">
                    <a:pos x="335" y="224"/>
                  </a:cxn>
                  <a:cxn ang="0">
                    <a:pos x="342" y="190"/>
                  </a:cxn>
                  <a:cxn ang="0">
                    <a:pos x="342" y="154"/>
                  </a:cxn>
                  <a:cxn ang="0">
                    <a:pos x="335" y="122"/>
                  </a:cxn>
                  <a:cxn ang="0">
                    <a:pos x="321" y="91"/>
                  </a:cxn>
                  <a:cxn ang="0">
                    <a:pos x="303" y="64"/>
                  </a:cxn>
                  <a:cxn ang="0">
                    <a:pos x="280" y="40"/>
                  </a:cxn>
                  <a:cxn ang="0">
                    <a:pos x="253" y="22"/>
                  </a:cxn>
                  <a:cxn ang="0">
                    <a:pos x="222" y="9"/>
                  </a:cxn>
                  <a:cxn ang="0">
                    <a:pos x="189" y="1"/>
                  </a:cxn>
                  <a:cxn ang="0">
                    <a:pos x="154" y="1"/>
                  </a:cxn>
                  <a:cxn ang="0">
                    <a:pos x="121" y="9"/>
                  </a:cxn>
                  <a:cxn ang="0">
                    <a:pos x="90" y="22"/>
                  </a:cxn>
                  <a:cxn ang="0">
                    <a:pos x="63" y="40"/>
                  </a:cxn>
                  <a:cxn ang="0">
                    <a:pos x="40" y="64"/>
                  </a:cxn>
                  <a:cxn ang="0">
                    <a:pos x="21" y="91"/>
                  </a:cxn>
                  <a:cxn ang="0">
                    <a:pos x="8" y="122"/>
                  </a:cxn>
                  <a:cxn ang="0">
                    <a:pos x="1" y="154"/>
                  </a:cxn>
                  <a:cxn ang="0">
                    <a:pos x="1" y="190"/>
                  </a:cxn>
                  <a:cxn ang="0">
                    <a:pos x="8" y="224"/>
                  </a:cxn>
                  <a:cxn ang="0">
                    <a:pos x="21" y="254"/>
                  </a:cxn>
                  <a:cxn ang="0">
                    <a:pos x="40" y="282"/>
                  </a:cxn>
                  <a:cxn ang="0">
                    <a:pos x="63" y="304"/>
                  </a:cxn>
                  <a:cxn ang="0">
                    <a:pos x="90" y="322"/>
                  </a:cxn>
                  <a:cxn ang="0">
                    <a:pos x="121" y="336"/>
                  </a:cxn>
                  <a:cxn ang="0">
                    <a:pos x="154" y="343"/>
                  </a:cxn>
                </a:cxnLst>
                <a:rect l="0" t="0" r="r" b="b"/>
                <a:pathLst>
                  <a:path w="343" h="344">
                    <a:moveTo>
                      <a:pt x="172" y="344"/>
                    </a:moveTo>
                    <a:lnTo>
                      <a:pt x="189" y="343"/>
                    </a:lnTo>
                    <a:lnTo>
                      <a:pt x="205" y="340"/>
                    </a:lnTo>
                    <a:lnTo>
                      <a:pt x="222" y="336"/>
                    </a:lnTo>
                    <a:lnTo>
                      <a:pt x="238" y="331"/>
                    </a:lnTo>
                    <a:lnTo>
                      <a:pt x="253" y="322"/>
                    </a:lnTo>
                    <a:lnTo>
                      <a:pt x="267" y="314"/>
                    </a:lnTo>
                    <a:lnTo>
                      <a:pt x="280" y="304"/>
                    </a:lnTo>
                    <a:lnTo>
                      <a:pt x="292" y="293"/>
                    </a:lnTo>
                    <a:lnTo>
                      <a:pt x="303" y="282"/>
                    </a:lnTo>
                    <a:lnTo>
                      <a:pt x="313" y="268"/>
                    </a:lnTo>
                    <a:lnTo>
                      <a:pt x="321" y="254"/>
                    </a:lnTo>
                    <a:lnTo>
                      <a:pt x="330" y="239"/>
                    </a:lnTo>
                    <a:lnTo>
                      <a:pt x="335" y="224"/>
                    </a:lnTo>
                    <a:lnTo>
                      <a:pt x="339" y="206"/>
                    </a:lnTo>
                    <a:lnTo>
                      <a:pt x="342" y="190"/>
                    </a:lnTo>
                    <a:lnTo>
                      <a:pt x="343" y="173"/>
                    </a:lnTo>
                    <a:lnTo>
                      <a:pt x="342" y="154"/>
                    </a:lnTo>
                    <a:lnTo>
                      <a:pt x="339" y="138"/>
                    </a:lnTo>
                    <a:lnTo>
                      <a:pt x="335" y="122"/>
                    </a:lnTo>
                    <a:lnTo>
                      <a:pt x="330" y="105"/>
                    </a:lnTo>
                    <a:lnTo>
                      <a:pt x="321" y="91"/>
                    </a:lnTo>
                    <a:lnTo>
                      <a:pt x="313" y="77"/>
                    </a:lnTo>
                    <a:lnTo>
                      <a:pt x="303" y="64"/>
                    </a:lnTo>
                    <a:lnTo>
                      <a:pt x="292" y="51"/>
                    </a:lnTo>
                    <a:lnTo>
                      <a:pt x="280" y="40"/>
                    </a:lnTo>
                    <a:lnTo>
                      <a:pt x="267" y="30"/>
                    </a:lnTo>
                    <a:lnTo>
                      <a:pt x="253" y="22"/>
                    </a:lnTo>
                    <a:lnTo>
                      <a:pt x="238" y="15"/>
                    </a:lnTo>
                    <a:lnTo>
                      <a:pt x="222" y="9"/>
                    </a:lnTo>
                    <a:lnTo>
                      <a:pt x="205" y="4"/>
                    </a:lnTo>
                    <a:lnTo>
                      <a:pt x="189" y="1"/>
                    </a:lnTo>
                    <a:lnTo>
                      <a:pt x="172" y="0"/>
                    </a:lnTo>
                    <a:lnTo>
                      <a:pt x="154" y="1"/>
                    </a:lnTo>
                    <a:lnTo>
                      <a:pt x="137" y="4"/>
                    </a:lnTo>
                    <a:lnTo>
                      <a:pt x="121" y="9"/>
                    </a:lnTo>
                    <a:lnTo>
                      <a:pt x="105" y="15"/>
                    </a:lnTo>
                    <a:lnTo>
                      <a:pt x="90" y="22"/>
                    </a:lnTo>
                    <a:lnTo>
                      <a:pt x="76" y="30"/>
                    </a:lnTo>
                    <a:lnTo>
                      <a:pt x="63" y="40"/>
                    </a:lnTo>
                    <a:lnTo>
                      <a:pt x="51" y="51"/>
                    </a:lnTo>
                    <a:lnTo>
                      <a:pt x="40" y="64"/>
                    </a:lnTo>
                    <a:lnTo>
                      <a:pt x="30" y="77"/>
                    </a:lnTo>
                    <a:lnTo>
                      <a:pt x="21" y="91"/>
                    </a:lnTo>
                    <a:lnTo>
                      <a:pt x="14" y="105"/>
                    </a:lnTo>
                    <a:lnTo>
                      <a:pt x="8" y="122"/>
                    </a:lnTo>
                    <a:lnTo>
                      <a:pt x="4" y="138"/>
                    </a:lnTo>
                    <a:lnTo>
                      <a:pt x="1" y="154"/>
                    </a:lnTo>
                    <a:lnTo>
                      <a:pt x="0" y="173"/>
                    </a:lnTo>
                    <a:lnTo>
                      <a:pt x="1" y="190"/>
                    </a:lnTo>
                    <a:lnTo>
                      <a:pt x="4" y="206"/>
                    </a:lnTo>
                    <a:lnTo>
                      <a:pt x="8" y="224"/>
                    </a:lnTo>
                    <a:lnTo>
                      <a:pt x="14" y="239"/>
                    </a:lnTo>
                    <a:lnTo>
                      <a:pt x="21" y="254"/>
                    </a:lnTo>
                    <a:lnTo>
                      <a:pt x="30" y="268"/>
                    </a:lnTo>
                    <a:lnTo>
                      <a:pt x="40" y="282"/>
                    </a:lnTo>
                    <a:lnTo>
                      <a:pt x="51" y="293"/>
                    </a:lnTo>
                    <a:lnTo>
                      <a:pt x="63" y="304"/>
                    </a:lnTo>
                    <a:lnTo>
                      <a:pt x="76" y="314"/>
                    </a:lnTo>
                    <a:lnTo>
                      <a:pt x="90" y="322"/>
                    </a:lnTo>
                    <a:lnTo>
                      <a:pt x="105" y="331"/>
                    </a:lnTo>
                    <a:lnTo>
                      <a:pt x="121" y="336"/>
                    </a:lnTo>
                    <a:lnTo>
                      <a:pt x="137" y="340"/>
                    </a:lnTo>
                    <a:lnTo>
                      <a:pt x="154" y="343"/>
                    </a:lnTo>
                    <a:lnTo>
                      <a:pt x="172" y="34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i="0"/>
              </a:p>
            </p:txBody>
          </p:sp>
          <p:sp>
            <p:nvSpPr>
              <p:cNvPr id="56" name="Freeform 8"/>
              <p:cNvSpPr>
                <a:spLocks/>
              </p:cNvSpPr>
              <p:nvPr/>
            </p:nvSpPr>
            <p:spPr bwMode="auto">
              <a:xfrm>
                <a:off x="10813529" y="1194489"/>
                <a:ext cx="36513" cy="36513"/>
              </a:xfrm>
              <a:custGeom>
                <a:avLst/>
                <a:gdLst/>
                <a:ahLst/>
                <a:cxnLst>
                  <a:cxn ang="0">
                    <a:pos x="188" y="343"/>
                  </a:cxn>
                  <a:cxn ang="0">
                    <a:pos x="221" y="336"/>
                  </a:cxn>
                  <a:cxn ang="0">
                    <a:pos x="252" y="322"/>
                  </a:cxn>
                  <a:cxn ang="0">
                    <a:pos x="279" y="304"/>
                  </a:cxn>
                  <a:cxn ang="0">
                    <a:pos x="303" y="282"/>
                  </a:cxn>
                  <a:cxn ang="0">
                    <a:pos x="321" y="254"/>
                  </a:cxn>
                  <a:cxn ang="0">
                    <a:pos x="334" y="224"/>
                  </a:cxn>
                  <a:cxn ang="0">
                    <a:pos x="340" y="190"/>
                  </a:cxn>
                  <a:cxn ang="0">
                    <a:pos x="340" y="154"/>
                  </a:cxn>
                  <a:cxn ang="0">
                    <a:pos x="334" y="122"/>
                  </a:cxn>
                  <a:cxn ang="0">
                    <a:pos x="321" y="91"/>
                  </a:cxn>
                  <a:cxn ang="0">
                    <a:pos x="303" y="64"/>
                  </a:cxn>
                  <a:cxn ang="0">
                    <a:pos x="279" y="40"/>
                  </a:cxn>
                  <a:cxn ang="0">
                    <a:pos x="252" y="22"/>
                  </a:cxn>
                  <a:cxn ang="0">
                    <a:pos x="221" y="9"/>
                  </a:cxn>
                  <a:cxn ang="0">
                    <a:pos x="188" y="1"/>
                  </a:cxn>
                  <a:cxn ang="0">
                    <a:pos x="153" y="1"/>
                  </a:cxn>
                  <a:cxn ang="0">
                    <a:pos x="120" y="9"/>
                  </a:cxn>
                  <a:cxn ang="0">
                    <a:pos x="89" y="22"/>
                  </a:cxn>
                  <a:cxn ang="0">
                    <a:pos x="62" y="40"/>
                  </a:cxn>
                  <a:cxn ang="0">
                    <a:pos x="38" y="64"/>
                  </a:cxn>
                  <a:cxn ang="0">
                    <a:pos x="20" y="91"/>
                  </a:cxn>
                  <a:cxn ang="0">
                    <a:pos x="7" y="122"/>
                  </a:cxn>
                  <a:cxn ang="0">
                    <a:pos x="1" y="154"/>
                  </a:cxn>
                  <a:cxn ang="0">
                    <a:pos x="1" y="190"/>
                  </a:cxn>
                  <a:cxn ang="0">
                    <a:pos x="7" y="224"/>
                  </a:cxn>
                  <a:cxn ang="0">
                    <a:pos x="20" y="254"/>
                  </a:cxn>
                  <a:cxn ang="0">
                    <a:pos x="38" y="282"/>
                  </a:cxn>
                  <a:cxn ang="0">
                    <a:pos x="62" y="304"/>
                  </a:cxn>
                  <a:cxn ang="0">
                    <a:pos x="89" y="322"/>
                  </a:cxn>
                  <a:cxn ang="0">
                    <a:pos x="120" y="336"/>
                  </a:cxn>
                  <a:cxn ang="0">
                    <a:pos x="153" y="343"/>
                  </a:cxn>
                </a:cxnLst>
                <a:rect l="0" t="0" r="r" b="b"/>
                <a:pathLst>
                  <a:path w="341" h="344">
                    <a:moveTo>
                      <a:pt x="170" y="344"/>
                    </a:moveTo>
                    <a:lnTo>
                      <a:pt x="188" y="343"/>
                    </a:lnTo>
                    <a:lnTo>
                      <a:pt x="205" y="340"/>
                    </a:lnTo>
                    <a:lnTo>
                      <a:pt x="221" y="336"/>
                    </a:lnTo>
                    <a:lnTo>
                      <a:pt x="237" y="331"/>
                    </a:lnTo>
                    <a:lnTo>
                      <a:pt x="252" y="322"/>
                    </a:lnTo>
                    <a:lnTo>
                      <a:pt x="266" y="314"/>
                    </a:lnTo>
                    <a:lnTo>
                      <a:pt x="279" y="304"/>
                    </a:lnTo>
                    <a:lnTo>
                      <a:pt x="291" y="293"/>
                    </a:lnTo>
                    <a:lnTo>
                      <a:pt x="303" y="282"/>
                    </a:lnTo>
                    <a:lnTo>
                      <a:pt x="312" y="268"/>
                    </a:lnTo>
                    <a:lnTo>
                      <a:pt x="321" y="254"/>
                    </a:lnTo>
                    <a:lnTo>
                      <a:pt x="328" y="239"/>
                    </a:lnTo>
                    <a:lnTo>
                      <a:pt x="334" y="224"/>
                    </a:lnTo>
                    <a:lnTo>
                      <a:pt x="338" y="206"/>
                    </a:lnTo>
                    <a:lnTo>
                      <a:pt x="340" y="190"/>
                    </a:lnTo>
                    <a:lnTo>
                      <a:pt x="341" y="173"/>
                    </a:lnTo>
                    <a:lnTo>
                      <a:pt x="340" y="154"/>
                    </a:lnTo>
                    <a:lnTo>
                      <a:pt x="338" y="138"/>
                    </a:lnTo>
                    <a:lnTo>
                      <a:pt x="334" y="122"/>
                    </a:lnTo>
                    <a:lnTo>
                      <a:pt x="328" y="105"/>
                    </a:lnTo>
                    <a:lnTo>
                      <a:pt x="321" y="91"/>
                    </a:lnTo>
                    <a:lnTo>
                      <a:pt x="312" y="77"/>
                    </a:lnTo>
                    <a:lnTo>
                      <a:pt x="303" y="64"/>
                    </a:lnTo>
                    <a:lnTo>
                      <a:pt x="291" y="51"/>
                    </a:lnTo>
                    <a:lnTo>
                      <a:pt x="279" y="40"/>
                    </a:lnTo>
                    <a:lnTo>
                      <a:pt x="266" y="30"/>
                    </a:lnTo>
                    <a:lnTo>
                      <a:pt x="252" y="22"/>
                    </a:lnTo>
                    <a:lnTo>
                      <a:pt x="237" y="15"/>
                    </a:lnTo>
                    <a:lnTo>
                      <a:pt x="221" y="9"/>
                    </a:lnTo>
                    <a:lnTo>
                      <a:pt x="205" y="4"/>
                    </a:lnTo>
                    <a:lnTo>
                      <a:pt x="188" y="1"/>
                    </a:lnTo>
                    <a:lnTo>
                      <a:pt x="170" y="0"/>
                    </a:lnTo>
                    <a:lnTo>
                      <a:pt x="153" y="1"/>
                    </a:lnTo>
                    <a:lnTo>
                      <a:pt x="136" y="4"/>
                    </a:lnTo>
                    <a:lnTo>
                      <a:pt x="120" y="9"/>
                    </a:lnTo>
                    <a:lnTo>
                      <a:pt x="104" y="15"/>
                    </a:lnTo>
                    <a:lnTo>
                      <a:pt x="89" y="22"/>
                    </a:lnTo>
                    <a:lnTo>
                      <a:pt x="75" y="30"/>
                    </a:lnTo>
                    <a:lnTo>
                      <a:pt x="62" y="40"/>
                    </a:lnTo>
                    <a:lnTo>
                      <a:pt x="49" y="51"/>
                    </a:lnTo>
                    <a:lnTo>
                      <a:pt x="38" y="64"/>
                    </a:lnTo>
                    <a:lnTo>
                      <a:pt x="29" y="77"/>
                    </a:lnTo>
                    <a:lnTo>
                      <a:pt x="20" y="91"/>
                    </a:lnTo>
                    <a:lnTo>
                      <a:pt x="13" y="105"/>
                    </a:lnTo>
                    <a:lnTo>
                      <a:pt x="7" y="122"/>
                    </a:lnTo>
                    <a:lnTo>
                      <a:pt x="3" y="138"/>
                    </a:lnTo>
                    <a:lnTo>
                      <a:pt x="1" y="154"/>
                    </a:lnTo>
                    <a:lnTo>
                      <a:pt x="0" y="173"/>
                    </a:lnTo>
                    <a:lnTo>
                      <a:pt x="1" y="190"/>
                    </a:lnTo>
                    <a:lnTo>
                      <a:pt x="3" y="206"/>
                    </a:lnTo>
                    <a:lnTo>
                      <a:pt x="7" y="224"/>
                    </a:lnTo>
                    <a:lnTo>
                      <a:pt x="13" y="239"/>
                    </a:lnTo>
                    <a:lnTo>
                      <a:pt x="20" y="254"/>
                    </a:lnTo>
                    <a:lnTo>
                      <a:pt x="29" y="268"/>
                    </a:lnTo>
                    <a:lnTo>
                      <a:pt x="38" y="282"/>
                    </a:lnTo>
                    <a:lnTo>
                      <a:pt x="49" y="293"/>
                    </a:lnTo>
                    <a:lnTo>
                      <a:pt x="62" y="304"/>
                    </a:lnTo>
                    <a:lnTo>
                      <a:pt x="75" y="314"/>
                    </a:lnTo>
                    <a:lnTo>
                      <a:pt x="89" y="322"/>
                    </a:lnTo>
                    <a:lnTo>
                      <a:pt x="104" y="331"/>
                    </a:lnTo>
                    <a:lnTo>
                      <a:pt x="120" y="336"/>
                    </a:lnTo>
                    <a:lnTo>
                      <a:pt x="136" y="340"/>
                    </a:lnTo>
                    <a:lnTo>
                      <a:pt x="153" y="343"/>
                    </a:lnTo>
                    <a:lnTo>
                      <a:pt x="170" y="34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i="0"/>
              </a:p>
            </p:txBody>
          </p:sp>
          <p:sp>
            <p:nvSpPr>
              <p:cNvPr id="57" name="Freeform 9"/>
              <p:cNvSpPr>
                <a:spLocks/>
              </p:cNvSpPr>
              <p:nvPr/>
            </p:nvSpPr>
            <p:spPr bwMode="auto">
              <a:xfrm>
                <a:off x="10867504" y="1194489"/>
                <a:ext cx="36513" cy="36513"/>
              </a:xfrm>
              <a:custGeom>
                <a:avLst/>
                <a:gdLst/>
                <a:ahLst/>
                <a:cxnLst>
                  <a:cxn ang="0">
                    <a:pos x="189" y="343"/>
                  </a:cxn>
                  <a:cxn ang="0">
                    <a:pos x="222" y="336"/>
                  </a:cxn>
                  <a:cxn ang="0">
                    <a:pos x="253" y="322"/>
                  </a:cxn>
                  <a:cxn ang="0">
                    <a:pos x="280" y="304"/>
                  </a:cxn>
                  <a:cxn ang="0">
                    <a:pos x="303" y="282"/>
                  </a:cxn>
                  <a:cxn ang="0">
                    <a:pos x="322" y="254"/>
                  </a:cxn>
                  <a:cxn ang="0">
                    <a:pos x="335" y="224"/>
                  </a:cxn>
                  <a:cxn ang="0">
                    <a:pos x="342" y="190"/>
                  </a:cxn>
                  <a:cxn ang="0">
                    <a:pos x="342" y="154"/>
                  </a:cxn>
                  <a:cxn ang="0">
                    <a:pos x="335" y="122"/>
                  </a:cxn>
                  <a:cxn ang="0">
                    <a:pos x="322" y="91"/>
                  </a:cxn>
                  <a:cxn ang="0">
                    <a:pos x="303" y="64"/>
                  </a:cxn>
                  <a:cxn ang="0">
                    <a:pos x="280" y="40"/>
                  </a:cxn>
                  <a:cxn ang="0">
                    <a:pos x="253" y="22"/>
                  </a:cxn>
                  <a:cxn ang="0">
                    <a:pos x="222" y="9"/>
                  </a:cxn>
                  <a:cxn ang="0">
                    <a:pos x="189" y="1"/>
                  </a:cxn>
                  <a:cxn ang="0">
                    <a:pos x="154" y="1"/>
                  </a:cxn>
                  <a:cxn ang="0">
                    <a:pos x="121" y="9"/>
                  </a:cxn>
                  <a:cxn ang="0">
                    <a:pos x="90" y="22"/>
                  </a:cxn>
                  <a:cxn ang="0">
                    <a:pos x="63" y="40"/>
                  </a:cxn>
                  <a:cxn ang="0">
                    <a:pos x="40" y="64"/>
                  </a:cxn>
                  <a:cxn ang="0">
                    <a:pos x="21" y="91"/>
                  </a:cxn>
                  <a:cxn ang="0">
                    <a:pos x="8" y="122"/>
                  </a:cxn>
                  <a:cxn ang="0">
                    <a:pos x="1" y="154"/>
                  </a:cxn>
                  <a:cxn ang="0">
                    <a:pos x="1" y="190"/>
                  </a:cxn>
                  <a:cxn ang="0">
                    <a:pos x="8" y="224"/>
                  </a:cxn>
                  <a:cxn ang="0">
                    <a:pos x="21" y="254"/>
                  </a:cxn>
                  <a:cxn ang="0">
                    <a:pos x="40" y="282"/>
                  </a:cxn>
                  <a:cxn ang="0">
                    <a:pos x="63" y="304"/>
                  </a:cxn>
                  <a:cxn ang="0">
                    <a:pos x="90" y="322"/>
                  </a:cxn>
                  <a:cxn ang="0">
                    <a:pos x="121" y="336"/>
                  </a:cxn>
                  <a:cxn ang="0">
                    <a:pos x="154" y="343"/>
                  </a:cxn>
                </a:cxnLst>
                <a:rect l="0" t="0" r="r" b="b"/>
                <a:pathLst>
                  <a:path w="343" h="344">
                    <a:moveTo>
                      <a:pt x="172" y="344"/>
                    </a:moveTo>
                    <a:lnTo>
                      <a:pt x="189" y="343"/>
                    </a:lnTo>
                    <a:lnTo>
                      <a:pt x="206" y="340"/>
                    </a:lnTo>
                    <a:lnTo>
                      <a:pt x="222" y="336"/>
                    </a:lnTo>
                    <a:lnTo>
                      <a:pt x="238" y="331"/>
                    </a:lnTo>
                    <a:lnTo>
                      <a:pt x="253" y="322"/>
                    </a:lnTo>
                    <a:lnTo>
                      <a:pt x="267" y="314"/>
                    </a:lnTo>
                    <a:lnTo>
                      <a:pt x="280" y="304"/>
                    </a:lnTo>
                    <a:lnTo>
                      <a:pt x="292" y="293"/>
                    </a:lnTo>
                    <a:lnTo>
                      <a:pt x="303" y="282"/>
                    </a:lnTo>
                    <a:lnTo>
                      <a:pt x="313" y="268"/>
                    </a:lnTo>
                    <a:lnTo>
                      <a:pt x="322" y="254"/>
                    </a:lnTo>
                    <a:lnTo>
                      <a:pt x="329" y="239"/>
                    </a:lnTo>
                    <a:lnTo>
                      <a:pt x="335" y="224"/>
                    </a:lnTo>
                    <a:lnTo>
                      <a:pt x="339" y="206"/>
                    </a:lnTo>
                    <a:lnTo>
                      <a:pt x="342" y="190"/>
                    </a:lnTo>
                    <a:lnTo>
                      <a:pt x="343" y="173"/>
                    </a:lnTo>
                    <a:lnTo>
                      <a:pt x="342" y="154"/>
                    </a:lnTo>
                    <a:lnTo>
                      <a:pt x="339" y="138"/>
                    </a:lnTo>
                    <a:lnTo>
                      <a:pt x="335" y="122"/>
                    </a:lnTo>
                    <a:lnTo>
                      <a:pt x="329" y="105"/>
                    </a:lnTo>
                    <a:lnTo>
                      <a:pt x="322" y="91"/>
                    </a:lnTo>
                    <a:lnTo>
                      <a:pt x="313" y="77"/>
                    </a:lnTo>
                    <a:lnTo>
                      <a:pt x="303" y="64"/>
                    </a:lnTo>
                    <a:lnTo>
                      <a:pt x="292" y="51"/>
                    </a:lnTo>
                    <a:lnTo>
                      <a:pt x="280" y="40"/>
                    </a:lnTo>
                    <a:lnTo>
                      <a:pt x="267" y="30"/>
                    </a:lnTo>
                    <a:lnTo>
                      <a:pt x="253" y="22"/>
                    </a:lnTo>
                    <a:lnTo>
                      <a:pt x="238" y="15"/>
                    </a:lnTo>
                    <a:lnTo>
                      <a:pt x="222" y="9"/>
                    </a:lnTo>
                    <a:lnTo>
                      <a:pt x="206" y="4"/>
                    </a:lnTo>
                    <a:lnTo>
                      <a:pt x="189" y="1"/>
                    </a:lnTo>
                    <a:lnTo>
                      <a:pt x="172" y="0"/>
                    </a:lnTo>
                    <a:lnTo>
                      <a:pt x="154" y="1"/>
                    </a:lnTo>
                    <a:lnTo>
                      <a:pt x="137" y="4"/>
                    </a:lnTo>
                    <a:lnTo>
                      <a:pt x="121" y="9"/>
                    </a:lnTo>
                    <a:lnTo>
                      <a:pt x="105" y="15"/>
                    </a:lnTo>
                    <a:lnTo>
                      <a:pt x="90" y="22"/>
                    </a:lnTo>
                    <a:lnTo>
                      <a:pt x="76" y="30"/>
                    </a:lnTo>
                    <a:lnTo>
                      <a:pt x="63" y="40"/>
                    </a:lnTo>
                    <a:lnTo>
                      <a:pt x="51" y="51"/>
                    </a:lnTo>
                    <a:lnTo>
                      <a:pt x="40" y="64"/>
                    </a:lnTo>
                    <a:lnTo>
                      <a:pt x="30" y="77"/>
                    </a:lnTo>
                    <a:lnTo>
                      <a:pt x="21" y="91"/>
                    </a:lnTo>
                    <a:lnTo>
                      <a:pt x="14" y="105"/>
                    </a:lnTo>
                    <a:lnTo>
                      <a:pt x="8" y="122"/>
                    </a:lnTo>
                    <a:lnTo>
                      <a:pt x="4" y="138"/>
                    </a:lnTo>
                    <a:lnTo>
                      <a:pt x="1" y="154"/>
                    </a:lnTo>
                    <a:lnTo>
                      <a:pt x="0" y="173"/>
                    </a:lnTo>
                    <a:lnTo>
                      <a:pt x="1" y="190"/>
                    </a:lnTo>
                    <a:lnTo>
                      <a:pt x="4" y="206"/>
                    </a:lnTo>
                    <a:lnTo>
                      <a:pt x="8" y="224"/>
                    </a:lnTo>
                    <a:lnTo>
                      <a:pt x="14" y="239"/>
                    </a:lnTo>
                    <a:lnTo>
                      <a:pt x="21" y="254"/>
                    </a:lnTo>
                    <a:lnTo>
                      <a:pt x="30" y="268"/>
                    </a:lnTo>
                    <a:lnTo>
                      <a:pt x="40" y="282"/>
                    </a:lnTo>
                    <a:lnTo>
                      <a:pt x="51" y="293"/>
                    </a:lnTo>
                    <a:lnTo>
                      <a:pt x="63" y="304"/>
                    </a:lnTo>
                    <a:lnTo>
                      <a:pt x="76" y="314"/>
                    </a:lnTo>
                    <a:lnTo>
                      <a:pt x="90" y="322"/>
                    </a:lnTo>
                    <a:lnTo>
                      <a:pt x="105" y="331"/>
                    </a:lnTo>
                    <a:lnTo>
                      <a:pt x="121" y="336"/>
                    </a:lnTo>
                    <a:lnTo>
                      <a:pt x="137" y="340"/>
                    </a:lnTo>
                    <a:lnTo>
                      <a:pt x="154" y="343"/>
                    </a:lnTo>
                    <a:lnTo>
                      <a:pt x="172" y="34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i="0"/>
              </a:p>
            </p:txBody>
          </p:sp>
        </p:grpSp>
        <p:sp>
          <p:nvSpPr>
            <p:cNvPr id="53" name="Freeform 14"/>
            <p:cNvSpPr>
              <a:spLocks noEditPoints="1"/>
            </p:cNvSpPr>
            <p:nvPr/>
          </p:nvSpPr>
          <p:spPr bwMode="auto">
            <a:xfrm>
              <a:off x="3293224" y="1661160"/>
              <a:ext cx="952523" cy="143976"/>
            </a:xfrm>
            <a:custGeom>
              <a:avLst/>
              <a:gdLst/>
              <a:ahLst/>
              <a:cxnLst>
                <a:cxn ang="0">
                  <a:pos x="15920" y="15"/>
                </a:cxn>
                <a:cxn ang="0">
                  <a:pos x="16066" y="82"/>
                </a:cxn>
                <a:cxn ang="0">
                  <a:pos x="16180" y="191"/>
                </a:cxn>
                <a:cxn ang="0">
                  <a:pos x="16254" y="333"/>
                </a:cxn>
                <a:cxn ang="0">
                  <a:pos x="16275" y="1979"/>
                </a:cxn>
                <a:cxn ang="0">
                  <a:pos x="16247" y="2142"/>
                </a:cxn>
                <a:cxn ang="0">
                  <a:pos x="16166" y="2279"/>
                </a:cxn>
                <a:cxn ang="0">
                  <a:pos x="16047" y="2384"/>
                </a:cxn>
                <a:cxn ang="0">
                  <a:pos x="15897" y="2443"/>
                </a:cxn>
                <a:cxn ang="0">
                  <a:pos x="425" y="2450"/>
                </a:cxn>
                <a:cxn ang="0">
                  <a:pos x="269" y="2406"/>
                </a:cxn>
                <a:cxn ang="0">
                  <a:pos x="139" y="2313"/>
                </a:cxn>
                <a:cxn ang="0">
                  <a:pos x="47" y="2184"/>
                </a:cxn>
                <a:cxn ang="0">
                  <a:pos x="2" y="2027"/>
                </a:cxn>
                <a:cxn ang="0">
                  <a:pos x="9" y="379"/>
                </a:cxn>
                <a:cxn ang="0">
                  <a:pos x="68" y="228"/>
                </a:cxn>
                <a:cxn ang="0">
                  <a:pos x="173" y="109"/>
                </a:cxn>
                <a:cxn ang="0">
                  <a:pos x="310" y="29"/>
                </a:cxn>
                <a:cxn ang="0">
                  <a:pos x="473" y="0"/>
                </a:cxn>
                <a:cxn ang="0">
                  <a:pos x="3118" y="686"/>
                </a:cxn>
                <a:cxn ang="0">
                  <a:pos x="3301" y="780"/>
                </a:cxn>
                <a:cxn ang="0">
                  <a:pos x="3442" y="928"/>
                </a:cxn>
                <a:cxn ang="0">
                  <a:pos x="3528" y="1118"/>
                </a:cxn>
                <a:cxn ang="0">
                  <a:pos x="3544" y="1333"/>
                </a:cxn>
                <a:cxn ang="0">
                  <a:pos x="3487" y="1535"/>
                </a:cxn>
                <a:cxn ang="0">
                  <a:pos x="3368" y="1703"/>
                </a:cxn>
                <a:cxn ang="0">
                  <a:pos x="3200" y="1822"/>
                </a:cxn>
                <a:cxn ang="0">
                  <a:pos x="2999" y="1879"/>
                </a:cxn>
                <a:cxn ang="0">
                  <a:pos x="2784" y="1863"/>
                </a:cxn>
                <a:cxn ang="0">
                  <a:pos x="2595" y="1778"/>
                </a:cxn>
                <a:cxn ang="0">
                  <a:pos x="2446" y="1636"/>
                </a:cxn>
                <a:cxn ang="0">
                  <a:pos x="2353" y="1452"/>
                </a:cxn>
                <a:cxn ang="0">
                  <a:pos x="2326" y="1239"/>
                </a:cxn>
                <a:cxn ang="0">
                  <a:pos x="2373" y="1032"/>
                </a:cxn>
                <a:cxn ang="0">
                  <a:pos x="2484" y="859"/>
                </a:cxn>
                <a:cxn ang="0">
                  <a:pos x="2646" y="733"/>
                </a:cxn>
                <a:cxn ang="0">
                  <a:pos x="2843" y="665"/>
                </a:cxn>
                <a:cxn ang="0">
                  <a:pos x="14482" y="476"/>
                </a:cxn>
                <a:cxn ang="0">
                  <a:pos x="14578" y="503"/>
                </a:cxn>
                <a:cxn ang="0">
                  <a:pos x="14659" y="560"/>
                </a:cxn>
                <a:cxn ang="0">
                  <a:pos x="14716" y="640"/>
                </a:cxn>
                <a:cxn ang="0">
                  <a:pos x="14743" y="737"/>
                </a:cxn>
                <a:cxn ang="0">
                  <a:pos x="14739" y="1758"/>
                </a:cxn>
                <a:cxn ang="0">
                  <a:pos x="14702" y="1850"/>
                </a:cxn>
                <a:cxn ang="0">
                  <a:pos x="14638" y="1925"/>
                </a:cxn>
                <a:cxn ang="0">
                  <a:pos x="14553" y="1974"/>
                </a:cxn>
                <a:cxn ang="0">
                  <a:pos x="14452" y="1991"/>
                </a:cxn>
                <a:cxn ang="0">
                  <a:pos x="7495" y="1979"/>
                </a:cxn>
                <a:cxn ang="0">
                  <a:pos x="7407" y="1933"/>
                </a:cxn>
                <a:cxn ang="0">
                  <a:pos x="7339" y="1862"/>
                </a:cxn>
                <a:cxn ang="0">
                  <a:pos x="7298" y="1772"/>
                </a:cxn>
                <a:cxn ang="0">
                  <a:pos x="7289" y="752"/>
                </a:cxn>
                <a:cxn ang="0">
                  <a:pos x="7312" y="653"/>
                </a:cxn>
                <a:cxn ang="0">
                  <a:pos x="7365" y="571"/>
                </a:cxn>
                <a:cxn ang="0">
                  <a:pos x="7443" y="509"/>
                </a:cxn>
                <a:cxn ang="0">
                  <a:pos x="7537" y="477"/>
                </a:cxn>
              </a:cxnLst>
              <a:rect l="0" t="0" r="r" b="b"/>
              <a:pathLst>
                <a:path w="16275" h="2453">
                  <a:moveTo>
                    <a:pt x="473" y="0"/>
                  </a:moveTo>
                  <a:lnTo>
                    <a:pt x="15802" y="0"/>
                  </a:lnTo>
                  <a:lnTo>
                    <a:pt x="15826" y="1"/>
                  </a:lnTo>
                  <a:lnTo>
                    <a:pt x="15850" y="2"/>
                  </a:lnTo>
                  <a:lnTo>
                    <a:pt x="15874" y="5"/>
                  </a:lnTo>
                  <a:lnTo>
                    <a:pt x="15897" y="10"/>
                  </a:lnTo>
                  <a:lnTo>
                    <a:pt x="15920" y="15"/>
                  </a:lnTo>
                  <a:lnTo>
                    <a:pt x="15942" y="21"/>
                  </a:lnTo>
                  <a:lnTo>
                    <a:pt x="15964" y="29"/>
                  </a:lnTo>
                  <a:lnTo>
                    <a:pt x="15986" y="38"/>
                  </a:lnTo>
                  <a:lnTo>
                    <a:pt x="16006" y="47"/>
                  </a:lnTo>
                  <a:lnTo>
                    <a:pt x="16027" y="57"/>
                  </a:lnTo>
                  <a:lnTo>
                    <a:pt x="16047" y="69"/>
                  </a:lnTo>
                  <a:lnTo>
                    <a:pt x="16066" y="82"/>
                  </a:lnTo>
                  <a:lnTo>
                    <a:pt x="16085" y="95"/>
                  </a:lnTo>
                  <a:lnTo>
                    <a:pt x="16102" y="109"/>
                  </a:lnTo>
                  <a:lnTo>
                    <a:pt x="16119" y="123"/>
                  </a:lnTo>
                  <a:lnTo>
                    <a:pt x="16136" y="140"/>
                  </a:lnTo>
                  <a:lnTo>
                    <a:pt x="16152" y="156"/>
                  </a:lnTo>
                  <a:lnTo>
                    <a:pt x="16166" y="173"/>
                  </a:lnTo>
                  <a:lnTo>
                    <a:pt x="16180" y="191"/>
                  </a:lnTo>
                  <a:lnTo>
                    <a:pt x="16194" y="210"/>
                  </a:lnTo>
                  <a:lnTo>
                    <a:pt x="16206" y="228"/>
                  </a:lnTo>
                  <a:lnTo>
                    <a:pt x="16218" y="249"/>
                  </a:lnTo>
                  <a:lnTo>
                    <a:pt x="16228" y="269"/>
                  </a:lnTo>
                  <a:lnTo>
                    <a:pt x="16237" y="289"/>
                  </a:lnTo>
                  <a:lnTo>
                    <a:pt x="16247" y="312"/>
                  </a:lnTo>
                  <a:lnTo>
                    <a:pt x="16254" y="333"/>
                  </a:lnTo>
                  <a:lnTo>
                    <a:pt x="16260" y="356"/>
                  </a:lnTo>
                  <a:lnTo>
                    <a:pt x="16265" y="379"/>
                  </a:lnTo>
                  <a:lnTo>
                    <a:pt x="16270" y="401"/>
                  </a:lnTo>
                  <a:lnTo>
                    <a:pt x="16273" y="426"/>
                  </a:lnTo>
                  <a:lnTo>
                    <a:pt x="16274" y="449"/>
                  </a:lnTo>
                  <a:lnTo>
                    <a:pt x="16275" y="474"/>
                  </a:lnTo>
                  <a:lnTo>
                    <a:pt x="16275" y="1979"/>
                  </a:lnTo>
                  <a:lnTo>
                    <a:pt x="16274" y="2003"/>
                  </a:lnTo>
                  <a:lnTo>
                    <a:pt x="16273" y="2027"/>
                  </a:lnTo>
                  <a:lnTo>
                    <a:pt x="16270" y="2051"/>
                  </a:lnTo>
                  <a:lnTo>
                    <a:pt x="16265" y="2073"/>
                  </a:lnTo>
                  <a:lnTo>
                    <a:pt x="16260" y="2097"/>
                  </a:lnTo>
                  <a:lnTo>
                    <a:pt x="16254" y="2119"/>
                  </a:lnTo>
                  <a:lnTo>
                    <a:pt x="16247" y="2142"/>
                  </a:lnTo>
                  <a:lnTo>
                    <a:pt x="16237" y="2163"/>
                  </a:lnTo>
                  <a:lnTo>
                    <a:pt x="16228" y="2184"/>
                  </a:lnTo>
                  <a:lnTo>
                    <a:pt x="16218" y="2204"/>
                  </a:lnTo>
                  <a:lnTo>
                    <a:pt x="16206" y="2224"/>
                  </a:lnTo>
                  <a:lnTo>
                    <a:pt x="16194" y="2244"/>
                  </a:lnTo>
                  <a:lnTo>
                    <a:pt x="16180" y="2262"/>
                  </a:lnTo>
                  <a:lnTo>
                    <a:pt x="16166" y="2279"/>
                  </a:lnTo>
                  <a:lnTo>
                    <a:pt x="16152" y="2297"/>
                  </a:lnTo>
                  <a:lnTo>
                    <a:pt x="16136" y="2313"/>
                  </a:lnTo>
                  <a:lnTo>
                    <a:pt x="16119" y="2329"/>
                  </a:lnTo>
                  <a:lnTo>
                    <a:pt x="16102" y="2344"/>
                  </a:lnTo>
                  <a:lnTo>
                    <a:pt x="16085" y="2358"/>
                  </a:lnTo>
                  <a:lnTo>
                    <a:pt x="16066" y="2371"/>
                  </a:lnTo>
                  <a:lnTo>
                    <a:pt x="16047" y="2384"/>
                  </a:lnTo>
                  <a:lnTo>
                    <a:pt x="16027" y="2395"/>
                  </a:lnTo>
                  <a:lnTo>
                    <a:pt x="16006" y="2406"/>
                  </a:lnTo>
                  <a:lnTo>
                    <a:pt x="15986" y="2415"/>
                  </a:lnTo>
                  <a:lnTo>
                    <a:pt x="15964" y="2424"/>
                  </a:lnTo>
                  <a:lnTo>
                    <a:pt x="15942" y="2431"/>
                  </a:lnTo>
                  <a:lnTo>
                    <a:pt x="15920" y="2437"/>
                  </a:lnTo>
                  <a:lnTo>
                    <a:pt x="15897" y="2443"/>
                  </a:lnTo>
                  <a:lnTo>
                    <a:pt x="15874" y="2447"/>
                  </a:lnTo>
                  <a:lnTo>
                    <a:pt x="15850" y="2450"/>
                  </a:lnTo>
                  <a:lnTo>
                    <a:pt x="15826" y="2451"/>
                  </a:lnTo>
                  <a:lnTo>
                    <a:pt x="15802" y="2453"/>
                  </a:lnTo>
                  <a:lnTo>
                    <a:pt x="473" y="2453"/>
                  </a:lnTo>
                  <a:lnTo>
                    <a:pt x="449" y="2451"/>
                  </a:lnTo>
                  <a:lnTo>
                    <a:pt x="425" y="2450"/>
                  </a:lnTo>
                  <a:lnTo>
                    <a:pt x="401" y="2447"/>
                  </a:lnTo>
                  <a:lnTo>
                    <a:pt x="378" y="2443"/>
                  </a:lnTo>
                  <a:lnTo>
                    <a:pt x="355" y="2437"/>
                  </a:lnTo>
                  <a:lnTo>
                    <a:pt x="333" y="2431"/>
                  </a:lnTo>
                  <a:lnTo>
                    <a:pt x="310" y="2424"/>
                  </a:lnTo>
                  <a:lnTo>
                    <a:pt x="289" y="2415"/>
                  </a:lnTo>
                  <a:lnTo>
                    <a:pt x="269" y="2406"/>
                  </a:lnTo>
                  <a:lnTo>
                    <a:pt x="248" y="2395"/>
                  </a:lnTo>
                  <a:lnTo>
                    <a:pt x="228" y="2384"/>
                  </a:lnTo>
                  <a:lnTo>
                    <a:pt x="209" y="2371"/>
                  </a:lnTo>
                  <a:lnTo>
                    <a:pt x="190" y="2358"/>
                  </a:lnTo>
                  <a:lnTo>
                    <a:pt x="173" y="2344"/>
                  </a:lnTo>
                  <a:lnTo>
                    <a:pt x="156" y="2329"/>
                  </a:lnTo>
                  <a:lnTo>
                    <a:pt x="139" y="2313"/>
                  </a:lnTo>
                  <a:lnTo>
                    <a:pt x="123" y="2297"/>
                  </a:lnTo>
                  <a:lnTo>
                    <a:pt x="108" y="2279"/>
                  </a:lnTo>
                  <a:lnTo>
                    <a:pt x="95" y="2262"/>
                  </a:lnTo>
                  <a:lnTo>
                    <a:pt x="81" y="2244"/>
                  </a:lnTo>
                  <a:lnTo>
                    <a:pt x="68" y="2224"/>
                  </a:lnTo>
                  <a:lnTo>
                    <a:pt x="57" y="2204"/>
                  </a:lnTo>
                  <a:lnTo>
                    <a:pt x="47" y="2184"/>
                  </a:lnTo>
                  <a:lnTo>
                    <a:pt x="38" y="2163"/>
                  </a:lnTo>
                  <a:lnTo>
                    <a:pt x="28" y="2142"/>
                  </a:lnTo>
                  <a:lnTo>
                    <a:pt x="21" y="2119"/>
                  </a:lnTo>
                  <a:lnTo>
                    <a:pt x="15" y="2097"/>
                  </a:lnTo>
                  <a:lnTo>
                    <a:pt x="9" y="2073"/>
                  </a:lnTo>
                  <a:lnTo>
                    <a:pt x="5" y="2051"/>
                  </a:lnTo>
                  <a:lnTo>
                    <a:pt x="2" y="2027"/>
                  </a:lnTo>
                  <a:lnTo>
                    <a:pt x="1" y="2003"/>
                  </a:lnTo>
                  <a:lnTo>
                    <a:pt x="0" y="1979"/>
                  </a:lnTo>
                  <a:lnTo>
                    <a:pt x="0" y="474"/>
                  </a:lnTo>
                  <a:lnTo>
                    <a:pt x="1" y="449"/>
                  </a:lnTo>
                  <a:lnTo>
                    <a:pt x="2" y="426"/>
                  </a:lnTo>
                  <a:lnTo>
                    <a:pt x="5" y="401"/>
                  </a:lnTo>
                  <a:lnTo>
                    <a:pt x="9" y="379"/>
                  </a:lnTo>
                  <a:lnTo>
                    <a:pt x="15" y="356"/>
                  </a:lnTo>
                  <a:lnTo>
                    <a:pt x="21" y="333"/>
                  </a:lnTo>
                  <a:lnTo>
                    <a:pt x="28" y="312"/>
                  </a:lnTo>
                  <a:lnTo>
                    <a:pt x="38" y="289"/>
                  </a:lnTo>
                  <a:lnTo>
                    <a:pt x="47" y="269"/>
                  </a:lnTo>
                  <a:lnTo>
                    <a:pt x="57" y="249"/>
                  </a:lnTo>
                  <a:lnTo>
                    <a:pt x="68" y="228"/>
                  </a:lnTo>
                  <a:lnTo>
                    <a:pt x="81" y="210"/>
                  </a:lnTo>
                  <a:lnTo>
                    <a:pt x="95" y="191"/>
                  </a:lnTo>
                  <a:lnTo>
                    <a:pt x="108" y="173"/>
                  </a:lnTo>
                  <a:lnTo>
                    <a:pt x="123" y="156"/>
                  </a:lnTo>
                  <a:lnTo>
                    <a:pt x="139" y="140"/>
                  </a:lnTo>
                  <a:lnTo>
                    <a:pt x="156" y="123"/>
                  </a:lnTo>
                  <a:lnTo>
                    <a:pt x="173" y="109"/>
                  </a:lnTo>
                  <a:lnTo>
                    <a:pt x="190" y="95"/>
                  </a:lnTo>
                  <a:lnTo>
                    <a:pt x="209" y="82"/>
                  </a:lnTo>
                  <a:lnTo>
                    <a:pt x="228" y="69"/>
                  </a:lnTo>
                  <a:lnTo>
                    <a:pt x="248" y="57"/>
                  </a:lnTo>
                  <a:lnTo>
                    <a:pt x="269" y="47"/>
                  </a:lnTo>
                  <a:lnTo>
                    <a:pt x="289" y="38"/>
                  </a:lnTo>
                  <a:lnTo>
                    <a:pt x="310" y="29"/>
                  </a:lnTo>
                  <a:lnTo>
                    <a:pt x="333" y="21"/>
                  </a:lnTo>
                  <a:lnTo>
                    <a:pt x="355" y="15"/>
                  </a:lnTo>
                  <a:lnTo>
                    <a:pt x="378" y="10"/>
                  </a:lnTo>
                  <a:lnTo>
                    <a:pt x="401" y="5"/>
                  </a:lnTo>
                  <a:lnTo>
                    <a:pt x="425" y="2"/>
                  </a:lnTo>
                  <a:lnTo>
                    <a:pt x="449" y="1"/>
                  </a:lnTo>
                  <a:lnTo>
                    <a:pt x="473" y="0"/>
                  </a:lnTo>
                  <a:close/>
                  <a:moveTo>
                    <a:pt x="2937" y="658"/>
                  </a:moveTo>
                  <a:lnTo>
                    <a:pt x="2967" y="659"/>
                  </a:lnTo>
                  <a:lnTo>
                    <a:pt x="2999" y="661"/>
                  </a:lnTo>
                  <a:lnTo>
                    <a:pt x="3029" y="665"/>
                  </a:lnTo>
                  <a:lnTo>
                    <a:pt x="3059" y="670"/>
                  </a:lnTo>
                  <a:lnTo>
                    <a:pt x="3088" y="678"/>
                  </a:lnTo>
                  <a:lnTo>
                    <a:pt x="3118" y="686"/>
                  </a:lnTo>
                  <a:lnTo>
                    <a:pt x="3146" y="696"/>
                  </a:lnTo>
                  <a:lnTo>
                    <a:pt x="3174" y="706"/>
                  </a:lnTo>
                  <a:lnTo>
                    <a:pt x="3200" y="719"/>
                  </a:lnTo>
                  <a:lnTo>
                    <a:pt x="3227" y="733"/>
                  </a:lnTo>
                  <a:lnTo>
                    <a:pt x="3252" y="747"/>
                  </a:lnTo>
                  <a:lnTo>
                    <a:pt x="3277" y="763"/>
                  </a:lnTo>
                  <a:lnTo>
                    <a:pt x="3301" y="780"/>
                  </a:lnTo>
                  <a:lnTo>
                    <a:pt x="3324" y="799"/>
                  </a:lnTo>
                  <a:lnTo>
                    <a:pt x="3347" y="817"/>
                  </a:lnTo>
                  <a:lnTo>
                    <a:pt x="3368" y="838"/>
                  </a:lnTo>
                  <a:lnTo>
                    <a:pt x="3388" y="859"/>
                  </a:lnTo>
                  <a:lnTo>
                    <a:pt x="3408" y="881"/>
                  </a:lnTo>
                  <a:lnTo>
                    <a:pt x="3425" y="905"/>
                  </a:lnTo>
                  <a:lnTo>
                    <a:pt x="3442" y="928"/>
                  </a:lnTo>
                  <a:lnTo>
                    <a:pt x="3458" y="954"/>
                  </a:lnTo>
                  <a:lnTo>
                    <a:pt x="3473" y="979"/>
                  </a:lnTo>
                  <a:lnTo>
                    <a:pt x="3487" y="1006"/>
                  </a:lnTo>
                  <a:lnTo>
                    <a:pt x="3499" y="1032"/>
                  </a:lnTo>
                  <a:lnTo>
                    <a:pt x="3509" y="1061"/>
                  </a:lnTo>
                  <a:lnTo>
                    <a:pt x="3519" y="1089"/>
                  </a:lnTo>
                  <a:lnTo>
                    <a:pt x="3528" y="1118"/>
                  </a:lnTo>
                  <a:lnTo>
                    <a:pt x="3535" y="1147"/>
                  </a:lnTo>
                  <a:lnTo>
                    <a:pt x="3540" y="1178"/>
                  </a:lnTo>
                  <a:lnTo>
                    <a:pt x="3544" y="1208"/>
                  </a:lnTo>
                  <a:lnTo>
                    <a:pt x="3546" y="1239"/>
                  </a:lnTo>
                  <a:lnTo>
                    <a:pt x="3547" y="1271"/>
                  </a:lnTo>
                  <a:lnTo>
                    <a:pt x="3546" y="1302"/>
                  </a:lnTo>
                  <a:lnTo>
                    <a:pt x="3544" y="1333"/>
                  </a:lnTo>
                  <a:lnTo>
                    <a:pt x="3540" y="1363"/>
                  </a:lnTo>
                  <a:lnTo>
                    <a:pt x="3535" y="1394"/>
                  </a:lnTo>
                  <a:lnTo>
                    <a:pt x="3528" y="1423"/>
                  </a:lnTo>
                  <a:lnTo>
                    <a:pt x="3519" y="1452"/>
                  </a:lnTo>
                  <a:lnTo>
                    <a:pt x="3509" y="1480"/>
                  </a:lnTo>
                  <a:lnTo>
                    <a:pt x="3499" y="1508"/>
                  </a:lnTo>
                  <a:lnTo>
                    <a:pt x="3487" y="1535"/>
                  </a:lnTo>
                  <a:lnTo>
                    <a:pt x="3473" y="1562"/>
                  </a:lnTo>
                  <a:lnTo>
                    <a:pt x="3458" y="1587"/>
                  </a:lnTo>
                  <a:lnTo>
                    <a:pt x="3442" y="1612"/>
                  </a:lnTo>
                  <a:lnTo>
                    <a:pt x="3425" y="1636"/>
                  </a:lnTo>
                  <a:lnTo>
                    <a:pt x="3408" y="1659"/>
                  </a:lnTo>
                  <a:lnTo>
                    <a:pt x="3388" y="1681"/>
                  </a:lnTo>
                  <a:lnTo>
                    <a:pt x="3368" y="1703"/>
                  </a:lnTo>
                  <a:lnTo>
                    <a:pt x="3347" y="1723"/>
                  </a:lnTo>
                  <a:lnTo>
                    <a:pt x="3324" y="1742"/>
                  </a:lnTo>
                  <a:lnTo>
                    <a:pt x="3301" y="1761"/>
                  </a:lnTo>
                  <a:lnTo>
                    <a:pt x="3277" y="1778"/>
                  </a:lnTo>
                  <a:lnTo>
                    <a:pt x="3252" y="1793"/>
                  </a:lnTo>
                  <a:lnTo>
                    <a:pt x="3227" y="1809"/>
                  </a:lnTo>
                  <a:lnTo>
                    <a:pt x="3200" y="1822"/>
                  </a:lnTo>
                  <a:lnTo>
                    <a:pt x="3174" y="1834"/>
                  </a:lnTo>
                  <a:lnTo>
                    <a:pt x="3146" y="1845"/>
                  </a:lnTo>
                  <a:lnTo>
                    <a:pt x="3118" y="1854"/>
                  </a:lnTo>
                  <a:lnTo>
                    <a:pt x="3088" y="1863"/>
                  </a:lnTo>
                  <a:lnTo>
                    <a:pt x="3059" y="1870"/>
                  </a:lnTo>
                  <a:lnTo>
                    <a:pt x="3029" y="1875"/>
                  </a:lnTo>
                  <a:lnTo>
                    <a:pt x="2999" y="1879"/>
                  </a:lnTo>
                  <a:lnTo>
                    <a:pt x="2967" y="1882"/>
                  </a:lnTo>
                  <a:lnTo>
                    <a:pt x="2937" y="1882"/>
                  </a:lnTo>
                  <a:lnTo>
                    <a:pt x="2905" y="1882"/>
                  </a:lnTo>
                  <a:lnTo>
                    <a:pt x="2874" y="1879"/>
                  </a:lnTo>
                  <a:lnTo>
                    <a:pt x="2843" y="1875"/>
                  </a:lnTo>
                  <a:lnTo>
                    <a:pt x="2814" y="1870"/>
                  </a:lnTo>
                  <a:lnTo>
                    <a:pt x="2784" y="1863"/>
                  </a:lnTo>
                  <a:lnTo>
                    <a:pt x="2755" y="1854"/>
                  </a:lnTo>
                  <a:lnTo>
                    <a:pt x="2726" y="1845"/>
                  </a:lnTo>
                  <a:lnTo>
                    <a:pt x="2699" y="1834"/>
                  </a:lnTo>
                  <a:lnTo>
                    <a:pt x="2671" y="1822"/>
                  </a:lnTo>
                  <a:lnTo>
                    <a:pt x="2646" y="1809"/>
                  </a:lnTo>
                  <a:lnTo>
                    <a:pt x="2619" y="1793"/>
                  </a:lnTo>
                  <a:lnTo>
                    <a:pt x="2595" y="1778"/>
                  </a:lnTo>
                  <a:lnTo>
                    <a:pt x="2570" y="1761"/>
                  </a:lnTo>
                  <a:lnTo>
                    <a:pt x="2548" y="1742"/>
                  </a:lnTo>
                  <a:lnTo>
                    <a:pt x="2526" y="1723"/>
                  </a:lnTo>
                  <a:lnTo>
                    <a:pt x="2504" y="1703"/>
                  </a:lnTo>
                  <a:lnTo>
                    <a:pt x="2484" y="1681"/>
                  </a:lnTo>
                  <a:lnTo>
                    <a:pt x="2465" y="1659"/>
                  </a:lnTo>
                  <a:lnTo>
                    <a:pt x="2446" y="1636"/>
                  </a:lnTo>
                  <a:lnTo>
                    <a:pt x="2430" y="1612"/>
                  </a:lnTo>
                  <a:lnTo>
                    <a:pt x="2414" y="1587"/>
                  </a:lnTo>
                  <a:lnTo>
                    <a:pt x="2399" y="1562"/>
                  </a:lnTo>
                  <a:lnTo>
                    <a:pt x="2385" y="1535"/>
                  </a:lnTo>
                  <a:lnTo>
                    <a:pt x="2373" y="1508"/>
                  </a:lnTo>
                  <a:lnTo>
                    <a:pt x="2362" y="1480"/>
                  </a:lnTo>
                  <a:lnTo>
                    <a:pt x="2353" y="1452"/>
                  </a:lnTo>
                  <a:lnTo>
                    <a:pt x="2345" y="1423"/>
                  </a:lnTo>
                  <a:lnTo>
                    <a:pt x="2337" y="1394"/>
                  </a:lnTo>
                  <a:lnTo>
                    <a:pt x="2332" y="1363"/>
                  </a:lnTo>
                  <a:lnTo>
                    <a:pt x="2328" y="1333"/>
                  </a:lnTo>
                  <a:lnTo>
                    <a:pt x="2326" y="1302"/>
                  </a:lnTo>
                  <a:lnTo>
                    <a:pt x="2325" y="1271"/>
                  </a:lnTo>
                  <a:lnTo>
                    <a:pt x="2326" y="1239"/>
                  </a:lnTo>
                  <a:lnTo>
                    <a:pt x="2328" y="1208"/>
                  </a:lnTo>
                  <a:lnTo>
                    <a:pt x="2332" y="1178"/>
                  </a:lnTo>
                  <a:lnTo>
                    <a:pt x="2337" y="1147"/>
                  </a:lnTo>
                  <a:lnTo>
                    <a:pt x="2345" y="1118"/>
                  </a:lnTo>
                  <a:lnTo>
                    <a:pt x="2353" y="1089"/>
                  </a:lnTo>
                  <a:lnTo>
                    <a:pt x="2362" y="1061"/>
                  </a:lnTo>
                  <a:lnTo>
                    <a:pt x="2373" y="1032"/>
                  </a:lnTo>
                  <a:lnTo>
                    <a:pt x="2385" y="1006"/>
                  </a:lnTo>
                  <a:lnTo>
                    <a:pt x="2399" y="979"/>
                  </a:lnTo>
                  <a:lnTo>
                    <a:pt x="2414" y="954"/>
                  </a:lnTo>
                  <a:lnTo>
                    <a:pt x="2430" y="928"/>
                  </a:lnTo>
                  <a:lnTo>
                    <a:pt x="2446" y="905"/>
                  </a:lnTo>
                  <a:lnTo>
                    <a:pt x="2465" y="881"/>
                  </a:lnTo>
                  <a:lnTo>
                    <a:pt x="2484" y="859"/>
                  </a:lnTo>
                  <a:lnTo>
                    <a:pt x="2504" y="838"/>
                  </a:lnTo>
                  <a:lnTo>
                    <a:pt x="2526" y="817"/>
                  </a:lnTo>
                  <a:lnTo>
                    <a:pt x="2548" y="799"/>
                  </a:lnTo>
                  <a:lnTo>
                    <a:pt x="2570" y="780"/>
                  </a:lnTo>
                  <a:lnTo>
                    <a:pt x="2595" y="763"/>
                  </a:lnTo>
                  <a:lnTo>
                    <a:pt x="2619" y="747"/>
                  </a:lnTo>
                  <a:lnTo>
                    <a:pt x="2646" y="733"/>
                  </a:lnTo>
                  <a:lnTo>
                    <a:pt x="2671" y="719"/>
                  </a:lnTo>
                  <a:lnTo>
                    <a:pt x="2699" y="706"/>
                  </a:lnTo>
                  <a:lnTo>
                    <a:pt x="2726" y="696"/>
                  </a:lnTo>
                  <a:lnTo>
                    <a:pt x="2755" y="686"/>
                  </a:lnTo>
                  <a:lnTo>
                    <a:pt x="2784" y="678"/>
                  </a:lnTo>
                  <a:lnTo>
                    <a:pt x="2814" y="670"/>
                  </a:lnTo>
                  <a:lnTo>
                    <a:pt x="2843" y="665"/>
                  </a:lnTo>
                  <a:lnTo>
                    <a:pt x="2874" y="661"/>
                  </a:lnTo>
                  <a:lnTo>
                    <a:pt x="2905" y="659"/>
                  </a:lnTo>
                  <a:lnTo>
                    <a:pt x="2937" y="658"/>
                  </a:lnTo>
                  <a:close/>
                  <a:moveTo>
                    <a:pt x="7582" y="474"/>
                  </a:moveTo>
                  <a:lnTo>
                    <a:pt x="14452" y="474"/>
                  </a:lnTo>
                  <a:lnTo>
                    <a:pt x="14467" y="474"/>
                  </a:lnTo>
                  <a:lnTo>
                    <a:pt x="14482" y="476"/>
                  </a:lnTo>
                  <a:lnTo>
                    <a:pt x="14497" y="477"/>
                  </a:lnTo>
                  <a:lnTo>
                    <a:pt x="14511" y="480"/>
                  </a:lnTo>
                  <a:lnTo>
                    <a:pt x="14525" y="483"/>
                  </a:lnTo>
                  <a:lnTo>
                    <a:pt x="14539" y="487"/>
                  </a:lnTo>
                  <a:lnTo>
                    <a:pt x="14553" y="492"/>
                  </a:lnTo>
                  <a:lnTo>
                    <a:pt x="14566" y="497"/>
                  </a:lnTo>
                  <a:lnTo>
                    <a:pt x="14578" y="503"/>
                  </a:lnTo>
                  <a:lnTo>
                    <a:pt x="14592" y="509"/>
                  </a:lnTo>
                  <a:lnTo>
                    <a:pt x="14604" y="517"/>
                  </a:lnTo>
                  <a:lnTo>
                    <a:pt x="14616" y="524"/>
                  </a:lnTo>
                  <a:lnTo>
                    <a:pt x="14627" y="532"/>
                  </a:lnTo>
                  <a:lnTo>
                    <a:pt x="14638" y="541"/>
                  </a:lnTo>
                  <a:lnTo>
                    <a:pt x="14649" y="550"/>
                  </a:lnTo>
                  <a:lnTo>
                    <a:pt x="14659" y="560"/>
                  </a:lnTo>
                  <a:lnTo>
                    <a:pt x="14669" y="571"/>
                  </a:lnTo>
                  <a:lnTo>
                    <a:pt x="14678" y="581"/>
                  </a:lnTo>
                  <a:lnTo>
                    <a:pt x="14686" y="592"/>
                  </a:lnTo>
                  <a:lnTo>
                    <a:pt x="14694" y="603"/>
                  </a:lnTo>
                  <a:lnTo>
                    <a:pt x="14702" y="615"/>
                  </a:lnTo>
                  <a:lnTo>
                    <a:pt x="14710" y="628"/>
                  </a:lnTo>
                  <a:lnTo>
                    <a:pt x="14716" y="640"/>
                  </a:lnTo>
                  <a:lnTo>
                    <a:pt x="14722" y="653"/>
                  </a:lnTo>
                  <a:lnTo>
                    <a:pt x="14727" y="666"/>
                  </a:lnTo>
                  <a:lnTo>
                    <a:pt x="14732" y="680"/>
                  </a:lnTo>
                  <a:lnTo>
                    <a:pt x="14736" y="694"/>
                  </a:lnTo>
                  <a:lnTo>
                    <a:pt x="14739" y="708"/>
                  </a:lnTo>
                  <a:lnTo>
                    <a:pt x="14741" y="722"/>
                  </a:lnTo>
                  <a:lnTo>
                    <a:pt x="14743" y="737"/>
                  </a:lnTo>
                  <a:lnTo>
                    <a:pt x="14744" y="752"/>
                  </a:lnTo>
                  <a:lnTo>
                    <a:pt x="14745" y="767"/>
                  </a:lnTo>
                  <a:lnTo>
                    <a:pt x="14745" y="1699"/>
                  </a:lnTo>
                  <a:lnTo>
                    <a:pt x="14744" y="1714"/>
                  </a:lnTo>
                  <a:lnTo>
                    <a:pt x="14743" y="1728"/>
                  </a:lnTo>
                  <a:lnTo>
                    <a:pt x="14741" y="1742"/>
                  </a:lnTo>
                  <a:lnTo>
                    <a:pt x="14739" y="1758"/>
                  </a:lnTo>
                  <a:lnTo>
                    <a:pt x="14736" y="1771"/>
                  </a:lnTo>
                  <a:lnTo>
                    <a:pt x="14732" y="1785"/>
                  </a:lnTo>
                  <a:lnTo>
                    <a:pt x="14727" y="1798"/>
                  </a:lnTo>
                  <a:lnTo>
                    <a:pt x="14722" y="1812"/>
                  </a:lnTo>
                  <a:lnTo>
                    <a:pt x="14716" y="1825"/>
                  </a:lnTo>
                  <a:lnTo>
                    <a:pt x="14710" y="1838"/>
                  </a:lnTo>
                  <a:lnTo>
                    <a:pt x="14702" y="1850"/>
                  </a:lnTo>
                  <a:lnTo>
                    <a:pt x="14694" y="1862"/>
                  </a:lnTo>
                  <a:lnTo>
                    <a:pt x="14686" y="1874"/>
                  </a:lnTo>
                  <a:lnTo>
                    <a:pt x="14678" y="1885"/>
                  </a:lnTo>
                  <a:lnTo>
                    <a:pt x="14669" y="1895"/>
                  </a:lnTo>
                  <a:lnTo>
                    <a:pt x="14659" y="1905"/>
                  </a:lnTo>
                  <a:lnTo>
                    <a:pt x="14649" y="1916"/>
                  </a:lnTo>
                  <a:lnTo>
                    <a:pt x="14638" y="1925"/>
                  </a:lnTo>
                  <a:lnTo>
                    <a:pt x="14627" y="1933"/>
                  </a:lnTo>
                  <a:lnTo>
                    <a:pt x="14616" y="1941"/>
                  </a:lnTo>
                  <a:lnTo>
                    <a:pt x="14604" y="1949"/>
                  </a:lnTo>
                  <a:lnTo>
                    <a:pt x="14592" y="1956"/>
                  </a:lnTo>
                  <a:lnTo>
                    <a:pt x="14578" y="1962"/>
                  </a:lnTo>
                  <a:lnTo>
                    <a:pt x="14566" y="1969"/>
                  </a:lnTo>
                  <a:lnTo>
                    <a:pt x="14553" y="1974"/>
                  </a:lnTo>
                  <a:lnTo>
                    <a:pt x="14539" y="1979"/>
                  </a:lnTo>
                  <a:lnTo>
                    <a:pt x="14525" y="1982"/>
                  </a:lnTo>
                  <a:lnTo>
                    <a:pt x="14511" y="1986"/>
                  </a:lnTo>
                  <a:lnTo>
                    <a:pt x="14497" y="1988"/>
                  </a:lnTo>
                  <a:lnTo>
                    <a:pt x="14482" y="1990"/>
                  </a:lnTo>
                  <a:lnTo>
                    <a:pt x="14467" y="1991"/>
                  </a:lnTo>
                  <a:lnTo>
                    <a:pt x="14452" y="1991"/>
                  </a:lnTo>
                  <a:lnTo>
                    <a:pt x="7582" y="1991"/>
                  </a:lnTo>
                  <a:lnTo>
                    <a:pt x="7567" y="1991"/>
                  </a:lnTo>
                  <a:lnTo>
                    <a:pt x="7552" y="1990"/>
                  </a:lnTo>
                  <a:lnTo>
                    <a:pt x="7537" y="1988"/>
                  </a:lnTo>
                  <a:lnTo>
                    <a:pt x="7523" y="1986"/>
                  </a:lnTo>
                  <a:lnTo>
                    <a:pt x="7509" y="1982"/>
                  </a:lnTo>
                  <a:lnTo>
                    <a:pt x="7495" y="1979"/>
                  </a:lnTo>
                  <a:lnTo>
                    <a:pt x="7481" y="1974"/>
                  </a:lnTo>
                  <a:lnTo>
                    <a:pt x="7468" y="1969"/>
                  </a:lnTo>
                  <a:lnTo>
                    <a:pt x="7455" y="1962"/>
                  </a:lnTo>
                  <a:lnTo>
                    <a:pt x="7443" y="1956"/>
                  </a:lnTo>
                  <a:lnTo>
                    <a:pt x="7431" y="1949"/>
                  </a:lnTo>
                  <a:lnTo>
                    <a:pt x="7418" y="1941"/>
                  </a:lnTo>
                  <a:lnTo>
                    <a:pt x="7407" y="1933"/>
                  </a:lnTo>
                  <a:lnTo>
                    <a:pt x="7396" y="1925"/>
                  </a:lnTo>
                  <a:lnTo>
                    <a:pt x="7385" y="1916"/>
                  </a:lnTo>
                  <a:lnTo>
                    <a:pt x="7375" y="1905"/>
                  </a:lnTo>
                  <a:lnTo>
                    <a:pt x="7365" y="1895"/>
                  </a:lnTo>
                  <a:lnTo>
                    <a:pt x="7356" y="1885"/>
                  </a:lnTo>
                  <a:lnTo>
                    <a:pt x="7347" y="1874"/>
                  </a:lnTo>
                  <a:lnTo>
                    <a:pt x="7339" y="1862"/>
                  </a:lnTo>
                  <a:lnTo>
                    <a:pt x="7332" y="1850"/>
                  </a:lnTo>
                  <a:lnTo>
                    <a:pt x="7325" y="1838"/>
                  </a:lnTo>
                  <a:lnTo>
                    <a:pt x="7318" y="1825"/>
                  </a:lnTo>
                  <a:lnTo>
                    <a:pt x="7312" y="1812"/>
                  </a:lnTo>
                  <a:lnTo>
                    <a:pt x="7306" y="1798"/>
                  </a:lnTo>
                  <a:lnTo>
                    <a:pt x="7302" y="1785"/>
                  </a:lnTo>
                  <a:lnTo>
                    <a:pt x="7298" y="1772"/>
                  </a:lnTo>
                  <a:lnTo>
                    <a:pt x="7295" y="1758"/>
                  </a:lnTo>
                  <a:lnTo>
                    <a:pt x="7292" y="1742"/>
                  </a:lnTo>
                  <a:lnTo>
                    <a:pt x="7290" y="1728"/>
                  </a:lnTo>
                  <a:lnTo>
                    <a:pt x="7289" y="1714"/>
                  </a:lnTo>
                  <a:lnTo>
                    <a:pt x="7289" y="1699"/>
                  </a:lnTo>
                  <a:lnTo>
                    <a:pt x="7289" y="767"/>
                  </a:lnTo>
                  <a:lnTo>
                    <a:pt x="7289" y="752"/>
                  </a:lnTo>
                  <a:lnTo>
                    <a:pt x="7290" y="737"/>
                  </a:lnTo>
                  <a:lnTo>
                    <a:pt x="7292" y="722"/>
                  </a:lnTo>
                  <a:lnTo>
                    <a:pt x="7295" y="708"/>
                  </a:lnTo>
                  <a:lnTo>
                    <a:pt x="7298" y="694"/>
                  </a:lnTo>
                  <a:lnTo>
                    <a:pt x="7302" y="680"/>
                  </a:lnTo>
                  <a:lnTo>
                    <a:pt x="7306" y="666"/>
                  </a:lnTo>
                  <a:lnTo>
                    <a:pt x="7312" y="653"/>
                  </a:lnTo>
                  <a:lnTo>
                    <a:pt x="7318" y="640"/>
                  </a:lnTo>
                  <a:lnTo>
                    <a:pt x="7325" y="628"/>
                  </a:lnTo>
                  <a:lnTo>
                    <a:pt x="7332" y="615"/>
                  </a:lnTo>
                  <a:lnTo>
                    <a:pt x="7339" y="603"/>
                  </a:lnTo>
                  <a:lnTo>
                    <a:pt x="7347" y="592"/>
                  </a:lnTo>
                  <a:lnTo>
                    <a:pt x="7356" y="581"/>
                  </a:lnTo>
                  <a:lnTo>
                    <a:pt x="7365" y="571"/>
                  </a:lnTo>
                  <a:lnTo>
                    <a:pt x="7375" y="560"/>
                  </a:lnTo>
                  <a:lnTo>
                    <a:pt x="7385" y="550"/>
                  </a:lnTo>
                  <a:lnTo>
                    <a:pt x="7396" y="541"/>
                  </a:lnTo>
                  <a:lnTo>
                    <a:pt x="7407" y="532"/>
                  </a:lnTo>
                  <a:lnTo>
                    <a:pt x="7418" y="524"/>
                  </a:lnTo>
                  <a:lnTo>
                    <a:pt x="7431" y="517"/>
                  </a:lnTo>
                  <a:lnTo>
                    <a:pt x="7443" y="509"/>
                  </a:lnTo>
                  <a:lnTo>
                    <a:pt x="7455" y="503"/>
                  </a:lnTo>
                  <a:lnTo>
                    <a:pt x="7468" y="497"/>
                  </a:lnTo>
                  <a:lnTo>
                    <a:pt x="7481" y="492"/>
                  </a:lnTo>
                  <a:lnTo>
                    <a:pt x="7495" y="487"/>
                  </a:lnTo>
                  <a:lnTo>
                    <a:pt x="7509" y="483"/>
                  </a:lnTo>
                  <a:lnTo>
                    <a:pt x="7523" y="480"/>
                  </a:lnTo>
                  <a:lnTo>
                    <a:pt x="7537" y="477"/>
                  </a:lnTo>
                  <a:lnTo>
                    <a:pt x="7552" y="476"/>
                  </a:lnTo>
                  <a:lnTo>
                    <a:pt x="7567" y="474"/>
                  </a:lnTo>
                  <a:lnTo>
                    <a:pt x="7582" y="47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</p:grpSp>
      <p:sp>
        <p:nvSpPr>
          <p:cNvPr id="58" name="Freeform 13"/>
          <p:cNvSpPr>
            <a:spLocks noChangeAspect="1" noEditPoints="1"/>
          </p:cNvSpPr>
          <p:nvPr/>
        </p:nvSpPr>
        <p:spPr bwMode="auto">
          <a:xfrm>
            <a:off x="4178627" y="2541551"/>
            <a:ext cx="729436" cy="173442"/>
          </a:xfrm>
          <a:custGeom>
            <a:avLst/>
            <a:gdLst/>
            <a:ahLst/>
            <a:cxnLst>
              <a:cxn ang="0">
                <a:pos x="16278" y="39"/>
              </a:cxn>
              <a:cxn ang="0">
                <a:pos x="16504" y="184"/>
              </a:cxn>
              <a:cxn ang="0">
                <a:pos x="16649" y="411"/>
              </a:cxn>
              <a:cxn ang="0">
                <a:pos x="16687" y="3376"/>
              </a:cxn>
              <a:cxn ang="0">
                <a:pos x="16612" y="3641"/>
              </a:cxn>
              <a:cxn ang="0">
                <a:pos x="16437" y="3844"/>
              </a:cxn>
              <a:cxn ang="0">
                <a:pos x="16189" y="3955"/>
              </a:cxn>
              <a:cxn ang="0">
                <a:pos x="499" y="3955"/>
              </a:cxn>
              <a:cxn ang="0">
                <a:pos x="251" y="3844"/>
              </a:cxn>
              <a:cxn ang="0">
                <a:pos x="75" y="3641"/>
              </a:cxn>
              <a:cxn ang="0">
                <a:pos x="1" y="3376"/>
              </a:cxn>
              <a:cxn ang="0">
                <a:pos x="38" y="411"/>
              </a:cxn>
              <a:cxn ang="0">
                <a:pos x="184" y="184"/>
              </a:cxn>
              <a:cxn ang="0">
                <a:pos x="410" y="39"/>
              </a:cxn>
              <a:cxn ang="0">
                <a:pos x="13820" y="2430"/>
              </a:cxn>
              <a:cxn ang="0">
                <a:pos x="13953" y="2510"/>
              </a:cxn>
              <a:cxn ang="0">
                <a:pos x="13976" y="2666"/>
              </a:cxn>
              <a:cxn ang="0">
                <a:pos x="13873" y="2780"/>
              </a:cxn>
              <a:cxn ang="0">
                <a:pos x="13714" y="2773"/>
              </a:cxn>
              <a:cxn ang="0">
                <a:pos x="13623" y="2648"/>
              </a:cxn>
              <a:cxn ang="0">
                <a:pos x="13661" y="2496"/>
              </a:cxn>
              <a:cxn ang="0">
                <a:pos x="13802" y="2429"/>
              </a:cxn>
              <a:cxn ang="0">
                <a:pos x="14470" y="2482"/>
              </a:cxn>
              <a:cxn ang="0">
                <a:pos x="14522" y="2631"/>
              </a:cxn>
              <a:cxn ang="0">
                <a:pos x="14442" y="2763"/>
              </a:cxn>
              <a:cxn ang="0">
                <a:pos x="14286" y="2786"/>
              </a:cxn>
              <a:cxn ang="0">
                <a:pos x="14172" y="2683"/>
              </a:cxn>
              <a:cxn ang="0">
                <a:pos x="14180" y="2525"/>
              </a:cxn>
              <a:cxn ang="0">
                <a:pos x="14304" y="2433"/>
              </a:cxn>
              <a:cxn ang="0">
                <a:pos x="14981" y="2460"/>
              </a:cxn>
              <a:cxn ang="0">
                <a:pos x="15061" y="2593"/>
              </a:cxn>
              <a:cxn ang="0">
                <a:pos x="15008" y="2741"/>
              </a:cxn>
              <a:cxn ang="0">
                <a:pos x="14861" y="2794"/>
              </a:cxn>
              <a:cxn ang="0">
                <a:pos x="14728" y="2714"/>
              </a:cxn>
              <a:cxn ang="0">
                <a:pos x="14705" y="2558"/>
              </a:cxn>
              <a:cxn ang="0">
                <a:pos x="14809" y="2444"/>
              </a:cxn>
              <a:cxn ang="0">
                <a:pos x="15489" y="2444"/>
              </a:cxn>
              <a:cxn ang="0">
                <a:pos x="15592" y="2558"/>
              </a:cxn>
              <a:cxn ang="0">
                <a:pos x="15569" y="2714"/>
              </a:cxn>
              <a:cxn ang="0">
                <a:pos x="15436" y="2794"/>
              </a:cxn>
              <a:cxn ang="0">
                <a:pos x="15289" y="2741"/>
              </a:cxn>
              <a:cxn ang="0">
                <a:pos x="15236" y="2593"/>
              </a:cxn>
              <a:cxn ang="0">
                <a:pos x="15315" y="2460"/>
              </a:cxn>
              <a:cxn ang="0">
                <a:pos x="15712" y="1546"/>
              </a:cxn>
              <a:cxn ang="0">
                <a:pos x="1822" y="1769"/>
              </a:cxn>
              <a:cxn ang="0">
                <a:pos x="3288" y="1769"/>
              </a:cxn>
              <a:cxn ang="0">
                <a:pos x="4754" y="1769"/>
              </a:cxn>
              <a:cxn ang="0">
                <a:pos x="6219" y="1769"/>
              </a:cxn>
              <a:cxn ang="0">
                <a:pos x="7685" y="1769"/>
              </a:cxn>
              <a:cxn ang="0">
                <a:pos x="9151" y="1769"/>
              </a:cxn>
              <a:cxn ang="0">
                <a:pos x="10617" y="1769"/>
              </a:cxn>
              <a:cxn ang="0">
                <a:pos x="1822" y="2199"/>
              </a:cxn>
              <a:cxn ang="0">
                <a:pos x="3288" y="2199"/>
              </a:cxn>
              <a:cxn ang="0">
                <a:pos x="4754" y="2199"/>
              </a:cxn>
              <a:cxn ang="0">
                <a:pos x="6219" y="2199"/>
              </a:cxn>
              <a:cxn ang="0">
                <a:pos x="7685" y="2199"/>
              </a:cxn>
              <a:cxn ang="0">
                <a:pos x="9151" y="2199"/>
              </a:cxn>
              <a:cxn ang="0">
                <a:pos x="10617" y="2199"/>
              </a:cxn>
              <a:cxn ang="0">
                <a:pos x="12128" y="1769"/>
              </a:cxn>
              <a:cxn ang="0">
                <a:pos x="12128" y="2199"/>
              </a:cxn>
            </a:cxnLst>
            <a:rect l="0" t="0" r="r" b="b"/>
            <a:pathLst>
              <a:path w="16688" h="3968">
                <a:moveTo>
                  <a:pt x="624" y="0"/>
                </a:moveTo>
                <a:lnTo>
                  <a:pt x="16064" y="0"/>
                </a:lnTo>
                <a:lnTo>
                  <a:pt x="16097" y="1"/>
                </a:lnTo>
                <a:lnTo>
                  <a:pt x="16128" y="3"/>
                </a:lnTo>
                <a:lnTo>
                  <a:pt x="16159" y="7"/>
                </a:lnTo>
                <a:lnTo>
                  <a:pt x="16189" y="13"/>
                </a:lnTo>
                <a:lnTo>
                  <a:pt x="16220" y="20"/>
                </a:lnTo>
                <a:lnTo>
                  <a:pt x="16249" y="28"/>
                </a:lnTo>
                <a:lnTo>
                  <a:pt x="16278" y="39"/>
                </a:lnTo>
                <a:lnTo>
                  <a:pt x="16306" y="49"/>
                </a:lnTo>
                <a:lnTo>
                  <a:pt x="16334" y="62"/>
                </a:lnTo>
                <a:lnTo>
                  <a:pt x="16360" y="76"/>
                </a:lnTo>
                <a:lnTo>
                  <a:pt x="16387" y="91"/>
                </a:lnTo>
                <a:lnTo>
                  <a:pt x="16413" y="108"/>
                </a:lnTo>
                <a:lnTo>
                  <a:pt x="16437" y="124"/>
                </a:lnTo>
                <a:lnTo>
                  <a:pt x="16461" y="143"/>
                </a:lnTo>
                <a:lnTo>
                  <a:pt x="16484" y="163"/>
                </a:lnTo>
                <a:lnTo>
                  <a:pt x="16504" y="184"/>
                </a:lnTo>
                <a:lnTo>
                  <a:pt x="16525" y="205"/>
                </a:lnTo>
                <a:lnTo>
                  <a:pt x="16545" y="228"/>
                </a:lnTo>
                <a:lnTo>
                  <a:pt x="16564" y="252"/>
                </a:lnTo>
                <a:lnTo>
                  <a:pt x="16581" y="276"/>
                </a:lnTo>
                <a:lnTo>
                  <a:pt x="16597" y="302"/>
                </a:lnTo>
                <a:lnTo>
                  <a:pt x="16612" y="328"/>
                </a:lnTo>
                <a:lnTo>
                  <a:pt x="16626" y="354"/>
                </a:lnTo>
                <a:lnTo>
                  <a:pt x="16639" y="382"/>
                </a:lnTo>
                <a:lnTo>
                  <a:pt x="16649" y="411"/>
                </a:lnTo>
                <a:lnTo>
                  <a:pt x="16660" y="440"/>
                </a:lnTo>
                <a:lnTo>
                  <a:pt x="16668" y="469"/>
                </a:lnTo>
                <a:lnTo>
                  <a:pt x="16675" y="499"/>
                </a:lnTo>
                <a:lnTo>
                  <a:pt x="16681" y="530"/>
                </a:lnTo>
                <a:lnTo>
                  <a:pt x="16685" y="561"/>
                </a:lnTo>
                <a:lnTo>
                  <a:pt x="16687" y="592"/>
                </a:lnTo>
                <a:lnTo>
                  <a:pt x="16688" y="625"/>
                </a:lnTo>
                <a:lnTo>
                  <a:pt x="16688" y="3343"/>
                </a:lnTo>
                <a:lnTo>
                  <a:pt x="16687" y="3376"/>
                </a:lnTo>
                <a:lnTo>
                  <a:pt x="16685" y="3407"/>
                </a:lnTo>
                <a:lnTo>
                  <a:pt x="16681" y="3438"/>
                </a:lnTo>
                <a:lnTo>
                  <a:pt x="16675" y="3469"/>
                </a:lnTo>
                <a:lnTo>
                  <a:pt x="16668" y="3499"/>
                </a:lnTo>
                <a:lnTo>
                  <a:pt x="16660" y="3529"/>
                </a:lnTo>
                <a:lnTo>
                  <a:pt x="16649" y="3557"/>
                </a:lnTo>
                <a:lnTo>
                  <a:pt x="16639" y="3586"/>
                </a:lnTo>
                <a:lnTo>
                  <a:pt x="16626" y="3614"/>
                </a:lnTo>
                <a:lnTo>
                  <a:pt x="16612" y="3641"/>
                </a:lnTo>
                <a:lnTo>
                  <a:pt x="16597" y="3667"/>
                </a:lnTo>
                <a:lnTo>
                  <a:pt x="16581" y="3692"/>
                </a:lnTo>
                <a:lnTo>
                  <a:pt x="16564" y="3716"/>
                </a:lnTo>
                <a:lnTo>
                  <a:pt x="16545" y="3740"/>
                </a:lnTo>
                <a:lnTo>
                  <a:pt x="16525" y="3763"/>
                </a:lnTo>
                <a:lnTo>
                  <a:pt x="16504" y="3784"/>
                </a:lnTo>
                <a:lnTo>
                  <a:pt x="16484" y="3805"/>
                </a:lnTo>
                <a:lnTo>
                  <a:pt x="16461" y="3825"/>
                </a:lnTo>
                <a:lnTo>
                  <a:pt x="16437" y="3844"/>
                </a:lnTo>
                <a:lnTo>
                  <a:pt x="16413" y="3861"/>
                </a:lnTo>
                <a:lnTo>
                  <a:pt x="16387" y="3877"/>
                </a:lnTo>
                <a:lnTo>
                  <a:pt x="16360" y="3893"/>
                </a:lnTo>
                <a:lnTo>
                  <a:pt x="16334" y="3906"/>
                </a:lnTo>
                <a:lnTo>
                  <a:pt x="16306" y="3919"/>
                </a:lnTo>
                <a:lnTo>
                  <a:pt x="16278" y="3930"/>
                </a:lnTo>
                <a:lnTo>
                  <a:pt x="16249" y="3940"/>
                </a:lnTo>
                <a:lnTo>
                  <a:pt x="16220" y="3948"/>
                </a:lnTo>
                <a:lnTo>
                  <a:pt x="16189" y="3955"/>
                </a:lnTo>
                <a:lnTo>
                  <a:pt x="16159" y="3961"/>
                </a:lnTo>
                <a:lnTo>
                  <a:pt x="16128" y="3965"/>
                </a:lnTo>
                <a:lnTo>
                  <a:pt x="16097" y="3967"/>
                </a:lnTo>
                <a:lnTo>
                  <a:pt x="16064" y="3968"/>
                </a:lnTo>
                <a:lnTo>
                  <a:pt x="624" y="3968"/>
                </a:lnTo>
                <a:lnTo>
                  <a:pt x="591" y="3967"/>
                </a:lnTo>
                <a:lnTo>
                  <a:pt x="560" y="3965"/>
                </a:lnTo>
                <a:lnTo>
                  <a:pt x="529" y="3961"/>
                </a:lnTo>
                <a:lnTo>
                  <a:pt x="499" y="3955"/>
                </a:lnTo>
                <a:lnTo>
                  <a:pt x="468" y="3948"/>
                </a:lnTo>
                <a:lnTo>
                  <a:pt x="438" y="3940"/>
                </a:lnTo>
                <a:lnTo>
                  <a:pt x="410" y="3930"/>
                </a:lnTo>
                <a:lnTo>
                  <a:pt x="382" y="3919"/>
                </a:lnTo>
                <a:lnTo>
                  <a:pt x="354" y="3906"/>
                </a:lnTo>
                <a:lnTo>
                  <a:pt x="326" y="3893"/>
                </a:lnTo>
                <a:lnTo>
                  <a:pt x="300" y="3877"/>
                </a:lnTo>
                <a:lnTo>
                  <a:pt x="275" y="3861"/>
                </a:lnTo>
                <a:lnTo>
                  <a:pt x="251" y="3844"/>
                </a:lnTo>
                <a:lnTo>
                  <a:pt x="227" y="3825"/>
                </a:lnTo>
                <a:lnTo>
                  <a:pt x="204" y="3805"/>
                </a:lnTo>
                <a:lnTo>
                  <a:pt x="184" y="3784"/>
                </a:lnTo>
                <a:lnTo>
                  <a:pt x="163" y="3763"/>
                </a:lnTo>
                <a:lnTo>
                  <a:pt x="143" y="3740"/>
                </a:lnTo>
                <a:lnTo>
                  <a:pt x="124" y="3716"/>
                </a:lnTo>
                <a:lnTo>
                  <a:pt x="106" y="3692"/>
                </a:lnTo>
                <a:lnTo>
                  <a:pt x="91" y="3667"/>
                </a:lnTo>
                <a:lnTo>
                  <a:pt x="75" y="3641"/>
                </a:lnTo>
                <a:lnTo>
                  <a:pt x="62" y="3614"/>
                </a:lnTo>
                <a:lnTo>
                  <a:pt x="49" y="3586"/>
                </a:lnTo>
                <a:lnTo>
                  <a:pt x="38" y="3557"/>
                </a:lnTo>
                <a:lnTo>
                  <a:pt x="28" y="3529"/>
                </a:lnTo>
                <a:lnTo>
                  <a:pt x="20" y="3499"/>
                </a:lnTo>
                <a:lnTo>
                  <a:pt x="13" y="3469"/>
                </a:lnTo>
                <a:lnTo>
                  <a:pt x="7" y="3438"/>
                </a:lnTo>
                <a:lnTo>
                  <a:pt x="3" y="3407"/>
                </a:lnTo>
                <a:lnTo>
                  <a:pt x="1" y="3376"/>
                </a:lnTo>
                <a:lnTo>
                  <a:pt x="0" y="3343"/>
                </a:lnTo>
                <a:lnTo>
                  <a:pt x="0" y="625"/>
                </a:lnTo>
                <a:lnTo>
                  <a:pt x="1" y="592"/>
                </a:lnTo>
                <a:lnTo>
                  <a:pt x="3" y="561"/>
                </a:lnTo>
                <a:lnTo>
                  <a:pt x="7" y="530"/>
                </a:lnTo>
                <a:lnTo>
                  <a:pt x="13" y="499"/>
                </a:lnTo>
                <a:lnTo>
                  <a:pt x="20" y="469"/>
                </a:lnTo>
                <a:lnTo>
                  <a:pt x="28" y="440"/>
                </a:lnTo>
                <a:lnTo>
                  <a:pt x="38" y="411"/>
                </a:lnTo>
                <a:lnTo>
                  <a:pt x="49" y="382"/>
                </a:lnTo>
                <a:lnTo>
                  <a:pt x="62" y="354"/>
                </a:lnTo>
                <a:lnTo>
                  <a:pt x="75" y="328"/>
                </a:lnTo>
                <a:lnTo>
                  <a:pt x="91" y="302"/>
                </a:lnTo>
                <a:lnTo>
                  <a:pt x="106" y="276"/>
                </a:lnTo>
                <a:lnTo>
                  <a:pt x="124" y="252"/>
                </a:lnTo>
                <a:lnTo>
                  <a:pt x="143" y="228"/>
                </a:lnTo>
                <a:lnTo>
                  <a:pt x="163" y="205"/>
                </a:lnTo>
                <a:lnTo>
                  <a:pt x="184" y="184"/>
                </a:lnTo>
                <a:lnTo>
                  <a:pt x="204" y="163"/>
                </a:lnTo>
                <a:lnTo>
                  <a:pt x="227" y="143"/>
                </a:lnTo>
                <a:lnTo>
                  <a:pt x="251" y="124"/>
                </a:lnTo>
                <a:lnTo>
                  <a:pt x="275" y="108"/>
                </a:lnTo>
                <a:lnTo>
                  <a:pt x="300" y="91"/>
                </a:lnTo>
                <a:lnTo>
                  <a:pt x="326" y="76"/>
                </a:lnTo>
                <a:lnTo>
                  <a:pt x="354" y="62"/>
                </a:lnTo>
                <a:lnTo>
                  <a:pt x="382" y="49"/>
                </a:lnTo>
                <a:lnTo>
                  <a:pt x="410" y="39"/>
                </a:lnTo>
                <a:lnTo>
                  <a:pt x="438" y="28"/>
                </a:lnTo>
                <a:lnTo>
                  <a:pt x="468" y="20"/>
                </a:lnTo>
                <a:lnTo>
                  <a:pt x="499" y="13"/>
                </a:lnTo>
                <a:lnTo>
                  <a:pt x="529" y="7"/>
                </a:lnTo>
                <a:lnTo>
                  <a:pt x="560" y="3"/>
                </a:lnTo>
                <a:lnTo>
                  <a:pt x="591" y="1"/>
                </a:lnTo>
                <a:lnTo>
                  <a:pt x="624" y="0"/>
                </a:lnTo>
                <a:close/>
                <a:moveTo>
                  <a:pt x="13802" y="2429"/>
                </a:moveTo>
                <a:lnTo>
                  <a:pt x="13820" y="2430"/>
                </a:lnTo>
                <a:lnTo>
                  <a:pt x="13839" y="2433"/>
                </a:lnTo>
                <a:lnTo>
                  <a:pt x="13856" y="2437"/>
                </a:lnTo>
                <a:lnTo>
                  <a:pt x="13873" y="2444"/>
                </a:lnTo>
                <a:lnTo>
                  <a:pt x="13889" y="2451"/>
                </a:lnTo>
                <a:lnTo>
                  <a:pt x="13903" y="2460"/>
                </a:lnTo>
                <a:lnTo>
                  <a:pt x="13918" y="2471"/>
                </a:lnTo>
                <a:lnTo>
                  <a:pt x="13930" y="2482"/>
                </a:lnTo>
                <a:lnTo>
                  <a:pt x="13942" y="2496"/>
                </a:lnTo>
                <a:lnTo>
                  <a:pt x="13953" y="2510"/>
                </a:lnTo>
                <a:lnTo>
                  <a:pt x="13962" y="2525"/>
                </a:lnTo>
                <a:lnTo>
                  <a:pt x="13970" y="2541"/>
                </a:lnTo>
                <a:lnTo>
                  <a:pt x="13976" y="2558"/>
                </a:lnTo>
                <a:lnTo>
                  <a:pt x="13980" y="2575"/>
                </a:lnTo>
                <a:lnTo>
                  <a:pt x="13984" y="2593"/>
                </a:lnTo>
                <a:lnTo>
                  <a:pt x="13985" y="2612"/>
                </a:lnTo>
                <a:lnTo>
                  <a:pt x="13984" y="2631"/>
                </a:lnTo>
                <a:lnTo>
                  <a:pt x="13980" y="2648"/>
                </a:lnTo>
                <a:lnTo>
                  <a:pt x="13976" y="2666"/>
                </a:lnTo>
                <a:lnTo>
                  <a:pt x="13970" y="2683"/>
                </a:lnTo>
                <a:lnTo>
                  <a:pt x="13962" y="2699"/>
                </a:lnTo>
                <a:lnTo>
                  <a:pt x="13953" y="2714"/>
                </a:lnTo>
                <a:lnTo>
                  <a:pt x="13942" y="2728"/>
                </a:lnTo>
                <a:lnTo>
                  <a:pt x="13930" y="2741"/>
                </a:lnTo>
                <a:lnTo>
                  <a:pt x="13918" y="2753"/>
                </a:lnTo>
                <a:lnTo>
                  <a:pt x="13903" y="2763"/>
                </a:lnTo>
                <a:lnTo>
                  <a:pt x="13889" y="2773"/>
                </a:lnTo>
                <a:lnTo>
                  <a:pt x="13873" y="2780"/>
                </a:lnTo>
                <a:lnTo>
                  <a:pt x="13856" y="2786"/>
                </a:lnTo>
                <a:lnTo>
                  <a:pt x="13839" y="2791"/>
                </a:lnTo>
                <a:lnTo>
                  <a:pt x="13820" y="2794"/>
                </a:lnTo>
                <a:lnTo>
                  <a:pt x="13802" y="2795"/>
                </a:lnTo>
                <a:lnTo>
                  <a:pt x="13783" y="2794"/>
                </a:lnTo>
                <a:lnTo>
                  <a:pt x="13764" y="2791"/>
                </a:lnTo>
                <a:lnTo>
                  <a:pt x="13748" y="2786"/>
                </a:lnTo>
                <a:lnTo>
                  <a:pt x="13731" y="2780"/>
                </a:lnTo>
                <a:lnTo>
                  <a:pt x="13714" y="2773"/>
                </a:lnTo>
                <a:lnTo>
                  <a:pt x="13700" y="2763"/>
                </a:lnTo>
                <a:lnTo>
                  <a:pt x="13685" y="2753"/>
                </a:lnTo>
                <a:lnTo>
                  <a:pt x="13673" y="2741"/>
                </a:lnTo>
                <a:lnTo>
                  <a:pt x="13661" y="2728"/>
                </a:lnTo>
                <a:lnTo>
                  <a:pt x="13651" y="2714"/>
                </a:lnTo>
                <a:lnTo>
                  <a:pt x="13641" y="2699"/>
                </a:lnTo>
                <a:lnTo>
                  <a:pt x="13634" y="2683"/>
                </a:lnTo>
                <a:lnTo>
                  <a:pt x="13628" y="2666"/>
                </a:lnTo>
                <a:lnTo>
                  <a:pt x="13623" y="2648"/>
                </a:lnTo>
                <a:lnTo>
                  <a:pt x="13621" y="2631"/>
                </a:lnTo>
                <a:lnTo>
                  <a:pt x="13619" y="2612"/>
                </a:lnTo>
                <a:lnTo>
                  <a:pt x="13621" y="2593"/>
                </a:lnTo>
                <a:lnTo>
                  <a:pt x="13623" y="2575"/>
                </a:lnTo>
                <a:lnTo>
                  <a:pt x="13628" y="2558"/>
                </a:lnTo>
                <a:lnTo>
                  <a:pt x="13634" y="2541"/>
                </a:lnTo>
                <a:lnTo>
                  <a:pt x="13641" y="2525"/>
                </a:lnTo>
                <a:lnTo>
                  <a:pt x="13651" y="2510"/>
                </a:lnTo>
                <a:lnTo>
                  <a:pt x="13661" y="2496"/>
                </a:lnTo>
                <a:lnTo>
                  <a:pt x="13673" y="2482"/>
                </a:lnTo>
                <a:lnTo>
                  <a:pt x="13685" y="2471"/>
                </a:lnTo>
                <a:lnTo>
                  <a:pt x="13700" y="2460"/>
                </a:lnTo>
                <a:lnTo>
                  <a:pt x="13714" y="2451"/>
                </a:lnTo>
                <a:lnTo>
                  <a:pt x="13731" y="2444"/>
                </a:lnTo>
                <a:lnTo>
                  <a:pt x="13748" y="2437"/>
                </a:lnTo>
                <a:lnTo>
                  <a:pt x="13764" y="2433"/>
                </a:lnTo>
                <a:lnTo>
                  <a:pt x="13783" y="2430"/>
                </a:lnTo>
                <a:lnTo>
                  <a:pt x="13802" y="2429"/>
                </a:lnTo>
                <a:close/>
                <a:moveTo>
                  <a:pt x="14340" y="2429"/>
                </a:moveTo>
                <a:lnTo>
                  <a:pt x="14359" y="2430"/>
                </a:lnTo>
                <a:lnTo>
                  <a:pt x="14377" y="2433"/>
                </a:lnTo>
                <a:lnTo>
                  <a:pt x="14394" y="2437"/>
                </a:lnTo>
                <a:lnTo>
                  <a:pt x="14411" y="2444"/>
                </a:lnTo>
                <a:lnTo>
                  <a:pt x="14427" y="2451"/>
                </a:lnTo>
                <a:lnTo>
                  <a:pt x="14442" y="2460"/>
                </a:lnTo>
                <a:lnTo>
                  <a:pt x="14456" y="2471"/>
                </a:lnTo>
                <a:lnTo>
                  <a:pt x="14470" y="2482"/>
                </a:lnTo>
                <a:lnTo>
                  <a:pt x="14481" y="2496"/>
                </a:lnTo>
                <a:lnTo>
                  <a:pt x="14491" y="2510"/>
                </a:lnTo>
                <a:lnTo>
                  <a:pt x="14501" y="2525"/>
                </a:lnTo>
                <a:lnTo>
                  <a:pt x="14508" y="2541"/>
                </a:lnTo>
                <a:lnTo>
                  <a:pt x="14514" y="2558"/>
                </a:lnTo>
                <a:lnTo>
                  <a:pt x="14519" y="2575"/>
                </a:lnTo>
                <a:lnTo>
                  <a:pt x="14522" y="2593"/>
                </a:lnTo>
                <a:lnTo>
                  <a:pt x="14523" y="2612"/>
                </a:lnTo>
                <a:lnTo>
                  <a:pt x="14522" y="2631"/>
                </a:lnTo>
                <a:lnTo>
                  <a:pt x="14519" y="2648"/>
                </a:lnTo>
                <a:lnTo>
                  <a:pt x="14514" y="2666"/>
                </a:lnTo>
                <a:lnTo>
                  <a:pt x="14508" y="2683"/>
                </a:lnTo>
                <a:lnTo>
                  <a:pt x="14501" y="2699"/>
                </a:lnTo>
                <a:lnTo>
                  <a:pt x="14491" y="2714"/>
                </a:lnTo>
                <a:lnTo>
                  <a:pt x="14481" y="2728"/>
                </a:lnTo>
                <a:lnTo>
                  <a:pt x="14470" y="2741"/>
                </a:lnTo>
                <a:lnTo>
                  <a:pt x="14456" y="2753"/>
                </a:lnTo>
                <a:lnTo>
                  <a:pt x="14442" y="2763"/>
                </a:lnTo>
                <a:lnTo>
                  <a:pt x="14427" y="2773"/>
                </a:lnTo>
                <a:lnTo>
                  <a:pt x="14411" y="2780"/>
                </a:lnTo>
                <a:lnTo>
                  <a:pt x="14394" y="2786"/>
                </a:lnTo>
                <a:lnTo>
                  <a:pt x="14377" y="2791"/>
                </a:lnTo>
                <a:lnTo>
                  <a:pt x="14359" y="2794"/>
                </a:lnTo>
                <a:lnTo>
                  <a:pt x="14340" y="2795"/>
                </a:lnTo>
                <a:lnTo>
                  <a:pt x="14321" y="2794"/>
                </a:lnTo>
                <a:lnTo>
                  <a:pt x="14304" y="2791"/>
                </a:lnTo>
                <a:lnTo>
                  <a:pt x="14286" y="2786"/>
                </a:lnTo>
                <a:lnTo>
                  <a:pt x="14269" y="2780"/>
                </a:lnTo>
                <a:lnTo>
                  <a:pt x="14254" y="2773"/>
                </a:lnTo>
                <a:lnTo>
                  <a:pt x="14238" y="2763"/>
                </a:lnTo>
                <a:lnTo>
                  <a:pt x="14224" y="2753"/>
                </a:lnTo>
                <a:lnTo>
                  <a:pt x="14212" y="2741"/>
                </a:lnTo>
                <a:lnTo>
                  <a:pt x="14199" y="2728"/>
                </a:lnTo>
                <a:lnTo>
                  <a:pt x="14189" y="2714"/>
                </a:lnTo>
                <a:lnTo>
                  <a:pt x="14180" y="2699"/>
                </a:lnTo>
                <a:lnTo>
                  <a:pt x="14172" y="2683"/>
                </a:lnTo>
                <a:lnTo>
                  <a:pt x="14166" y="2666"/>
                </a:lnTo>
                <a:lnTo>
                  <a:pt x="14162" y="2648"/>
                </a:lnTo>
                <a:lnTo>
                  <a:pt x="14159" y="2631"/>
                </a:lnTo>
                <a:lnTo>
                  <a:pt x="14158" y="2612"/>
                </a:lnTo>
                <a:lnTo>
                  <a:pt x="14159" y="2593"/>
                </a:lnTo>
                <a:lnTo>
                  <a:pt x="14162" y="2575"/>
                </a:lnTo>
                <a:lnTo>
                  <a:pt x="14166" y="2558"/>
                </a:lnTo>
                <a:lnTo>
                  <a:pt x="14172" y="2541"/>
                </a:lnTo>
                <a:lnTo>
                  <a:pt x="14180" y="2525"/>
                </a:lnTo>
                <a:lnTo>
                  <a:pt x="14189" y="2510"/>
                </a:lnTo>
                <a:lnTo>
                  <a:pt x="14199" y="2496"/>
                </a:lnTo>
                <a:lnTo>
                  <a:pt x="14212" y="2482"/>
                </a:lnTo>
                <a:lnTo>
                  <a:pt x="14224" y="2471"/>
                </a:lnTo>
                <a:lnTo>
                  <a:pt x="14238" y="2460"/>
                </a:lnTo>
                <a:lnTo>
                  <a:pt x="14254" y="2451"/>
                </a:lnTo>
                <a:lnTo>
                  <a:pt x="14269" y="2444"/>
                </a:lnTo>
                <a:lnTo>
                  <a:pt x="14286" y="2437"/>
                </a:lnTo>
                <a:lnTo>
                  <a:pt x="14304" y="2433"/>
                </a:lnTo>
                <a:lnTo>
                  <a:pt x="14321" y="2430"/>
                </a:lnTo>
                <a:lnTo>
                  <a:pt x="14340" y="2429"/>
                </a:lnTo>
                <a:close/>
                <a:moveTo>
                  <a:pt x="14879" y="2429"/>
                </a:moveTo>
                <a:lnTo>
                  <a:pt x="14897" y="2430"/>
                </a:lnTo>
                <a:lnTo>
                  <a:pt x="14916" y="2433"/>
                </a:lnTo>
                <a:lnTo>
                  <a:pt x="14933" y="2437"/>
                </a:lnTo>
                <a:lnTo>
                  <a:pt x="14950" y="2444"/>
                </a:lnTo>
                <a:lnTo>
                  <a:pt x="14966" y="2451"/>
                </a:lnTo>
                <a:lnTo>
                  <a:pt x="14981" y="2460"/>
                </a:lnTo>
                <a:lnTo>
                  <a:pt x="14995" y="2471"/>
                </a:lnTo>
                <a:lnTo>
                  <a:pt x="15008" y="2482"/>
                </a:lnTo>
                <a:lnTo>
                  <a:pt x="15019" y="2496"/>
                </a:lnTo>
                <a:lnTo>
                  <a:pt x="15031" y="2510"/>
                </a:lnTo>
                <a:lnTo>
                  <a:pt x="15039" y="2525"/>
                </a:lnTo>
                <a:lnTo>
                  <a:pt x="15047" y="2541"/>
                </a:lnTo>
                <a:lnTo>
                  <a:pt x="15054" y="2558"/>
                </a:lnTo>
                <a:lnTo>
                  <a:pt x="15058" y="2575"/>
                </a:lnTo>
                <a:lnTo>
                  <a:pt x="15061" y="2593"/>
                </a:lnTo>
                <a:lnTo>
                  <a:pt x="15062" y="2612"/>
                </a:lnTo>
                <a:lnTo>
                  <a:pt x="15061" y="2631"/>
                </a:lnTo>
                <a:lnTo>
                  <a:pt x="15058" y="2648"/>
                </a:lnTo>
                <a:lnTo>
                  <a:pt x="15054" y="2666"/>
                </a:lnTo>
                <a:lnTo>
                  <a:pt x="15047" y="2683"/>
                </a:lnTo>
                <a:lnTo>
                  <a:pt x="15039" y="2699"/>
                </a:lnTo>
                <a:lnTo>
                  <a:pt x="15031" y="2714"/>
                </a:lnTo>
                <a:lnTo>
                  <a:pt x="15019" y="2728"/>
                </a:lnTo>
                <a:lnTo>
                  <a:pt x="15008" y="2741"/>
                </a:lnTo>
                <a:lnTo>
                  <a:pt x="14995" y="2753"/>
                </a:lnTo>
                <a:lnTo>
                  <a:pt x="14981" y="2763"/>
                </a:lnTo>
                <a:lnTo>
                  <a:pt x="14966" y="2773"/>
                </a:lnTo>
                <a:lnTo>
                  <a:pt x="14950" y="2780"/>
                </a:lnTo>
                <a:lnTo>
                  <a:pt x="14933" y="2786"/>
                </a:lnTo>
                <a:lnTo>
                  <a:pt x="14916" y="2791"/>
                </a:lnTo>
                <a:lnTo>
                  <a:pt x="14897" y="2794"/>
                </a:lnTo>
                <a:lnTo>
                  <a:pt x="14879" y="2795"/>
                </a:lnTo>
                <a:lnTo>
                  <a:pt x="14861" y="2794"/>
                </a:lnTo>
                <a:lnTo>
                  <a:pt x="14842" y="2791"/>
                </a:lnTo>
                <a:lnTo>
                  <a:pt x="14825" y="2786"/>
                </a:lnTo>
                <a:lnTo>
                  <a:pt x="14809" y="2780"/>
                </a:lnTo>
                <a:lnTo>
                  <a:pt x="14792" y="2773"/>
                </a:lnTo>
                <a:lnTo>
                  <a:pt x="14777" y="2763"/>
                </a:lnTo>
                <a:lnTo>
                  <a:pt x="14763" y="2753"/>
                </a:lnTo>
                <a:lnTo>
                  <a:pt x="14750" y="2741"/>
                </a:lnTo>
                <a:lnTo>
                  <a:pt x="14739" y="2728"/>
                </a:lnTo>
                <a:lnTo>
                  <a:pt x="14728" y="2714"/>
                </a:lnTo>
                <a:lnTo>
                  <a:pt x="14719" y="2699"/>
                </a:lnTo>
                <a:lnTo>
                  <a:pt x="14710" y="2683"/>
                </a:lnTo>
                <a:lnTo>
                  <a:pt x="14705" y="2666"/>
                </a:lnTo>
                <a:lnTo>
                  <a:pt x="14700" y="2648"/>
                </a:lnTo>
                <a:lnTo>
                  <a:pt x="14698" y="2631"/>
                </a:lnTo>
                <a:lnTo>
                  <a:pt x="14697" y="2612"/>
                </a:lnTo>
                <a:lnTo>
                  <a:pt x="14698" y="2593"/>
                </a:lnTo>
                <a:lnTo>
                  <a:pt x="14700" y="2575"/>
                </a:lnTo>
                <a:lnTo>
                  <a:pt x="14705" y="2558"/>
                </a:lnTo>
                <a:lnTo>
                  <a:pt x="14710" y="2541"/>
                </a:lnTo>
                <a:lnTo>
                  <a:pt x="14719" y="2525"/>
                </a:lnTo>
                <a:lnTo>
                  <a:pt x="14728" y="2510"/>
                </a:lnTo>
                <a:lnTo>
                  <a:pt x="14739" y="2496"/>
                </a:lnTo>
                <a:lnTo>
                  <a:pt x="14750" y="2482"/>
                </a:lnTo>
                <a:lnTo>
                  <a:pt x="14763" y="2471"/>
                </a:lnTo>
                <a:lnTo>
                  <a:pt x="14777" y="2460"/>
                </a:lnTo>
                <a:lnTo>
                  <a:pt x="14792" y="2451"/>
                </a:lnTo>
                <a:lnTo>
                  <a:pt x="14809" y="2444"/>
                </a:lnTo>
                <a:lnTo>
                  <a:pt x="14825" y="2437"/>
                </a:lnTo>
                <a:lnTo>
                  <a:pt x="14842" y="2433"/>
                </a:lnTo>
                <a:lnTo>
                  <a:pt x="14861" y="2430"/>
                </a:lnTo>
                <a:lnTo>
                  <a:pt x="14879" y="2429"/>
                </a:lnTo>
                <a:close/>
                <a:moveTo>
                  <a:pt x="15418" y="2429"/>
                </a:moveTo>
                <a:lnTo>
                  <a:pt x="15436" y="2430"/>
                </a:lnTo>
                <a:lnTo>
                  <a:pt x="15454" y="2433"/>
                </a:lnTo>
                <a:lnTo>
                  <a:pt x="15472" y="2437"/>
                </a:lnTo>
                <a:lnTo>
                  <a:pt x="15489" y="2444"/>
                </a:lnTo>
                <a:lnTo>
                  <a:pt x="15504" y="2451"/>
                </a:lnTo>
                <a:lnTo>
                  <a:pt x="15520" y="2460"/>
                </a:lnTo>
                <a:lnTo>
                  <a:pt x="15533" y="2471"/>
                </a:lnTo>
                <a:lnTo>
                  <a:pt x="15547" y="2482"/>
                </a:lnTo>
                <a:lnTo>
                  <a:pt x="15558" y="2496"/>
                </a:lnTo>
                <a:lnTo>
                  <a:pt x="15569" y="2510"/>
                </a:lnTo>
                <a:lnTo>
                  <a:pt x="15578" y="2525"/>
                </a:lnTo>
                <a:lnTo>
                  <a:pt x="15586" y="2541"/>
                </a:lnTo>
                <a:lnTo>
                  <a:pt x="15592" y="2558"/>
                </a:lnTo>
                <a:lnTo>
                  <a:pt x="15596" y="2575"/>
                </a:lnTo>
                <a:lnTo>
                  <a:pt x="15599" y="2593"/>
                </a:lnTo>
                <a:lnTo>
                  <a:pt x="15600" y="2612"/>
                </a:lnTo>
                <a:lnTo>
                  <a:pt x="15599" y="2631"/>
                </a:lnTo>
                <a:lnTo>
                  <a:pt x="15596" y="2648"/>
                </a:lnTo>
                <a:lnTo>
                  <a:pt x="15592" y="2666"/>
                </a:lnTo>
                <a:lnTo>
                  <a:pt x="15586" y="2683"/>
                </a:lnTo>
                <a:lnTo>
                  <a:pt x="15578" y="2699"/>
                </a:lnTo>
                <a:lnTo>
                  <a:pt x="15569" y="2714"/>
                </a:lnTo>
                <a:lnTo>
                  <a:pt x="15558" y="2728"/>
                </a:lnTo>
                <a:lnTo>
                  <a:pt x="15547" y="2741"/>
                </a:lnTo>
                <a:lnTo>
                  <a:pt x="15533" y="2753"/>
                </a:lnTo>
                <a:lnTo>
                  <a:pt x="15520" y="2763"/>
                </a:lnTo>
                <a:lnTo>
                  <a:pt x="15504" y="2773"/>
                </a:lnTo>
                <a:lnTo>
                  <a:pt x="15489" y="2780"/>
                </a:lnTo>
                <a:lnTo>
                  <a:pt x="15472" y="2786"/>
                </a:lnTo>
                <a:lnTo>
                  <a:pt x="15454" y="2791"/>
                </a:lnTo>
                <a:lnTo>
                  <a:pt x="15436" y="2794"/>
                </a:lnTo>
                <a:lnTo>
                  <a:pt x="15418" y="2795"/>
                </a:lnTo>
                <a:lnTo>
                  <a:pt x="15399" y="2794"/>
                </a:lnTo>
                <a:lnTo>
                  <a:pt x="15381" y="2791"/>
                </a:lnTo>
                <a:lnTo>
                  <a:pt x="15363" y="2786"/>
                </a:lnTo>
                <a:lnTo>
                  <a:pt x="15347" y="2780"/>
                </a:lnTo>
                <a:lnTo>
                  <a:pt x="15331" y="2773"/>
                </a:lnTo>
                <a:lnTo>
                  <a:pt x="15315" y="2763"/>
                </a:lnTo>
                <a:lnTo>
                  <a:pt x="15302" y="2753"/>
                </a:lnTo>
                <a:lnTo>
                  <a:pt x="15289" y="2741"/>
                </a:lnTo>
                <a:lnTo>
                  <a:pt x="15277" y="2728"/>
                </a:lnTo>
                <a:lnTo>
                  <a:pt x="15266" y="2714"/>
                </a:lnTo>
                <a:lnTo>
                  <a:pt x="15257" y="2699"/>
                </a:lnTo>
                <a:lnTo>
                  <a:pt x="15250" y="2683"/>
                </a:lnTo>
                <a:lnTo>
                  <a:pt x="15243" y="2666"/>
                </a:lnTo>
                <a:lnTo>
                  <a:pt x="15239" y="2648"/>
                </a:lnTo>
                <a:lnTo>
                  <a:pt x="15236" y="2631"/>
                </a:lnTo>
                <a:lnTo>
                  <a:pt x="15235" y="2612"/>
                </a:lnTo>
                <a:lnTo>
                  <a:pt x="15236" y="2593"/>
                </a:lnTo>
                <a:lnTo>
                  <a:pt x="15239" y="2575"/>
                </a:lnTo>
                <a:lnTo>
                  <a:pt x="15243" y="2558"/>
                </a:lnTo>
                <a:lnTo>
                  <a:pt x="15250" y="2541"/>
                </a:lnTo>
                <a:lnTo>
                  <a:pt x="15257" y="2525"/>
                </a:lnTo>
                <a:lnTo>
                  <a:pt x="15266" y="2510"/>
                </a:lnTo>
                <a:lnTo>
                  <a:pt x="15277" y="2496"/>
                </a:lnTo>
                <a:lnTo>
                  <a:pt x="15289" y="2482"/>
                </a:lnTo>
                <a:lnTo>
                  <a:pt x="15302" y="2471"/>
                </a:lnTo>
                <a:lnTo>
                  <a:pt x="15315" y="2460"/>
                </a:lnTo>
                <a:lnTo>
                  <a:pt x="15331" y="2451"/>
                </a:lnTo>
                <a:lnTo>
                  <a:pt x="15347" y="2444"/>
                </a:lnTo>
                <a:lnTo>
                  <a:pt x="15363" y="2437"/>
                </a:lnTo>
                <a:lnTo>
                  <a:pt x="15381" y="2433"/>
                </a:lnTo>
                <a:lnTo>
                  <a:pt x="15399" y="2430"/>
                </a:lnTo>
                <a:lnTo>
                  <a:pt x="15418" y="2429"/>
                </a:lnTo>
                <a:close/>
                <a:moveTo>
                  <a:pt x="13682" y="943"/>
                </a:moveTo>
                <a:lnTo>
                  <a:pt x="15712" y="943"/>
                </a:lnTo>
                <a:lnTo>
                  <a:pt x="15712" y="1546"/>
                </a:lnTo>
                <a:lnTo>
                  <a:pt x="13682" y="1546"/>
                </a:lnTo>
                <a:lnTo>
                  <a:pt x="13682" y="943"/>
                </a:lnTo>
                <a:close/>
                <a:moveTo>
                  <a:pt x="1545" y="1123"/>
                </a:moveTo>
                <a:lnTo>
                  <a:pt x="1545" y="943"/>
                </a:lnTo>
                <a:lnTo>
                  <a:pt x="1089" y="943"/>
                </a:lnTo>
                <a:lnTo>
                  <a:pt x="1089" y="1123"/>
                </a:lnTo>
                <a:lnTo>
                  <a:pt x="811" y="1123"/>
                </a:lnTo>
                <a:lnTo>
                  <a:pt x="811" y="1769"/>
                </a:lnTo>
                <a:lnTo>
                  <a:pt x="1822" y="1769"/>
                </a:lnTo>
                <a:lnTo>
                  <a:pt x="1822" y="1123"/>
                </a:lnTo>
                <a:lnTo>
                  <a:pt x="1545" y="1123"/>
                </a:lnTo>
                <a:close/>
                <a:moveTo>
                  <a:pt x="3010" y="1123"/>
                </a:moveTo>
                <a:lnTo>
                  <a:pt x="3010" y="943"/>
                </a:lnTo>
                <a:lnTo>
                  <a:pt x="2555" y="943"/>
                </a:lnTo>
                <a:lnTo>
                  <a:pt x="2555" y="1123"/>
                </a:lnTo>
                <a:lnTo>
                  <a:pt x="2278" y="1123"/>
                </a:lnTo>
                <a:lnTo>
                  <a:pt x="2278" y="1769"/>
                </a:lnTo>
                <a:lnTo>
                  <a:pt x="3288" y="1769"/>
                </a:lnTo>
                <a:lnTo>
                  <a:pt x="3288" y="1123"/>
                </a:lnTo>
                <a:lnTo>
                  <a:pt x="3010" y="1123"/>
                </a:lnTo>
                <a:close/>
                <a:moveTo>
                  <a:pt x="4477" y="1123"/>
                </a:moveTo>
                <a:lnTo>
                  <a:pt x="4477" y="943"/>
                </a:lnTo>
                <a:lnTo>
                  <a:pt x="4021" y="943"/>
                </a:lnTo>
                <a:lnTo>
                  <a:pt x="4021" y="1123"/>
                </a:lnTo>
                <a:lnTo>
                  <a:pt x="3743" y="1123"/>
                </a:lnTo>
                <a:lnTo>
                  <a:pt x="3743" y="1769"/>
                </a:lnTo>
                <a:lnTo>
                  <a:pt x="4754" y="1769"/>
                </a:lnTo>
                <a:lnTo>
                  <a:pt x="4754" y="1123"/>
                </a:lnTo>
                <a:lnTo>
                  <a:pt x="4477" y="1123"/>
                </a:lnTo>
                <a:close/>
                <a:moveTo>
                  <a:pt x="5942" y="1123"/>
                </a:moveTo>
                <a:lnTo>
                  <a:pt x="5942" y="943"/>
                </a:lnTo>
                <a:lnTo>
                  <a:pt x="5486" y="943"/>
                </a:lnTo>
                <a:lnTo>
                  <a:pt x="5486" y="1123"/>
                </a:lnTo>
                <a:lnTo>
                  <a:pt x="5209" y="1123"/>
                </a:lnTo>
                <a:lnTo>
                  <a:pt x="5209" y="1769"/>
                </a:lnTo>
                <a:lnTo>
                  <a:pt x="6219" y="1769"/>
                </a:lnTo>
                <a:lnTo>
                  <a:pt x="6219" y="1123"/>
                </a:lnTo>
                <a:lnTo>
                  <a:pt x="5942" y="1123"/>
                </a:lnTo>
                <a:close/>
                <a:moveTo>
                  <a:pt x="7407" y="1123"/>
                </a:moveTo>
                <a:lnTo>
                  <a:pt x="7407" y="943"/>
                </a:lnTo>
                <a:lnTo>
                  <a:pt x="6953" y="943"/>
                </a:lnTo>
                <a:lnTo>
                  <a:pt x="6953" y="1123"/>
                </a:lnTo>
                <a:lnTo>
                  <a:pt x="6675" y="1123"/>
                </a:lnTo>
                <a:lnTo>
                  <a:pt x="6675" y="1769"/>
                </a:lnTo>
                <a:lnTo>
                  <a:pt x="7685" y="1769"/>
                </a:lnTo>
                <a:lnTo>
                  <a:pt x="7685" y="1123"/>
                </a:lnTo>
                <a:lnTo>
                  <a:pt x="7407" y="1123"/>
                </a:lnTo>
                <a:close/>
                <a:moveTo>
                  <a:pt x="8874" y="1123"/>
                </a:moveTo>
                <a:lnTo>
                  <a:pt x="8874" y="943"/>
                </a:lnTo>
                <a:lnTo>
                  <a:pt x="8418" y="943"/>
                </a:lnTo>
                <a:lnTo>
                  <a:pt x="8418" y="1123"/>
                </a:lnTo>
                <a:lnTo>
                  <a:pt x="8141" y="1123"/>
                </a:lnTo>
                <a:lnTo>
                  <a:pt x="8141" y="1769"/>
                </a:lnTo>
                <a:lnTo>
                  <a:pt x="9151" y="1769"/>
                </a:lnTo>
                <a:lnTo>
                  <a:pt x="9151" y="1123"/>
                </a:lnTo>
                <a:lnTo>
                  <a:pt x="8874" y="1123"/>
                </a:lnTo>
                <a:close/>
                <a:moveTo>
                  <a:pt x="10339" y="1123"/>
                </a:moveTo>
                <a:lnTo>
                  <a:pt x="10339" y="943"/>
                </a:lnTo>
                <a:lnTo>
                  <a:pt x="9883" y="943"/>
                </a:lnTo>
                <a:lnTo>
                  <a:pt x="9883" y="1123"/>
                </a:lnTo>
                <a:lnTo>
                  <a:pt x="9606" y="1123"/>
                </a:lnTo>
                <a:lnTo>
                  <a:pt x="9606" y="1769"/>
                </a:lnTo>
                <a:lnTo>
                  <a:pt x="10617" y="1769"/>
                </a:lnTo>
                <a:lnTo>
                  <a:pt x="10617" y="1123"/>
                </a:lnTo>
                <a:lnTo>
                  <a:pt x="10339" y="1123"/>
                </a:lnTo>
                <a:close/>
                <a:moveTo>
                  <a:pt x="1545" y="2845"/>
                </a:moveTo>
                <a:lnTo>
                  <a:pt x="1545" y="3025"/>
                </a:lnTo>
                <a:lnTo>
                  <a:pt x="1089" y="3025"/>
                </a:lnTo>
                <a:lnTo>
                  <a:pt x="1089" y="2845"/>
                </a:lnTo>
                <a:lnTo>
                  <a:pt x="811" y="2845"/>
                </a:lnTo>
                <a:lnTo>
                  <a:pt x="811" y="2199"/>
                </a:lnTo>
                <a:lnTo>
                  <a:pt x="1822" y="2199"/>
                </a:lnTo>
                <a:lnTo>
                  <a:pt x="1822" y="2845"/>
                </a:lnTo>
                <a:lnTo>
                  <a:pt x="1545" y="2845"/>
                </a:lnTo>
                <a:close/>
                <a:moveTo>
                  <a:pt x="3010" y="2845"/>
                </a:moveTo>
                <a:lnTo>
                  <a:pt x="3010" y="3025"/>
                </a:lnTo>
                <a:lnTo>
                  <a:pt x="2555" y="3025"/>
                </a:lnTo>
                <a:lnTo>
                  <a:pt x="2555" y="2845"/>
                </a:lnTo>
                <a:lnTo>
                  <a:pt x="2278" y="2845"/>
                </a:lnTo>
                <a:lnTo>
                  <a:pt x="2278" y="2199"/>
                </a:lnTo>
                <a:lnTo>
                  <a:pt x="3288" y="2199"/>
                </a:lnTo>
                <a:lnTo>
                  <a:pt x="3288" y="2845"/>
                </a:lnTo>
                <a:lnTo>
                  <a:pt x="3010" y="2845"/>
                </a:lnTo>
                <a:close/>
                <a:moveTo>
                  <a:pt x="4477" y="2845"/>
                </a:moveTo>
                <a:lnTo>
                  <a:pt x="4477" y="3025"/>
                </a:lnTo>
                <a:lnTo>
                  <a:pt x="4021" y="3025"/>
                </a:lnTo>
                <a:lnTo>
                  <a:pt x="4021" y="2845"/>
                </a:lnTo>
                <a:lnTo>
                  <a:pt x="3743" y="2845"/>
                </a:lnTo>
                <a:lnTo>
                  <a:pt x="3743" y="2199"/>
                </a:lnTo>
                <a:lnTo>
                  <a:pt x="4754" y="2199"/>
                </a:lnTo>
                <a:lnTo>
                  <a:pt x="4754" y="2845"/>
                </a:lnTo>
                <a:lnTo>
                  <a:pt x="4477" y="2845"/>
                </a:lnTo>
                <a:close/>
                <a:moveTo>
                  <a:pt x="5942" y="2845"/>
                </a:moveTo>
                <a:lnTo>
                  <a:pt x="5942" y="3025"/>
                </a:lnTo>
                <a:lnTo>
                  <a:pt x="5486" y="3025"/>
                </a:lnTo>
                <a:lnTo>
                  <a:pt x="5486" y="2845"/>
                </a:lnTo>
                <a:lnTo>
                  <a:pt x="5209" y="2845"/>
                </a:lnTo>
                <a:lnTo>
                  <a:pt x="5209" y="2199"/>
                </a:lnTo>
                <a:lnTo>
                  <a:pt x="6219" y="2199"/>
                </a:lnTo>
                <a:lnTo>
                  <a:pt x="6219" y="2845"/>
                </a:lnTo>
                <a:lnTo>
                  <a:pt x="5942" y="2845"/>
                </a:lnTo>
                <a:close/>
                <a:moveTo>
                  <a:pt x="7407" y="2845"/>
                </a:moveTo>
                <a:lnTo>
                  <a:pt x="7407" y="3025"/>
                </a:lnTo>
                <a:lnTo>
                  <a:pt x="6953" y="3025"/>
                </a:lnTo>
                <a:lnTo>
                  <a:pt x="6953" y="2845"/>
                </a:lnTo>
                <a:lnTo>
                  <a:pt x="6675" y="2845"/>
                </a:lnTo>
                <a:lnTo>
                  <a:pt x="6675" y="2199"/>
                </a:lnTo>
                <a:lnTo>
                  <a:pt x="7685" y="2199"/>
                </a:lnTo>
                <a:lnTo>
                  <a:pt x="7685" y="2845"/>
                </a:lnTo>
                <a:lnTo>
                  <a:pt x="7407" y="2845"/>
                </a:lnTo>
                <a:close/>
                <a:moveTo>
                  <a:pt x="8874" y="2845"/>
                </a:moveTo>
                <a:lnTo>
                  <a:pt x="8874" y="3025"/>
                </a:lnTo>
                <a:lnTo>
                  <a:pt x="8418" y="3025"/>
                </a:lnTo>
                <a:lnTo>
                  <a:pt x="8418" y="2845"/>
                </a:lnTo>
                <a:lnTo>
                  <a:pt x="8141" y="2845"/>
                </a:lnTo>
                <a:lnTo>
                  <a:pt x="8141" y="2199"/>
                </a:lnTo>
                <a:lnTo>
                  <a:pt x="9151" y="2199"/>
                </a:lnTo>
                <a:lnTo>
                  <a:pt x="9151" y="2845"/>
                </a:lnTo>
                <a:lnTo>
                  <a:pt x="8874" y="2845"/>
                </a:lnTo>
                <a:close/>
                <a:moveTo>
                  <a:pt x="10339" y="2845"/>
                </a:moveTo>
                <a:lnTo>
                  <a:pt x="10339" y="3025"/>
                </a:lnTo>
                <a:lnTo>
                  <a:pt x="9883" y="3025"/>
                </a:lnTo>
                <a:lnTo>
                  <a:pt x="9883" y="2845"/>
                </a:lnTo>
                <a:lnTo>
                  <a:pt x="9606" y="2845"/>
                </a:lnTo>
                <a:lnTo>
                  <a:pt x="9606" y="2199"/>
                </a:lnTo>
                <a:lnTo>
                  <a:pt x="10617" y="2199"/>
                </a:lnTo>
                <a:lnTo>
                  <a:pt x="10617" y="2845"/>
                </a:lnTo>
                <a:lnTo>
                  <a:pt x="10339" y="2845"/>
                </a:lnTo>
                <a:close/>
                <a:moveTo>
                  <a:pt x="11851" y="1123"/>
                </a:moveTo>
                <a:lnTo>
                  <a:pt x="11851" y="943"/>
                </a:lnTo>
                <a:lnTo>
                  <a:pt x="11395" y="943"/>
                </a:lnTo>
                <a:lnTo>
                  <a:pt x="11395" y="1123"/>
                </a:lnTo>
                <a:lnTo>
                  <a:pt x="11117" y="1123"/>
                </a:lnTo>
                <a:lnTo>
                  <a:pt x="11117" y="1769"/>
                </a:lnTo>
                <a:lnTo>
                  <a:pt x="12128" y="1769"/>
                </a:lnTo>
                <a:lnTo>
                  <a:pt x="12128" y="1123"/>
                </a:lnTo>
                <a:lnTo>
                  <a:pt x="11851" y="1123"/>
                </a:lnTo>
                <a:close/>
                <a:moveTo>
                  <a:pt x="11851" y="2845"/>
                </a:moveTo>
                <a:lnTo>
                  <a:pt x="11851" y="3025"/>
                </a:lnTo>
                <a:lnTo>
                  <a:pt x="11395" y="3025"/>
                </a:lnTo>
                <a:lnTo>
                  <a:pt x="11395" y="2845"/>
                </a:lnTo>
                <a:lnTo>
                  <a:pt x="11117" y="2845"/>
                </a:lnTo>
                <a:lnTo>
                  <a:pt x="11117" y="2199"/>
                </a:lnTo>
                <a:lnTo>
                  <a:pt x="12128" y="2199"/>
                </a:lnTo>
                <a:lnTo>
                  <a:pt x="12128" y="2845"/>
                </a:lnTo>
                <a:lnTo>
                  <a:pt x="11851" y="2845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i="0"/>
          </a:p>
        </p:txBody>
      </p:sp>
      <p:grpSp>
        <p:nvGrpSpPr>
          <p:cNvPr id="59" name="组合 398"/>
          <p:cNvGrpSpPr>
            <a:grpSpLocks noChangeAspect="1"/>
          </p:cNvGrpSpPr>
          <p:nvPr/>
        </p:nvGrpSpPr>
        <p:grpSpPr>
          <a:xfrm>
            <a:off x="4993745" y="2898327"/>
            <a:ext cx="262182" cy="317446"/>
            <a:chOff x="10287403" y="1826574"/>
            <a:chExt cx="2327275" cy="2817813"/>
          </a:xfrm>
          <a:solidFill>
            <a:schemeClr val="bg1"/>
          </a:solidFill>
        </p:grpSpPr>
        <p:sp>
          <p:nvSpPr>
            <p:cNvPr id="60" name="Freeform 21"/>
            <p:cNvSpPr>
              <a:spLocks/>
            </p:cNvSpPr>
            <p:nvPr/>
          </p:nvSpPr>
          <p:spPr bwMode="auto">
            <a:xfrm>
              <a:off x="11073215" y="2025012"/>
              <a:ext cx="203200" cy="33338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2"/>
                </a:cxn>
                <a:cxn ang="0">
                  <a:pos x="1212" y="9"/>
                </a:cxn>
                <a:cxn ang="0">
                  <a:pos x="1229" y="19"/>
                </a:cxn>
                <a:cxn ang="0">
                  <a:pos x="1246" y="32"/>
                </a:cxn>
                <a:cxn ang="0">
                  <a:pos x="1259" y="49"/>
                </a:cxn>
                <a:cxn ang="0">
                  <a:pos x="1269" y="66"/>
                </a:cxn>
                <a:cxn ang="0">
                  <a:pos x="1276" y="87"/>
                </a:cxn>
                <a:cxn ang="0">
                  <a:pos x="1278" y="110"/>
                </a:cxn>
                <a:cxn ang="0">
                  <a:pos x="1276" y="131"/>
                </a:cxn>
                <a:cxn ang="0">
                  <a:pos x="1269" y="152"/>
                </a:cxn>
                <a:cxn ang="0">
                  <a:pos x="1259" y="170"/>
                </a:cxn>
                <a:cxn ang="0">
                  <a:pos x="1246" y="186"/>
                </a:cxn>
                <a:cxn ang="0">
                  <a:pos x="1229" y="200"/>
                </a:cxn>
                <a:cxn ang="0">
                  <a:pos x="1212" y="210"/>
                </a:cxn>
                <a:cxn ang="0">
                  <a:pos x="1190" y="216"/>
                </a:cxn>
                <a:cxn ang="0">
                  <a:pos x="1169" y="218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38" y="193"/>
                </a:cxn>
                <a:cxn ang="0">
                  <a:pos x="24" y="178"/>
                </a:cxn>
                <a:cxn ang="0">
                  <a:pos x="12" y="161"/>
                </a:cxn>
                <a:cxn ang="0">
                  <a:pos x="4" y="142"/>
                </a:cxn>
                <a:cxn ang="0">
                  <a:pos x="0" y="121"/>
                </a:cxn>
                <a:cxn ang="0">
                  <a:pos x="0" y="99"/>
                </a:cxn>
                <a:cxn ang="0">
                  <a:pos x="4" y="76"/>
                </a:cxn>
                <a:cxn ang="0">
                  <a:pos x="12" y="58"/>
                </a:cxn>
                <a:cxn ang="0">
                  <a:pos x="24" y="40"/>
                </a:cxn>
                <a:cxn ang="0">
                  <a:pos x="38" y="25"/>
                </a:cxn>
                <a:cxn ang="0">
                  <a:pos x="56" y="13"/>
                </a:cxn>
                <a:cxn ang="0">
                  <a:pos x="76" y="5"/>
                </a:cxn>
                <a:cxn ang="0">
                  <a:pos x="97" y="1"/>
                </a:cxn>
              </a:cxnLst>
              <a:rect l="0" t="0" r="r" b="b"/>
              <a:pathLst>
                <a:path w="1278" h="218">
                  <a:moveTo>
                    <a:pt x="108" y="0"/>
                  </a:moveTo>
                  <a:lnTo>
                    <a:pt x="1169" y="0"/>
                  </a:lnTo>
                  <a:lnTo>
                    <a:pt x="1180" y="1"/>
                  </a:lnTo>
                  <a:lnTo>
                    <a:pt x="1190" y="2"/>
                  </a:lnTo>
                  <a:lnTo>
                    <a:pt x="1202" y="5"/>
                  </a:lnTo>
                  <a:lnTo>
                    <a:pt x="1212" y="9"/>
                  </a:lnTo>
                  <a:lnTo>
                    <a:pt x="1220" y="13"/>
                  </a:lnTo>
                  <a:lnTo>
                    <a:pt x="1229" y="19"/>
                  </a:lnTo>
                  <a:lnTo>
                    <a:pt x="1238" y="25"/>
                  </a:lnTo>
                  <a:lnTo>
                    <a:pt x="1246" y="32"/>
                  </a:lnTo>
                  <a:lnTo>
                    <a:pt x="1253" y="40"/>
                  </a:lnTo>
                  <a:lnTo>
                    <a:pt x="1259" y="49"/>
                  </a:lnTo>
                  <a:lnTo>
                    <a:pt x="1265" y="58"/>
                  </a:lnTo>
                  <a:lnTo>
                    <a:pt x="1269" y="66"/>
                  </a:lnTo>
                  <a:lnTo>
                    <a:pt x="1272" y="76"/>
                  </a:lnTo>
                  <a:lnTo>
                    <a:pt x="1276" y="87"/>
                  </a:lnTo>
                  <a:lnTo>
                    <a:pt x="1277" y="99"/>
                  </a:lnTo>
                  <a:lnTo>
                    <a:pt x="1278" y="110"/>
                  </a:lnTo>
                  <a:lnTo>
                    <a:pt x="1277" y="121"/>
                  </a:lnTo>
                  <a:lnTo>
                    <a:pt x="1276" y="131"/>
                  </a:lnTo>
                  <a:lnTo>
                    <a:pt x="1272" y="142"/>
                  </a:lnTo>
                  <a:lnTo>
                    <a:pt x="1269" y="152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3" y="178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29" y="200"/>
                  </a:lnTo>
                  <a:lnTo>
                    <a:pt x="1220" y="205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0" y="216"/>
                  </a:lnTo>
                  <a:lnTo>
                    <a:pt x="1180" y="217"/>
                  </a:lnTo>
                  <a:lnTo>
                    <a:pt x="1169" y="218"/>
                  </a:lnTo>
                  <a:lnTo>
                    <a:pt x="108" y="218"/>
                  </a:lnTo>
                  <a:lnTo>
                    <a:pt x="97" y="217"/>
                  </a:lnTo>
                  <a:lnTo>
                    <a:pt x="86" y="216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5"/>
                  </a:lnTo>
                  <a:lnTo>
                    <a:pt x="47" y="200"/>
                  </a:lnTo>
                  <a:lnTo>
                    <a:pt x="38" y="193"/>
                  </a:lnTo>
                  <a:lnTo>
                    <a:pt x="31" y="186"/>
                  </a:lnTo>
                  <a:lnTo>
                    <a:pt x="24" y="178"/>
                  </a:lnTo>
                  <a:lnTo>
                    <a:pt x="17" y="170"/>
                  </a:lnTo>
                  <a:lnTo>
                    <a:pt x="12" y="161"/>
                  </a:lnTo>
                  <a:lnTo>
                    <a:pt x="7" y="152"/>
                  </a:lnTo>
                  <a:lnTo>
                    <a:pt x="4" y="142"/>
                  </a:lnTo>
                  <a:lnTo>
                    <a:pt x="2" y="131"/>
                  </a:lnTo>
                  <a:lnTo>
                    <a:pt x="0" y="121"/>
                  </a:lnTo>
                  <a:lnTo>
                    <a:pt x="0" y="110"/>
                  </a:lnTo>
                  <a:lnTo>
                    <a:pt x="0" y="99"/>
                  </a:lnTo>
                  <a:lnTo>
                    <a:pt x="2" y="87"/>
                  </a:lnTo>
                  <a:lnTo>
                    <a:pt x="4" y="76"/>
                  </a:lnTo>
                  <a:lnTo>
                    <a:pt x="7" y="66"/>
                  </a:lnTo>
                  <a:lnTo>
                    <a:pt x="12" y="58"/>
                  </a:lnTo>
                  <a:lnTo>
                    <a:pt x="17" y="49"/>
                  </a:lnTo>
                  <a:lnTo>
                    <a:pt x="24" y="40"/>
                  </a:lnTo>
                  <a:lnTo>
                    <a:pt x="31" y="32"/>
                  </a:lnTo>
                  <a:lnTo>
                    <a:pt x="38" y="25"/>
                  </a:lnTo>
                  <a:lnTo>
                    <a:pt x="47" y="19"/>
                  </a:lnTo>
                  <a:lnTo>
                    <a:pt x="56" y="13"/>
                  </a:lnTo>
                  <a:lnTo>
                    <a:pt x="66" y="9"/>
                  </a:lnTo>
                  <a:lnTo>
                    <a:pt x="76" y="5"/>
                  </a:lnTo>
                  <a:lnTo>
                    <a:pt x="86" y="2"/>
                  </a:lnTo>
                  <a:lnTo>
                    <a:pt x="97" y="1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61" name="Freeform 22"/>
            <p:cNvSpPr>
              <a:spLocks/>
            </p:cNvSpPr>
            <p:nvPr/>
          </p:nvSpPr>
          <p:spPr bwMode="auto">
            <a:xfrm>
              <a:off x="10455678" y="2025012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8"/>
                </a:cxn>
                <a:cxn ang="0">
                  <a:pos x="135" y="170"/>
                </a:cxn>
                <a:cxn ang="0">
                  <a:pos x="150" y="162"/>
                </a:cxn>
                <a:cxn ang="0">
                  <a:pos x="162" y="148"/>
                </a:cxn>
                <a:cxn ang="0">
                  <a:pos x="172" y="134"/>
                </a:cxn>
                <a:cxn ang="0">
                  <a:pos x="179" y="117"/>
                </a:cxn>
                <a:cxn ang="0">
                  <a:pos x="182" y="99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99"/>
                </a:cxn>
                <a:cxn ang="0">
                  <a:pos x="4" y="117"/>
                </a:cxn>
                <a:cxn ang="0">
                  <a:pos x="11" y="134"/>
                </a:cxn>
                <a:cxn ang="0">
                  <a:pos x="21" y="148"/>
                </a:cxn>
                <a:cxn ang="0">
                  <a:pos x="33" y="162"/>
                </a:cxn>
                <a:cxn ang="0">
                  <a:pos x="48" y="170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1" y="182"/>
                  </a:moveTo>
                  <a:lnTo>
                    <a:pt x="101" y="182"/>
                  </a:lnTo>
                  <a:lnTo>
                    <a:pt x="110" y="180"/>
                  </a:lnTo>
                  <a:lnTo>
                    <a:pt x="119" y="178"/>
                  </a:lnTo>
                  <a:lnTo>
                    <a:pt x="126" y="175"/>
                  </a:lnTo>
                  <a:lnTo>
                    <a:pt x="135" y="170"/>
                  </a:lnTo>
                  <a:lnTo>
                    <a:pt x="142" y="166"/>
                  </a:lnTo>
                  <a:lnTo>
                    <a:pt x="150" y="162"/>
                  </a:lnTo>
                  <a:lnTo>
                    <a:pt x="156" y="155"/>
                  </a:lnTo>
                  <a:lnTo>
                    <a:pt x="162" y="148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6"/>
                  </a:lnTo>
                  <a:lnTo>
                    <a:pt x="179" y="117"/>
                  </a:lnTo>
                  <a:lnTo>
                    <a:pt x="181" y="109"/>
                  </a:lnTo>
                  <a:lnTo>
                    <a:pt x="182" y="99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9" y="64"/>
                  </a:lnTo>
                  <a:lnTo>
                    <a:pt x="175" y="55"/>
                  </a:lnTo>
                  <a:lnTo>
                    <a:pt x="172" y="47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50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6" y="6"/>
                  </a:lnTo>
                  <a:lnTo>
                    <a:pt x="119" y="3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99"/>
                  </a:lnTo>
                  <a:lnTo>
                    <a:pt x="2" y="109"/>
                  </a:lnTo>
                  <a:lnTo>
                    <a:pt x="4" y="117"/>
                  </a:lnTo>
                  <a:lnTo>
                    <a:pt x="7" y="126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48"/>
                  </a:lnTo>
                  <a:lnTo>
                    <a:pt x="27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8" y="170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62" name="Freeform 23"/>
            <p:cNvSpPr>
              <a:spLocks/>
            </p:cNvSpPr>
            <p:nvPr/>
          </p:nvSpPr>
          <p:spPr bwMode="auto">
            <a:xfrm>
              <a:off x="10495365" y="2025012"/>
              <a:ext cx="30163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8"/>
                </a:cxn>
                <a:cxn ang="0">
                  <a:pos x="135" y="170"/>
                </a:cxn>
                <a:cxn ang="0">
                  <a:pos x="150" y="162"/>
                </a:cxn>
                <a:cxn ang="0">
                  <a:pos x="162" y="148"/>
                </a:cxn>
                <a:cxn ang="0">
                  <a:pos x="172" y="134"/>
                </a:cxn>
                <a:cxn ang="0">
                  <a:pos x="178" y="117"/>
                </a:cxn>
                <a:cxn ang="0">
                  <a:pos x="182" y="99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99"/>
                </a:cxn>
                <a:cxn ang="0">
                  <a:pos x="4" y="117"/>
                </a:cxn>
                <a:cxn ang="0">
                  <a:pos x="11" y="134"/>
                </a:cxn>
                <a:cxn ang="0">
                  <a:pos x="21" y="148"/>
                </a:cxn>
                <a:cxn ang="0">
                  <a:pos x="33" y="162"/>
                </a:cxn>
                <a:cxn ang="0">
                  <a:pos x="48" y="170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2" y="182"/>
                  </a:moveTo>
                  <a:lnTo>
                    <a:pt x="101" y="182"/>
                  </a:lnTo>
                  <a:lnTo>
                    <a:pt x="110" y="180"/>
                  </a:lnTo>
                  <a:lnTo>
                    <a:pt x="119" y="178"/>
                  </a:lnTo>
                  <a:lnTo>
                    <a:pt x="127" y="175"/>
                  </a:lnTo>
                  <a:lnTo>
                    <a:pt x="135" y="170"/>
                  </a:lnTo>
                  <a:lnTo>
                    <a:pt x="142" y="166"/>
                  </a:lnTo>
                  <a:lnTo>
                    <a:pt x="150" y="162"/>
                  </a:lnTo>
                  <a:lnTo>
                    <a:pt x="156" y="155"/>
                  </a:lnTo>
                  <a:lnTo>
                    <a:pt x="162" y="148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6"/>
                  </a:lnTo>
                  <a:lnTo>
                    <a:pt x="178" y="117"/>
                  </a:lnTo>
                  <a:lnTo>
                    <a:pt x="181" y="109"/>
                  </a:lnTo>
                  <a:lnTo>
                    <a:pt x="182" y="99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8" y="64"/>
                  </a:lnTo>
                  <a:lnTo>
                    <a:pt x="175" y="55"/>
                  </a:lnTo>
                  <a:lnTo>
                    <a:pt x="172" y="47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50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9" y="3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7"/>
                  </a:lnTo>
                  <a:lnTo>
                    <a:pt x="8" y="55"/>
                  </a:lnTo>
                  <a:lnTo>
                    <a:pt x="4" y="64"/>
                  </a:lnTo>
                  <a:lnTo>
                    <a:pt x="2" y="72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99"/>
                  </a:lnTo>
                  <a:lnTo>
                    <a:pt x="2" y="109"/>
                  </a:lnTo>
                  <a:lnTo>
                    <a:pt x="4" y="117"/>
                  </a:lnTo>
                  <a:lnTo>
                    <a:pt x="8" y="126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48"/>
                  </a:lnTo>
                  <a:lnTo>
                    <a:pt x="26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8" y="170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63" name="Freeform 24"/>
            <p:cNvSpPr>
              <a:spLocks/>
            </p:cNvSpPr>
            <p:nvPr/>
          </p:nvSpPr>
          <p:spPr bwMode="auto">
            <a:xfrm>
              <a:off x="10536640" y="2025012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8"/>
                </a:cxn>
                <a:cxn ang="0">
                  <a:pos x="135" y="170"/>
                </a:cxn>
                <a:cxn ang="0">
                  <a:pos x="149" y="162"/>
                </a:cxn>
                <a:cxn ang="0">
                  <a:pos x="162" y="148"/>
                </a:cxn>
                <a:cxn ang="0">
                  <a:pos x="172" y="134"/>
                </a:cxn>
                <a:cxn ang="0">
                  <a:pos x="178" y="117"/>
                </a:cxn>
                <a:cxn ang="0">
                  <a:pos x="183" y="99"/>
                </a:cxn>
                <a:cxn ang="0">
                  <a:pos x="183" y="82"/>
                </a:cxn>
                <a:cxn ang="0">
                  <a:pos x="178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99"/>
                </a:cxn>
                <a:cxn ang="0">
                  <a:pos x="4" y="117"/>
                </a:cxn>
                <a:cxn ang="0">
                  <a:pos x="11" y="134"/>
                </a:cxn>
                <a:cxn ang="0">
                  <a:pos x="21" y="148"/>
                </a:cxn>
                <a:cxn ang="0">
                  <a:pos x="33" y="162"/>
                </a:cxn>
                <a:cxn ang="0">
                  <a:pos x="47" y="170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2" y="182"/>
                  </a:moveTo>
                  <a:lnTo>
                    <a:pt x="101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5" y="170"/>
                  </a:lnTo>
                  <a:lnTo>
                    <a:pt x="143" y="166"/>
                  </a:lnTo>
                  <a:lnTo>
                    <a:pt x="149" y="162"/>
                  </a:lnTo>
                  <a:lnTo>
                    <a:pt x="156" y="155"/>
                  </a:lnTo>
                  <a:lnTo>
                    <a:pt x="162" y="148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6" y="126"/>
                  </a:lnTo>
                  <a:lnTo>
                    <a:pt x="178" y="117"/>
                  </a:lnTo>
                  <a:lnTo>
                    <a:pt x="180" y="109"/>
                  </a:lnTo>
                  <a:lnTo>
                    <a:pt x="183" y="99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0" y="72"/>
                  </a:lnTo>
                  <a:lnTo>
                    <a:pt x="178" y="64"/>
                  </a:lnTo>
                  <a:lnTo>
                    <a:pt x="176" y="55"/>
                  </a:lnTo>
                  <a:lnTo>
                    <a:pt x="172" y="47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3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6" y="6"/>
                  </a:lnTo>
                  <a:lnTo>
                    <a:pt x="47" y="11"/>
                  </a:lnTo>
                  <a:lnTo>
                    <a:pt x="41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2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99"/>
                  </a:lnTo>
                  <a:lnTo>
                    <a:pt x="2" y="109"/>
                  </a:lnTo>
                  <a:lnTo>
                    <a:pt x="4" y="117"/>
                  </a:lnTo>
                  <a:lnTo>
                    <a:pt x="7" y="126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48"/>
                  </a:lnTo>
                  <a:lnTo>
                    <a:pt x="26" y="155"/>
                  </a:lnTo>
                  <a:lnTo>
                    <a:pt x="33" y="162"/>
                  </a:lnTo>
                  <a:lnTo>
                    <a:pt x="41" y="166"/>
                  </a:lnTo>
                  <a:lnTo>
                    <a:pt x="47" y="170"/>
                  </a:lnTo>
                  <a:lnTo>
                    <a:pt x="56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64" name="Freeform 25"/>
            <p:cNvSpPr>
              <a:spLocks/>
            </p:cNvSpPr>
            <p:nvPr/>
          </p:nvSpPr>
          <p:spPr bwMode="auto">
            <a:xfrm>
              <a:off x="10576328" y="2025012"/>
              <a:ext cx="28575" cy="30163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5" y="170"/>
                </a:cxn>
                <a:cxn ang="0">
                  <a:pos x="149" y="162"/>
                </a:cxn>
                <a:cxn ang="0">
                  <a:pos x="161" y="148"/>
                </a:cxn>
                <a:cxn ang="0">
                  <a:pos x="171" y="134"/>
                </a:cxn>
                <a:cxn ang="0">
                  <a:pos x="178" y="117"/>
                </a:cxn>
                <a:cxn ang="0">
                  <a:pos x="182" y="99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1" y="47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3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99"/>
                </a:cxn>
                <a:cxn ang="0">
                  <a:pos x="4" y="117"/>
                </a:cxn>
                <a:cxn ang="0">
                  <a:pos x="11" y="134"/>
                </a:cxn>
                <a:cxn ang="0">
                  <a:pos x="21" y="148"/>
                </a:cxn>
                <a:cxn ang="0">
                  <a:pos x="33" y="162"/>
                </a:cxn>
                <a:cxn ang="0">
                  <a:pos x="48" y="170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2" h="182">
                  <a:moveTo>
                    <a:pt x="92" y="182"/>
                  </a:moveTo>
                  <a:lnTo>
                    <a:pt x="100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5" y="170"/>
                  </a:lnTo>
                  <a:lnTo>
                    <a:pt x="143" y="166"/>
                  </a:lnTo>
                  <a:lnTo>
                    <a:pt x="149" y="162"/>
                  </a:lnTo>
                  <a:lnTo>
                    <a:pt x="156" y="155"/>
                  </a:lnTo>
                  <a:lnTo>
                    <a:pt x="161" y="148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6" y="126"/>
                  </a:lnTo>
                  <a:lnTo>
                    <a:pt x="178" y="117"/>
                  </a:lnTo>
                  <a:lnTo>
                    <a:pt x="180" y="109"/>
                  </a:lnTo>
                  <a:lnTo>
                    <a:pt x="182" y="99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0" y="72"/>
                  </a:lnTo>
                  <a:lnTo>
                    <a:pt x="178" y="64"/>
                  </a:lnTo>
                  <a:lnTo>
                    <a:pt x="176" y="55"/>
                  </a:lnTo>
                  <a:lnTo>
                    <a:pt x="171" y="47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3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0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6" y="6"/>
                  </a:lnTo>
                  <a:lnTo>
                    <a:pt x="48" y="11"/>
                  </a:lnTo>
                  <a:lnTo>
                    <a:pt x="41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2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99"/>
                  </a:lnTo>
                  <a:lnTo>
                    <a:pt x="2" y="109"/>
                  </a:lnTo>
                  <a:lnTo>
                    <a:pt x="4" y="117"/>
                  </a:lnTo>
                  <a:lnTo>
                    <a:pt x="7" y="126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48"/>
                  </a:lnTo>
                  <a:lnTo>
                    <a:pt x="27" y="155"/>
                  </a:lnTo>
                  <a:lnTo>
                    <a:pt x="33" y="162"/>
                  </a:lnTo>
                  <a:lnTo>
                    <a:pt x="41" y="166"/>
                  </a:lnTo>
                  <a:lnTo>
                    <a:pt x="48" y="170"/>
                  </a:lnTo>
                  <a:lnTo>
                    <a:pt x="56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65" name="Freeform 26"/>
            <p:cNvSpPr>
              <a:spLocks/>
            </p:cNvSpPr>
            <p:nvPr/>
          </p:nvSpPr>
          <p:spPr bwMode="auto">
            <a:xfrm>
              <a:off x="10616015" y="2025012"/>
              <a:ext cx="28575" cy="30163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5" y="170"/>
                </a:cxn>
                <a:cxn ang="0">
                  <a:pos x="149" y="162"/>
                </a:cxn>
                <a:cxn ang="0">
                  <a:pos x="161" y="148"/>
                </a:cxn>
                <a:cxn ang="0">
                  <a:pos x="171" y="134"/>
                </a:cxn>
                <a:cxn ang="0">
                  <a:pos x="179" y="117"/>
                </a:cxn>
                <a:cxn ang="0">
                  <a:pos x="182" y="99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7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3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4" y="21"/>
                </a:cxn>
                <a:cxn ang="0">
                  <a:pos x="20" y="33"/>
                </a:cxn>
                <a:cxn ang="0">
                  <a:pos x="10" y="47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99"/>
                </a:cxn>
                <a:cxn ang="0">
                  <a:pos x="4" y="117"/>
                </a:cxn>
                <a:cxn ang="0">
                  <a:pos x="10" y="134"/>
                </a:cxn>
                <a:cxn ang="0">
                  <a:pos x="20" y="148"/>
                </a:cxn>
                <a:cxn ang="0">
                  <a:pos x="34" y="162"/>
                </a:cxn>
                <a:cxn ang="0">
                  <a:pos x="48" y="170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2" h="182">
                  <a:moveTo>
                    <a:pt x="91" y="182"/>
                  </a:moveTo>
                  <a:lnTo>
                    <a:pt x="100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5" y="170"/>
                  </a:lnTo>
                  <a:lnTo>
                    <a:pt x="142" y="166"/>
                  </a:lnTo>
                  <a:lnTo>
                    <a:pt x="149" y="162"/>
                  </a:lnTo>
                  <a:lnTo>
                    <a:pt x="156" y="155"/>
                  </a:lnTo>
                  <a:lnTo>
                    <a:pt x="161" y="148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6" y="126"/>
                  </a:lnTo>
                  <a:lnTo>
                    <a:pt x="179" y="117"/>
                  </a:lnTo>
                  <a:lnTo>
                    <a:pt x="181" y="109"/>
                  </a:lnTo>
                  <a:lnTo>
                    <a:pt x="182" y="99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9" y="64"/>
                  </a:lnTo>
                  <a:lnTo>
                    <a:pt x="176" y="55"/>
                  </a:lnTo>
                  <a:lnTo>
                    <a:pt x="171" y="47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6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4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99"/>
                  </a:lnTo>
                  <a:lnTo>
                    <a:pt x="2" y="109"/>
                  </a:lnTo>
                  <a:lnTo>
                    <a:pt x="4" y="117"/>
                  </a:lnTo>
                  <a:lnTo>
                    <a:pt x="7" y="126"/>
                  </a:lnTo>
                  <a:lnTo>
                    <a:pt x="10" y="134"/>
                  </a:lnTo>
                  <a:lnTo>
                    <a:pt x="16" y="142"/>
                  </a:lnTo>
                  <a:lnTo>
                    <a:pt x="20" y="148"/>
                  </a:lnTo>
                  <a:lnTo>
                    <a:pt x="27" y="155"/>
                  </a:lnTo>
                  <a:lnTo>
                    <a:pt x="34" y="162"/>
                  </a:lnTo>
                  <a:lnTo>
                    <a:pt x="40" y="166"/>
                  </a:lnTo>
                  <a:lnTo>
                    <a:pt x="48" y="170"/>
                  </a:lnTo>
                  <a:lnTo>
                    <a:pt x="56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66" name="Freeform 27"/>
            <p:cNvSpPr>
              <a:spLocks/>
            </p:cNvSpPr>
            <p:nvPr/>
          </p:nvSpPr>
          <p:spPr bwMode="auto">
            <a:xfrm>
              <a:off x="11073215" y="2212337"/>
              <a:ext cx="203200" cy="34925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3"/>
                </a:cxn>
                <a:cxn ang="0">
                  <a:pos x="1212" y="9"/>
                </a:cxn>
                <a:cxn ang="0">
                  <a:pos x="1229" y="19"/>
                </a:cxn>
                <a:cxn ang="0">
                  <a:pos x="1246" y="33"/>
                </a:cxn>
                <a:cxn ang="0">
                  <a:pos x="1259" y="49"/>
                </a:cxn>
                <a:cxn ang="0">
                  <a:pos x="1269" y="67"/>
                </a:cxn>
                <a:cxn ang="0">
                  <a:pos x="1276" y="88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69" y="152"/>
                </a:cxn>
                <a:cxn ang="0">
                  <a:pos x="1259" y="170"/>
                </a:cxn>
                <a:cxn ang="0">
                  <a:pos x="1246" y="187"/>
                </a:cxn>
                <a:cxn ang="0">
                  <a:pos x="1229" y="200"/>
                </a:cxn>
                <a:cxn ang="0">
                  <a:pos x="1212" y="210"/>
                </a:cxn>
                <a:cxn ang="0">
                  <a:pos x="1190" y="217"/>
                </a:cxn>
                <a:cxn ang="0">
                  <a:pos x="1169" y="219"/>
                </a:cxn>
                <a:cxn ang="0">
                  <a:pos x="97" y="218"/>
                </a:cxn>
                <a:cxn ang="0">
                  <a:pos x="76" y="213"/>
                </a:cxn>
                <a:cxn ang="0">
                  <a:pos x="56" y="206"/>
                </a:cxn>
                <a:cxn ang="0">
                  <a:pos x="38" y="193"/>
                </a:cxn>
                <a:cxn ang="0">
                  <a:pos x="24" y="179"/>
                </a:cxn>
                <a:cxn ang="0">
                  <a:pos x="12" y="161"/>
                </a:cxn>
                <a:cxn ang="0">
                  <a:pos x="4" y="142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2" y="58"/>
                </a:cxn>
                <a:cxn ang="0">
                  <a:pos x="24" y="40"/>
                </a:cxn>
                <a:cxn ang="0">
                  <a:pos x="38" y="26"/>
                </a:cxn>
                <a:cxn ang="0">
                  <a:pos x="56" y="14"/>
                </a:cxn>
                <a:cxn ang="0">
                  <a:pos x="76" y="6"/>
                </a:cxn>
                <a:cxn ang="0">
                  <a:pos x="97" y="2"/>
                </a:cxn>
              </a:cxnLst>
              <a:rect l="0" t="0" r="r" b="b"/>
              <a:pathLst>
                <a:path w="1278" h="219">
                  <a:moveTo>
                    <a:pt x="108" y="0"/>
                  </a:moveTo>
                  <a:lnTo>
                    <a:pt x="1169" y="0"/>
                  </a:lnTo>
                  <a:lnTo>
                    <a:pt x="1180" y="2"/>
                  </a:lnTo>
                  <a:lnTo>
                    <a:pt x="1190" y="3"/>
                  </a:lnTo>
                  <a:lnTo>
                    <a:pt x="1202" y="6"/>
                  </a:lnTo>
                  <a:lnTo>
                    <a:pt x="1212" y="9"/>
                  </a:lnTo>
                  <a:lnTo>
                    <a:pt x="1220" y="14"/>
                  </a:lnTo>
                  <a:lnTo>
                    <a:pt x="1229" y="19"/>
                  </a:lnTo>
                  <a:lnTo>
                    <a:pt x="1238" y="26"/>
                  </a:lnTo>
                  <a:lnTo>
                    <a:pt x="1246" y="33"/>
                  </a:lnTo>
                  <a:lnTo>
                    <a:pt x="1253" y="40"/>
                  </a:lnTo>
                  <a:lnTo>
                    <a:pt x="1259" y="49"/>
                  </a:lnTo>
                  <a:lnTo>
                    <a:pt x="1265" y="58"/>
                  </a:lnTo>
                  <a:lnTo>
                    <a:pt x="1269" y="67"/>
                  </a:lnTo>
                  <a:lnTo>
                    <a:pt x="1272" y="77"/>
                  </a:lnTo>
                  <a:lnTo>
                    <a:pt x="1276" y="88"/>
                  </a:lnTo>
                  <a:lnTo>
                    <a:pt x="1277" y="98"/>
                  </a:lnTo>
                  <a:lnTo>
                    <a:pt x="1278" y="109"/>
                  </a:lnTo>
                  <a:lnTo>
                    <a:pt x="1277" y="120"/>
                  </a:lnTo>
                  <a:lnTo>
                    <a:pt x="1276" y="131"/>
                  </a:lnTo>
                  <a:lnTo>
                    <a:pt x="1272" y="142"/>
                  </a:lnTo>
                  <a:lnTo>
                    <a:pt x="1269" y="152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3" y="179"/>
                  </a:lnTo>
                  <a:lnTo>
                    <a:pt x="1246" y="187"/>
                  </a:lnTo>
                  <a:lnTo>
                    <a:pt x="1238" y="193"/>
                  </a:lnTo>
                  <a:lnTo>
                    <a:pt x="1229" y="200"/>
                  </a:lnTo>
                  <a:lnTo>
                    <a:pt x="1220" y="206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0" y="217"/>
                  </a:lnTo>
                  <a:lnTo>
                    <a:pt x="1180" y="218"/>
                  </a:lnTo>
                  <a:lnTo>
                    <a:pt x="1169" y="219"/>
                  </a:lnTo>
                  <a:lnTo>
                    <a:pt x="108" y="219"/>
                  </a:lnTo>
                  <a:lnTo>
                    <a:pt x="97" y="218"/>
                  </a:lnTo>
                  <a:lnTo>
                    <a:pt x="86" y="217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6"/>
                  </a:lnTo>
                  <a:lnTo>
                    <a:pt x="47" y="200"/>
                  </a:lnTo>
                  <a:lnTo>
                    <a:pt x="38" y="193"/>
                  </a:lnTo>
                  <a:lnTo>
                    <a:pt x="31" y="187"/>
                  </a:lnTo>
                  <a:lnTo>
                    <a:pt x="24" y="179"/>
                  </a:lnTo>
                  <a:lnTo>
                    <a:pt x="17" y="170"/>
                  </a:lnTo>
                  <a:lnTo>
                    <a:pt x="12" y="161"/>
                  </a:lnTo>
                  <a:lnTo>
                    <a:pt x="7" y="152"/>
                  </a:lnTo>
                  <a:lnTo>
                    <a:pt x="4" y="142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8"/>
                  </a:lnTo>
                  <a:lnTo>
                    <a:pt x="4" y="77"/>
                  </a:lnTo>
                  <a:lnTo>
                    <a:pt x="7" y="67"/>
                  </a:lnTo>
                  <a:lnTo>
                    <a:pt x="12" y="58"/>
                  </a:lnTo>
                  <a:lnTo>
                    <a:pt x="17" y="49"/>
                  </a:lnTo>
                  <a:lnTo>
                    <a:pt x="24" y="40"/>
                  </a:lnTo>
                  <a:lnTo>
                    <a:pt x="31" y="33"/>
                  </a:lnTo>
                  <a:lnTo>
                    <a:pt x="38" y="26"/>
                  </a:lnTo>
                  <a:lnTo>
                    <a:pt x="47" y="19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76" y="6"/>
                  </a:lnTo>
                  <a:lnTo>
                    <a:pt x="86" y="3"/>
                  </a:lnTo>
                  <a:lnTo>
                    <a:pt x="97" y="2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67" name="Freeform 28"/>
            <p:cNvSpPr>
              <a:spLocks/>
            </p:cNvSpPr>
            <p:nvPr/>
          </p:nvSpPr>
          <p:spPr bwMode="auto">
            <a:xfrm>
              <a:off x="10455678" y="2213924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5" y="171"/>
                </a:cxn>
                <a:cxn ang="0">
                  <a:pos x="150" y="161"/>
                </a:cxn>
                <a:cxn ang="0">
                  <a:pos x="162" y="149"/>
                </a:cxn>
                <a:cxn ang="0">
                  <a:pos x="172" y="134"/>
                </a:cxn>
                <a:cxn ang="0">
                  <a:pos x="179" y="118"/>
                </a:cxn>
                <a:cxn ang="0">
                  <a:pos x="182" y="100"/>
                </a:cxn>
                <a:cxn ang="0">
                  <a:pos x="182" y="82"/>
                </a:cxn>
                <a:cxn ang="0">
                  <a:pos x="179" y="63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0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0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3"/>
                </a:cxn>
                <a:cxn ang="0">
                  <a:pos x="0" y="82"/>
                </a:cxn>
                <a:cxn ang="0">
                  <a:pos x="0" y="100"/>
                </a:cxn>
                <a:cxn ang="0">
                  <a:pos x="4" y="118"/>
                </a:cxn>
                <a:cxn ang="0">
                  <a:pos x="11" y="134"/>
                </a:cxn>
                <a:cxn ang="0">
                  <a:pos x="21" y="149"/>
                </a:cxn>
                <a:cxn ang="0">
                  <a:pos x="33" y="161"/>
                </a:cxn>
                <a:cxn ang="0">
                  <a:pos x="48" y="171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1" y="182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6" y="175"/>
                  </a:lnTo>
                  <a:lnTo>
                    <a:pt x="135" y="171"/>
                  </a:lnTo>
                  <a:lnTo>
                    <a:pt x="142" y="167"/>
                  </a:lnTo>
                  <a:lnTo>
                    <a:pt x="150" y="161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7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2" y="100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9" y="63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50" y="20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6" y="7"/>
                  </a:lnTo>
                  <a:lnTo>
                    <a:pt x="119" y="4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0"/>
                  </a:lnTo>
                  <a:lnTo>
                    <a:pt x="27" y="27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3"/>
                  </a:lnTo>
                  <a:lnTo>
                    <a:pt x="2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0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49"/>
                  </a:lnTo>
                  <a:lnTo>
                    <a:pt x="27" y="156"/>
                  </a:lnTo>
                  <a:lnTo>
                    <a:pt x="33" y="161"/>
                  </a:lnTo>
                  <a:lnTo>
                    <a:pt x="40" y="167"/>
                  </a:lnTo>
                  <a:lnTo>
                    <a:pt x="48" y="171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68" name="Freeform 29"/>
            <p:cNvSpPr>
              <a:spLocks/>
            </p:cNvSpPr>
            <p:nvPr/>
          </p:nvSpPr>
          <p:spPr bwMode="auto">
            <a:xfrm>
              <a:off x="10495365" y="2213924"/>
              <a:ext cx="30163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5" y="171"/>
                </a:cxn>
                <a:cxn ang="0">
                  <a:pos x="150" y="161"/>
                </a:cxn>
                <a:cxn ang="0">
                  <a:pos x="162" y="149"/>
                </a:cxn>
                <a:cxn ang="0">
                  <a:pos x="172" y="134"/>
                </a:cxn>
                <a:cxn ang="0">
                  <a:pos x="178" y="118"/>
                </a:cxn>
                <a:cxn ang="0">
                  <a:pos x="182" y="100"/>
                </a:cxn>
                <a:cxn ang="0">
                  <a:pos x="182" y="82"/>
                </a:cxn>
                <a:cxn ang="0">
                  <a:pos x="178" y="63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0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0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3"/>
                </a:cxn>
                <a:cxn ang="0">
                  <a:pos x="1" y="82"/>
                </a:cxn>
                <a:cxn ang="0">
                  <a:pos x="1" y="100"/>
                </a:cxn>
                <a:cxn ang="0">
                  <a:pos x="4" y="118"/>
                </a:cxn>
                <a:cxn ang="0">
                  <a:pos x="11" y="134"/>
                </a:cxn>
                <a:cxn ang="0">
                  <a:pos x="21" y="149"/>
                </a:cxn>
                <a:cxn ang="0">
                  <a:pos x="33" y="161"/>
                </a:cxn>
                <a:cxn ang="0">
                  <a:pos x="48" y="171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2" y="182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7" y="175"/>
                  </a:lnTo>
                  <a:lnTo>
                    <a:pt x="135" y="171"/>
                  </a:lnTo>
                  <a:lnTo>
                    <a:pt x="142" y="167"/>
                  </a:lnTo>
                  <a:lnTo>
                    <a:pt x="150" y="161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7"/>
                  </a:lnTo>
                  <a:lnTo>
                    <a:pt x="178" y="118"/>
                  </a:lnTo>
                  <a:lnTo>
                    <a:pt x="181" y="109"/>
                  </a:lnTo>
                  <a:lnTo>
                    <a:pt x="182" y="100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8" y="63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50" y="20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9" y="4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0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4" y="63"/>
                  </a:lnTo>
                  <a:lnTo>
                    <a:pt x="2" y="72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0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8" y="127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1"/>
                  </a:lnTo>
                  <a:lnTo>
                    <a:pt x="40" y="167"/>
                  </a:lnTo>
                  <a:lnTo>
                    <a:pt x="48" y="171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69" name="Freeform 30"/>
            <p:cNvSpPr>
              <a:spLocks/>
            </p:cNvSpPr>
            <p:nvPr/>
          </p:nvSpPr>
          <p:spPr bwMode="auto">
            <a:xfrm>
              <a:off x="10536640" y="2213924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5" y="171"/>
                </a:cxn>
                <a:cxn ang="0">
                  <a:pos x="149" y="161"/>
                </a:cxn>
                <a:cxn ang="0">
                  <a:pos x="162" y="149"/>
                </a:cxn>
                <a:cxn ang="0">
                  <a:pos x="172" y="134"/>
                </a:cxn>
                <a:cxn ang="0">
                  <a:pos x="178" y="118"/>
                </a:cxn>
                <a:cxn ang="0">
                  <a:pos x="183" y="100"/>
                </a:cxn>
                <a:cxn ang="0">
                  <a:pos x="183" y="82"/>
                </a:cxn>
                <a:cxn ang="0">
                  <a:pos x="178" y="63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0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0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3"/>
                </a:cxn>
                <a:cxn ang="0">
                  <a:pos x="1" y="82"/>
                </a:cxn>
                <a:cxn ang="0">
                  <a:pos x="1" y="100"/>
                </a:cxn>
                <a:cxn ang="0">
                  <a:pos x="4" y="118"/>
                </a:cxn>
                <a:cxn ang="0">
                  <a:pos x="11" y="134"/>
                </a:cxn>
                <a:cxn ang="0">
                  <a:pos x="21" y="149"/>
                </a:cxn>
                <a:cxn ang="0">
                  <a:pos x="33" y="161"/>
                </a:cxn>
                <a:cxn ang="0">
                  <a:pos x="47" y="171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2" y="182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5"/>
                  </a:lnTo>
                  <a:lnTo>
                    <a:pt x="135" y="171"/>
                  </a:lnTo>
                  <a:lnTo>
                    <a:pt x="143" y="167"/>
                  </a:lnTo>
                  <a:lnTo>
                    <a:pt x="149" y="161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6" y="127"/>
                  </a:lnTo>
                  <a:lnTo>
                    <a:pt x="178" y="118"/>
                  </a:lnTo>
                  <a:lnTo>
                    <a:pt x="180" y="109"/>
                  </a:lnTo>
                  <a:lnTo>
                    <a:pt x="183" y="100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0" y="72"/>
                  </a:lnTo>
                  <a:lnTo>
                    <a:pt x="178" y="63"/>
                  </a:lnTo>
                  <a:lnTo>
                    <a:pt x="176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49" y="20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8" y="4"/>
                  </a:lnTo>
                  <a:lnTo>
                    <a:pt x="109" y="1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4"/>
                  </a:lnTo>
                  <a:lnTo>
                    <a:pt x="56" y="7"/>
                  </a:lnTo>
                  <a:lnTo>
                    <a:pt x="47" y="11"/>
                  </a:lnTo>
                  <a:lnTo>
                    <a:pt x="41" y="16"/>
                  </a:lnTo>
                  <a:lnTo>
                    <a:pt x="33" y="20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3"/>
                  </a:lnTo>
                  <a:lnTo>
                    <a:pt x="2" y="72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0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1"/>
                  </a:lnTo>
                  <a:lnTo>
                    <a:pt x="41" y="167"/>
                  </a:lnTo>
                  <a:lnTo>
                    <a:pt x="47" y="171"/>
                  </a:lnTo>
                  <a:lnTo>
                    <a:pt x="56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0" name="Freeform 31"/>
            <p:cNvSpPr>
              <a:spLocks/>
            </p:cNvSpPr>
            <p:nvPr/>
          </p:nvSpPr>
          <p:spPr bwMode="auto">
            <a:xfrm>
              <a:off x="10576328" y="2213924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5" y="171"/>
                </a:cxn>
                <a:cxn ang="0">
                  <a:pos x="149" y="161"/>
                </a:cxn>
                <a:cxn ang="0">
                  <a:pos x="161" y="149"/>
                </a:cxn>
                <a:cxn ang="0">
                  <a:pos x="171" y="134"/>
                </a:cxn>
                <a:cxn ang="0">
                  <a:pos x="178" y="118"/>
                </a:cxn>
                <a:cxn ang="0">
                  <a:pos x="182" y="100"/>
                </a:cxn>
                <a:cxn ang="0">
                  <a:pos x="182" y="82"/>
                </a:cxn>
                <a:cxn ang="0">
                  <a:pos x="178" y="63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0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0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3"/>
                </a:cxn>
                <a:cxn ang="0">
                  <a:pos x="1" y="82"/>
                </a:cxn>
                <a:cxn ang="0">
                  <a:pos x="1" y="100"/>
                </a:cxn>
                <a:cxn ang="0">
                  <a:pos x="4" y="118"/>
                </a:cxn>
                <a:cxn ang="0">
                  <a:pos x="11" y="134"/>
                </a:cxn>
                <a:cxn ang="0">
                  <a:pos x="21" y="149"/>
                </a:cxn>
                <a:cxn ang="0">
                  <a:pos x="33" y="161"/>
                </a:cxn>
                <a:cxn ang="0">
                  <a:pos x="48" y="171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2">
                  <a:moveTo>
                    <a:pt x="92" y="182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5"/>
                  </a:lnTo>
                  <a:lnTo>
                    <a:pt x="135" y="171"/>
                  </a:lnTo>
                  <a:lnTo>
                    <a:pt x="143" y="167"/>
                  </a:lnTo>
                  <a:lnTo>
                    <a:pt x="149" y="161"/>
                  </a:lnTo>
                  <a:lnTo>
                    <a:pt x="156" y="156"/>
                  </a:lnTo>
                  <a:lnTo>
                    <a:pt x="161" y="149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6" y="127"/>
                  </a:lnTo>
                  <a:lnTo>
                    <a:pt x="178" y="118"/>
                  </a:lnTo>
                  <a:lnTo>
                    <a:pt x="180" y="109"/>
                  </a:lnTo>
                  <a:lnTo>
                    <a:pt x="182" y="100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0" y="72"/>
                  </a:lnTo>
                  <a:lnTo>
                    <a:pt x="178" y="63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7"/>
                  </a:lnTo>
                  <a:lnTo>
                    <a:pt x="149" y="20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8" y="4"/>
                  </a:lnTo>
                  <a:lnTo>
                    <a:pt x="109" y="1"/>
                  </a:lnTo>
                  <a:lnTo>
                    <a:pt x="100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4"/>
                  </a:lnTo>
                  <a:lnTo>
                    <a:pt x="56" y="7"/>
                  </a:lnTo>
                  <a:lnTo>
                    <a:pt x="48" y="11"/>
                  </a:lnTo>
                  <a:lnTo>
                    <a:pt x="41" y="16"/>
                  </a:lnTo>
                  <a:lnTo>
                    <a:pt x="33" y="20"/>
                  </a:lnTo>
                  <a:lnTo>
                    <a:pt x="27" y="27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3"/>
                  </a:lnTo>
                  <a:lnTo>
                    <a:pt x="2" y="72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0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49"/>
                  </a:lnTo>
                  <a:lnTo>
                    <a:pt x="27" y="156"/>
                  </a:lnTo>
                  <a:lnTo>
                    <a:pt x="33" y="161"/>
                  </a:lnTo>
                  <a:lnTo>
                    <a:pt x="41" y="167"/>
                  </a:lnTo>
                  <a:lnTo>
                    <a:pt x="48" y="171"/>
                  </a:lnTo>
                  <a:lnTo>
                    <a:pt x="56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1" name="Freeform 32"/>
            <p:cNvSpPr>
              <a:spLocks/>
            </p:cNvSpPr>
            <p:nvPr/>
          </p:nvSpPr>
          <p:spPr bwMode="auto">
            <a:xfrm>
              <a:off x="10616015" y="2213924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5" y="171"/>
                </a:cxn>
                <a:cxn ang="0">
                  <a:pos x="149" y="161"/>
                </a:cxn>
                <a:cxn ang="0">
                  <a:pos x="161" y="149"/>
                </a:cxn>
                <a:cxn ang="0">
                  <a:pos x="171" y="134"/>
                </a:cxn>
                <a:cxn ang="0">
                  <a:pos x="179" y="118"/>
                </a:cxn>
                <a:cxn ang="0">
                  <a:pos x="182" y="100"/>
                </a:cxn>
                <a:cxn ang="0">
                  <a:pos x="182" y="82"/>
                </a:cxn>
                <a:cxn ang="0">
                  <a:pos x="179" y="63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0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4" y="20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3"/>
                </a:cxn>
                <a:cxn ang="0">
                  <a:pos x="0" y="82"/>
                </a:cxn>
                <a:cxn ang="0">
                  <a:pos x="0" y="100"/>
                </a:cxn>
                <a:cxn ang="0">
                  <a:pos x="4" y="118"/>
                </a:cxn>
                <a:cxn ang="0">
                  <a:pos x="10" y="134"/>
                </a:cxn>
                <a:cxn ang="0">
                  <a:pos x="20" y="149"/>
                </a:cxn>
                <a:cxn ang="0">
                  <a:pos x="34" y="161"/>
                </a:cxn>
                <a:cxn ang="0">
                  <a:pos x="48" y="171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2">
                  <a:moveTo>
                    <a:pt x="91" y="182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5"/>
                  </a:lnTo>
                  <a:lnTo>
                    <a:pt x="135" y="171"/>
                  </a:lnTo>
                  <a:lnTo>
                    <a:pt x="142" y="167"/>
                  </a:lnTo>
                  <a:lnTo>
                    <a:pt x="149" y="161"/>
                  </a:lnTo>
                  <a:lnTo>
                    <a:pt x="156" y="156"/>
                  </a:lnTo>
                  <a:lnTo>
                    <a:pt x="161" y="149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6" y="127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2" y="100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9" y="63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7"/>
                  </a:lnTo>
                  <a:lnTo>
                    <a:pt x="149" y="20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8" y="4"/>
                  </a:lnTo>
                  <a:lnTo>
                    <a:pt x="109" y="1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4"/>
                  </a:lnTo>
                  <a:lnTo>
                    <a:pt x="56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4" y="20"/>
                  </a:lnTo>
                  <a:lnTo>
                    <a:pt x="27" y="27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3"/>
                  </a:lnTo>
                  <a:lnTo>
                    <a:pt x="2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0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0" y="134"/>
                  </a:lnTo>
                  <a:lnTo>
                    <a:pt x="16" y="142"/>
                  </a:lnTo>
                  <a:lnTo>
                    <a:pt x="20" y="149"/>
                  </a:lnTo>
                  <a:lnTo>
                    <a:pt x="27" y="156"/>
                  </a:lnTo>
                  <a:lnTo>
                    <a:pt x="34" y="161"/>
                  </a:lnTo>
                  <a:lnTo>
                    <a:pt x="40" y="167"/>
                  </a:lnTo>
                  <a:lnTo>
                    <a:pt x="48" y="171"/>
                  </a:lnTo>
                  <a:lnTo>
                    <a:pt x="56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2" name="Freeform 33"/>
            <p:cNvSpPr>
              <a:spLocks/>
            </p:cNvSpPr>
            <p:nvPr/>
          </p:nvSpPr>
          <p:spPr bwMode="auto">
            <a:xfrm>
              <a:off x="11073215" y="2399662"/>
              <a:ext cx="203200" cy="34925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2"/>
                </a:cxn>
                <a:cxn ang="0">
                  <a:pos x="1212" y="9"/>
                </a:cxn>
                <a:cxn ang="0">
                  <a:pos x="1229" y="19"/>
                </a:cxn>
                <a:cxn ang="0">
                  <a:pos x="1246" y="32"/>
                </a:cxn>
                <a:cxn ang="0">
                  <a:pos x="1259" y="49"/>
                </a:cxn>
                <a:cxn ang="0">
                  <a:pos x="1269" y="67"/>
                </a:cxn>
                <a:cxn ang="0">
                  <a:pos x="1276" y="88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69" y="151"/>
                </a:cxn>
                <a:cxn ang="0">
                  <a:pos x="1259" y="170"/>
                </a:cxn>
                <a:cxn ang="0">
                  <a:pos x="1246" y="186"/>
                </a:cxn>
                <a:cxn ang="0">
                  <a:pos x="1229" y="200"/>
                </a:cxn>
                <a:cxn ang="0">
                  <a:pos x="1212" y="210"/>
                </a:cxn>
                <a:cxn ang="0">
                  <a:pos x="1190" y="216"/>
                </a:cxn>
                <a:cxn ang="0">
                  <a:pos x="1169" y="219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38" y="193"/>
                </a:cxn>
                <a:cxn ang="0">
                  <a:pos x="24" y="179"/>
                </a:cxn>
                <a:cxn ang="0">
                  <a:pos x="12" y="161"/>
                </a:cxn>
                <a:cxn ang="0">
                  <a:pos x="4" y="142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2" y="58"/>
                </a:cxn>
                <a:cxn ang="0">
                  <a:pos x="24" y="40"/>
                </a:cxn>
                <a:cxn ang="0">
                  <a:pos x="38" y="26"/>
                </a:cxn>
                <a:cxn ang="0">
                  <a:pos x="56" y="13"/>
                </a:cxn>
                <a:cxn ang="0">
                  <a:pos x="76" y="6"/>
                </a:cxn>
                <a:cxn ang="0">
                  <a:pos x="97" y="1"/>
                </a:cxn>
              </a:cxnLst>
              <a:rect l="0" t="0" r="r" b="b"/>
              <a:pathLst>
                <a:path w="1278" h="219">
                  <a:moveTo>
                    <a:pt x="108" y="0"/>
                  </a:moveTo>
                  <a:lnTo>
                    <a:pt x="1169" y="0"/>
                  </a:lnTo>
                  <a:lnTo>
                    <a:pt x="1180" y="1"/>
                  </a:lnTo>
                  <a:lnTo>
                    <a:pt x="1190" y="2"/>
                  </a:lnTo>
                  <a:lnTo>
                    <a:pt x="1202" y="6"/>
                  </a:lnTo>
                  <a:lnTo>
                    <a:pt x="1212" y="9"/>
                  </a:lnTo>
                  <a:lnTo>
                    <a:pt x="1220" y="13"/>
                  </a:lnTo>
                  <a:lnTo>
                    <a:pt x="1229" y="19"/>
                  </a:lnTo>
                  <a:lnTo>
                    <a:pt x="1238" y="26"/>
                  </a:lnTo>
                  <a:lnTo>
                    <a:pt x="1246" y="32"/>
                  </a:lnTo>
                  <a:lnTo>
                    <a:pt x="1253" y="40"/>
                  </a:lnTo>
                  <a:lnTo>
                    <a:pt x="1259" y="49"/>
                  </a:lnTo>
                  <a:lnTo>
                    <a:pt x="1265" y="58"/>
                  </a:lnTo>
                  <a:lnTo>
                    <a:pt x="1269" y="67"/>
                  </a:lnTo>
                  <a:lnTo>
                    <a:pt x="1272" y="77"/>
                  </a:lnTo>
                  <a:lnTo>
                    <a:pt x="1276" y="88"/>
                  </a:lnTo>
                  <a:lnTo>
                    <a:pt x="1277" y="98"/>
                  </a:lnTo>
                  <a:lnTo>
                    <a:pt x="1278" y="109"/>
                  </a:lnTo>
                  <a:lnTo>
                    <a:pt x="1277" y="120"/>
                  </a:lnTo>
                  <a:lnTo>
                    <a:pt x="1276" y="131"/>
                  </a:lnTo>
                  <a:lnTo>
                    <a:pt x="1272" y="142"/>
                  </a:lnTo>
                  <a:lnTo>
                    <a:pt x="1269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3" y="179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29" y="200"/>
                  </a:lnTo>
                  <a:lnTo>
                    <a:pt x="1220" y="205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0" y="216"/>
                  </a:lnTo>
                  <a:lnTo>
                    <a:pt x="1180" y="217"/>
                  </a:lnTo>
                  <a:lnTo>
                    <a:pt x="1169" y="219"/>
                  </a:lnTo>
                  <a:lnTo>
                    <a:pt x="108" y="219"/>
                  </a:lnTo>
                  <a:lnTo>
                    <a:pt x="97" y="217"/>
                  </a:lnTo>
                  <a:lnTo>
                    <a:pt x="86" y="216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5"/>
                  </a:lnTo>
                  <a:lnTo>
                    <a:pt x="47" y="200"/>
                  </a:lnTo>
                  <a:lnTo>
                    <a:pt x="38" y="193"/>
                  </a:lnTo>
                  <a:lnTo>
                    <a:pt x="31" y="186"/>
                  </a:lnTo>
                  <a:lnTo>
                    <a:pt x="24" y="179"/>
                  </a:lnTo>
                  <a:lnTo>
                    <a:pt x="17" y="170"/>
                  </a:lnTo>
                  <a:lnTo>
                    <a:pt x="12" y="161"/>
                  </a:lnTo>
                  <a:lnTo>
                    <a:pt x="7" y="151"/>
                  </a:lnTo>
                  <a:lnTo>
                    <a:pt x="4" y="142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8"/>
                  </a:lnTo>
                  <a:lnTo>
                    <a:pt x="4" y="77"/>
                  </a:lnTo>
                  <a:lnTo>
                    <a:pt x="7" y="67"/>
                  </a:lnTo>
                  <a:lnTo>
                    <a:pt x="12" y="58"/>
                  </a:lnTo>
                  <a:lnTo>
                    <a:pt x="17" y="49"/>
                  </a:lnTo>
                  <a:lnTo>
                    <a:pt x="24" y="40"/>
                  </a:lnTo>
                  <a:lnTo>
                    <a:pt x="31" y="32"/>
                  </a:lnTo>
                  <a:lnTo>
                    <a:pt x="38" y="26"/>
                  </a:lnTo>
                  <a:lnTo>
                    <a:pt x="47" y="19"/>
                  </a:lnTo>
                  <a:lnTo>
                    <a:pt x="56" y="13"/>
                  </a:lnTo>
                  <a:lnTo>
                    <a:pt x="66" y="9"/>
                  </a:lnTo>
                  <a:lnTo>
                    <a:pt x="76" y="6"/>
                  </a:lnTo>
                  <a:lnTo>
                    <a:pt x="86" y="2"/>
                  </a:lnTo>
                  <a:lnTo>
                    <a:pt x="97" y="1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3" name="Freeform 34"/>
            <p:cNvSpPr>
              <a:spLocks/>
            </p:cNvSpPr>
            <p:nvPr/>
          </p:nvSpPr>
          <p:spPr bwMode="auto">
            <a:xfrm>
              <a:off x="10455678" y="2401249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9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3"/>
                  </a:lnTo>
                  <a:lnTo>
                    <a:pt x="110" y="182"/>
                  </a:lnTo>
                  <a:lnTo>
                    <a:pt x="119" y="179"/>
                  </a:lnTo>
                  <a:lnTo>
                    <a:pt x="126" y="176"/>
                  </a:lnTo>
                  <a:lnTo>
                    <a:pt x="135" y="172"/>
                  </a:lnTo>
                  <a:lnTo>
                    <a:pt x="142" y="167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3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9" y="118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1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50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6" y="7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7" y="27"/>
                  </a:lnTo>
                  <a:lnTo>
                    <a:pt x="21" y="33"/>
                  </a:lnTo>
                  <a:lnTo>
                    <a:pt x="16" y="41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6" y="143"/>
                  </a:lnTo>
                  <a:lnTo>
                    <a:pt x="21" y="149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2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4" name="Freeform 35"/>
            <p:cNvSpPr>
              <a:spLocks/>
            </p:cNvSpPr>
            <p:nvPr/>
          </p:nvSpPr>
          <p:spPr bwMode="auto">
            <a:xfrm>
              <a:off x="10495365" y="2401249"/>
              <a:ext cx="30163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8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3"/>
                  </a:lnTo>
                  <a:lnTo>
                    <a:pt x="110" y="182"/>
                  </a:lnTo>
                  <a:lnTo>
                    <a:pt x="119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2" y="167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3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8" y="118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1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50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1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8"/>
                  </a:lnTo>
                  <a:lnTo>
                    <a:pt x="8" y="127"/>
                  </a:lnTo>
                  <a:lnTo>
                    <a:pt x="11" y="135"/>
                  </a:lnTo>
                  <a:lnTo>
                    <a:pt x="15" y="143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2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5" name="Freeform 36"/>
            <p:cNvSpPr>
              <a:spLocks/>
            </p:cNvSpPr>
            <p:nvPr/>
          </p:nvSpPr>
          <p:spPr bwMode="auto">
            <a:xfrm>
              <a:off x="10536640" y="2401249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8" y="118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3"/>
                  </a:lnTo>
                  <a:lnTo>
                    <a:pt x="109" y="182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3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3"/>
                  </a:lnTo>
                  <a:lnTo>
                    <a:pt x="172" y="135"/>
                  </a:lnTo>
                  <a:lnTo>
                    <a:pt x="176" y="127"/>
                  </a:lnTo>
                  <a:lnTo>
                    <a:pt x="178" y="118"/>
                  </a:lnTo>
                  <a:lnTo>
                    <a:pt x="180" y="110"/>
                  </a:lnTo>
                  <a:lnTo>
                    <a:pt x="183" y="101"/>
                  </a:lnTo>
                  <a:lnTo>
                    <a:pt x="183" y="92"/>
                  </a:lnTo>
                  <a:lnTo>
                    <a:pt x="183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6"/>
                  </a:lnTo>
                  <a:lnTo>
                    <a:pt x="172" y="48"/>
                  </a:lnTo>
                  <a:lnTo>
                    <a:pt x="167" y="41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7"/>
                  </a:lnTo>
                  <a:lnTo>
                    <a:pt x="47" y="11"/>
                  </a:lnTo>
                  <a:lnTo>
                    <a:pt x="41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1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5" y="143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1" y="167"/>
                  </a:lnTo>
                  <a:lnTo>
                    <a:pt x="47" y="172"/>
                  </a:lnTo>
                  <a:lnTo>
                    <a:pt x="56" y="176"/>
                  </a:lnTo>
                  <a:lnTo>
                    <a:pt x="64" y="179"/>
                  </a:lnTo>
                  <a:lnTo>
                    <a:pt x="73" y="182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6" name="Freeform 37"/>
            <p:cNvSpPr>
              <a:spLocks/>
            </p:cNvSpPr>
            <p:nvPr/>
          </p:nvSpPr>
          <p:spPr bwMode="auto">
            <a:xfrm>
              <a:off x="10576328" y="2401249"/>
              <a:ext cx="28575" cy="28575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49"/>
                </a:cxn>
                <a:cxn ang="0">
                  <a:pos x="171" y="135"/>
                </a:cxn>
                <a:cxn ang="0">
                  <a:pos x="178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2" h="183">
                  <a:moveTo>
                    <a:pt x="92" y="183"/>
                  </a:moveTo>
                  <a:lnTo>
                    <a:pt x="100" y="183"/>
                  </a:lnTo>
                  <a:lnTo>
                    <a:pt x="109" y="182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3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49"/>
                  </a:lnTo>
                  <a:lnTo>
                    <a:pt x="167" y="143"/>
                  </a:lnTo>
                  <a:lnTo>
                    <a:pt x="171" y="135"/>
                  </a:lnTo>
                  <a:lnTo>
                    <a:pt x="176" y="127"/>
                  </a:lnTo>
                  <a:lnTo>
                    <a:pt x="178" y="118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1"/>
                  </a:lnTo>
                  <a:lnTo>
                    <a:pt x="161" y="33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7"/>
                  </a:lnTo>
                  <a:lnTo>
                    <a:pt x="48" y="11"/>
                  </a:lnTo>
                  <a:lnTo>
                    <a:pt x="41" y="16"/>
                  </a:lnTo>
                  <a:lnTo>
                    <a:pt x="33" y="21"/>
                  </a:lnTo>
                  <a:lnTo>
                    <a:pt x="27" y="27"/>
                  </a:lnTo>
                  <a:lnTo>
                    <a:pt x="21" y="33"/>
                  </a:lnTo>
                  <a:lnTo>
                    <a:pt x="16" y="41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6" y="143"/>
                  </a:lnTo>
                  <a:lnTo>
                    <a:pt x="21" y="149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1" y="167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4" y="179"/>
                  </a:lnTo>
                  <a:lnTo>
                    <a:pt x="73" y="182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7" name="Freeform 38"/>
            <p:cNvSpPr>
              <a:spLocks/>
            </p:cNvSpPr>
            <p:nvPr/>
          </p:nvSpPr>
          <p:spPr bwMode="auto">
            <a:xfrm>
              <a:off x="10616015" y="2401249"/>
              <a:ext cx="28575" cy="28575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49"/>
                </a:cxn>
                <a:cxn ang="0">
                  <a:pos x="171" y="135"/>
                </a:cxn>
                <a:cxn ang="0">
                  <a:pos x="179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4" y="21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8"/>
                </a:cxn>
                <a:cxn ang="0">
                  <a:pos x="10" y="135"/>
                </a:cxn>
                <a:cxn ang="0">
                  <a:pos x="20" y="149"/>
                </a:cxn>
                <a:cxn ang="0">
                  <a:pos x="34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3"/>
                  </a:lnTo>
                  <a:lnTo>
                    <a:pt x="109" y="182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49"/>
                  </a:lnTo>
                  <a:lnTo>
                    <a:pt x="167" y="143"/>
                  </a:lnTo>
                  <a:lnTo>
                    <a:pt x="171" y="135"/>
                  </a:lnTo>
                  <a:lnTo>
                    <a:pt x="176" y="127"/>
                  </a:lnTo>
                  <a:lnTo>
                    <a:pt x="179" y="118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1"/>
                  </a:lnTo>
                  <a:lnTo>
                    <a:pt x="161" y="33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4" y="21"/>
                  </a:lnTo>
                  <a:lnTo>
                    <a:pt x="27" y="27"/>
                  </a:lnTo>
                  <a:lnTo>
                    <a:pt x="20" y="33"/>
                  </a:lnTo>
                  <a:lnTo>
                    <a:pt x="16" y="41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0" y="135"/>
                  </a:lnTo>
                  <a:lnTo>
                    <a:pt x="16" y="143"/>
                  </a:lnTo>
                  <a:lnTo>
                    <a:pt x="20" y="149"/>
                  </a:lnTo>
                  <a:lnTo>
                    <a:pt x="27" y="156"/>
                  </a:lnTo>
                  <a:lnTo>
                    <a:pt x="34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4" y="179"/>
                  </a:lnTo>
                  <a:lnTo>
                    <a:pt x="73" y="182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8" name="Freeform 39"/>
            <p:cNvSpPr>
              <a:spLocks/>
            </p:cNvSpPr>
            <p:nvPr/>
          </p:nvSpPr>
          <p:spPr bwMode="auto">
            <a:xfrm>
              <a:off x="11073215" y="3714112"/>
              <a:ext cx="203200" cy="34925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2"/>
                </a:cxn>
                <a:cxn ang="0">
                  <a:pos x="1212" y="9"/>
                </a:cxn>
                <a:cxn ang="0">
                  <a:pos x="1229" y="19"/>
                </a:cxn>
                <a:cxn ang="0">
                  <a:pos x="1246" y="32"/>
                </a:cxn>
                <a:cxn ang="0">
                  <a:pos x="1259" y="49"/>
                </a:cxn>
                <a:cxn ang="0">
                  <a:pos x="1269" y="68"/>
                </a:cxn>
                <a:cxn ang="0">
                  <a:pos x="1276" y="88"/>
                </a:cxn>
                <a:cxn ang="0">
                  <a:pos x="1278" y="110"/>
                </a:cxn>
                <a:cxn ang="0">
                  <a:pos x="1276" y="131"/>
                </a:cxn>
                <a:cxn ang="0">
                  <a:pos x="1269" y="152"/>
                </a:cxn>
                <a:cxn ang="0">
                  <a:pos x="1259" y="170"/>
                </a:cxn>
                <a:cxn ang="0">
                  <a:pos x="1246" y="186"/>
                </a:cxn>
                <a:cxn ang="0">
                  <a:pos x="1229" y="200"/>
                </a:cxn>
                <a:cxn ang="0">
                  <a:pos x="1212" y="210"/>
                </a:cxn>
                <a:cxn ang="0">
                  <a:pos x="1190" y="216"/>
                </a:cxn>
                <a:cxn ang="0">
                  <a:pos x="1169" y="219"/>
                </a:cxn>
                <a:cxn ang="0">
                  <a:pos x="97" y="218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38" y="193"/>
                </a:cxn>
                <a:cxn ang="0">
                  <a:pos x="24" y="179"/>
                </a:cxn>
                <a:cxn ang="0">
                  <a:pos x="12" y="161"/>
                </a:cxn>
                <a:cxn ang="0">
                  <a:pos x="4" y="142"/>
                </a:cxn>
                <a:cxn ang="0">
                  <a:pos x="0" y="121"/>
                </a:cxn>
                <a:cxn ang="0">
                  <a:pos x="0" y="99"/>
                </a:cxn>
                <a:cxn ang="0">
                  <a:pos x="4" y="78"/>
                </a:cxn>
                <a:cxn ang="0">
                  <a:pos x="12" y="58"/>
                </a:cxn>
                <a:cxn ang="0">
                  <a:pos x="24" y="40"/>
                </a:cxn>
                <a:cxn ang="0">
                  <a:pos x="38" y="26"/>
                </a:cxn>
                <a:cxn ang="0">
                  <a:pos x="56" y="13"/>
                </a:cxn>
                <a:cxn ang="0">
                  <a:pos x="76" y="6"/>
                </a:cxn>
                <a:cxn ang="0">
                  <a:pos x="97" y="1"/>
                </a:cxn>
              </a:cxnLst>
              <a:rect l="0" t="0" r="r" b="b"/>
              <a:pathLst>
                <a:path w="1278" h="219">
                  <a:moveTo>
                    <a:pt x="108" y="0"/>
                  </a:moveTo>
                  <a:lnTo>
                    <a:pt x="1169" y="0"/>
                  </a:lnTo>
                  <a:lnTo>
                    <a:pt x="1180" y="1"/>
                  </a:lnTo>
                  <a:lnTo>
                    <a:pt x="1190" y="2"/>
                  </a:lnTo>
                  <a:lnTo>
                    <a:pt x="1202" y="6"/>
                  </a:lnTo>
                  <a:lnTo>
                    <a:pt x="1212" y="9"/>
                  </a:lnTo>
                  <a:lnTo>
                    <a:pt x="1220" y="13"/>
                  </a:lnTo>
                  <a:lnTo>
                    <a:pt x="1229" y="19"/>
                  </a:lnTo>
                  <a:lnTo>
                    <a:pt x="1238" y="26"/>
                  </a:lnTo>
                  <a:lnTo>
                    <a:pt x="1246" y="32"/>
                  </a:lnTo>
                  <a:lnTo>
                    <a:pt x="1253" y="40"/>
                  </a:lnTo>
                  <a:lnTo>
                    <a:pt x="1259" y="49"/>
                  </a:lnTo>
                  <a:lnTo>
                    <a:pt x="1265" y="58"/>
                  </a:lnTo>
                  <a:lnTo>
                    <a:pt x="1269" y="68"/>
                  </a:lnTo>
                  <a:lnTo>
                    <a:pt x="1272" y="78"/>
                  </a:lnTo>
                  <a:lnTo>
                    <a:pt x="1276" y="88"/>
                  </a:lnTo>
                  <a:lnTo>
                    <a:pt x="1277" y="99"/>
                  </a:lnTo>
                  <a:lnTo>
                    <a:pt x="1278" y="110"/>
                  </a:lnTo>
                  <a:lnTo>
                    <a:pt x="1277" y="121"/>
                  </a:lnTo>
                  <a:lnTo>
                    <a:pt x="1276" y="131"/>
                  </a:lnTo>
                  <a:lnTo>
                    <a:pt x="1272" y="142"/>
                  </a:lnTo>
                  <a:lnTo>
                    <a:pt x="1269" y="152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3" y="179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29" y="200"/>
                  </a:lnTo>
                  <a:lnTo>
                    <a:pt x="1220" y="205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0" y="216"/>
                  </a:lnTo>
                  <a:lnTo>
                    <a:pt x="1180" y="218"/>
                  </a:lnTo>
                  <a:lnTo>
                    <a:pt x="1169" y="219"/>
                  </a:lnTo>
                  <a:lnTo>
                    <a:pt x="108" y="219"/>
                  </a:lnTo>
                  <a:lnTo>
                    <a:pt x="97" y="218"/>
                  </a:lnTo>
                  <a:lnTo>
                    <a:pt x="86" y="216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5"/>
                  </a:lnTo>
                  <a:lnTo>
                    <a:pt x="47" y="200"/>
                  </a:lnTo>
                  <a:lnTo>
                    <a:pt x="38" y="193"/>
                  </a:lnTo>
                  <a:lnTo>
                    <a:pt x="31" y="186"/>
                  </a:lnTo>
                  <a:lnTo>
                    <a:pt x="24" y="179"/>
                  </a:lnTo>
                  <a:lnTo>
                    <a:pt x="17" y="170"/>
                  </a:lnTo>
                  <a:lnTo>
                    <a:pt x="12" y="161"/>
                  </a:lnTo>
                  <a:lnTo>
                    <a:pt x="7" y="152"/>
                  </a:lnTo>
                  <a:lnTo>
                    <a:pt x="4" y="142"/>
                  </a:lnTo>
                  <a:lnTo>
                    <a:pt x="2" y="131"/>
                  </a:lnTo>
                  <a:lnTo>
                    <a:pt x="0" y="121"/>
                  </a:lnTo>
                  <a:lnTo>
                    <a:pt x="0" y="110"/>
                  </a:lnTo>
                  <a:lnTo>
                    <a:pt x="0" y="99"/>
                  </a:lnTo>
                  <a:lnTo>
                    <a:pt x="2" y="88"/>
                  </a:lnTo>
                  <a:lnTo>
                    <a:pt x="4" y="78"/>
                  </a:lnTo>
                  <a:lnTo>
                    <a:pt x="7" y="68"/>
                  </a:lnTo>
                  <a:lnTo>
                    <a:pt x="12" y="58"/>
                  </a:lnTo>
                  <a:lnTo>
                    <a:pt x="17" y="49"/>
                  </a:lnTo>
                  <a:lnTo>
                    <a:pt x="24" y="40"/>
                  </a:lnTo>
                  <a:lnTo>
                    <a:pt x="31" y="32"/>
                  </a:lnTo>
                  <a:lnTo>
                    <a:pt x="38" y="26"/>
                  </a:lnTo>
                  <a:lnTo>
                    <a:pt x="47" y="19"/>
                  </a:lnTo>
                  <a:lnTo>
                    <a:pt x="56" y="13"/>
                  </a:lnTo>
                  <a:lnTo>
                    <a:pt x="66" y="9"/>
                  </a:lnTo>
                  <a:lnTo>
                    <a:pt x="76" y="6"/>
                  </a:lnTo>
                  <a:lnTo>
                    <a:pt x="86" y="2"/>
                  </a:lnTo>
                  <a:lnTo>
                    <a:pt x="97" y="1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79" name="Freeform 40"/>
            <p:cNvSpPr>
              <a:spLocks/>
            </p:cNvSpPr>
            <p:nvPr/>
          </p:nvSpPr>
          <p:spPr bwMode="auto">
            <a:xfrm>
              <a:off x="10455678" y="3715699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8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1" y="182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8"/>
                  </a:lnTo>
                  <a:lnTo>
                    <a:pt x="126" y="175"/>
                  </a:lnTo>
                  <a:lnTo>
                    <a:pt x="135" y="172"/>
                  </a:lnTo>
                  <a:lnTo>
                    <a:pt x="142" y="166"/>
                  </a:lnTo>
                  <a:lnTo>
                    <a:pt x="150" y="162"/>
                  </a:lnTo>
                  <a:lnTo>
                    <a:pt x="156" y="155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6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5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50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6" y="6"/>
                  </a:lnTo>
                  <a:lnTo>
                    <a:pt x="119" y="3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6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50"/>
                  </a:lnTo>
                  <a:lnTo>
                    <a:pt x="27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0" name="Freeform 41"/>
            <p:cNvSpPr>
              <a:spLocks/>
            </p:cNvSpPr>
            <p:nvPr/>
          </p:nvSpPr>
          <p:spPr bwMode="auto">
            <a:xfrm>
              <a:off x="10495365" y="3715699"/>
              <a:ext cx="30163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8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2" y="182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8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2" y="166"/>
                  </a:lnTo>
                  <a:lnTo>
                    <a:pt x="150" y="162"/>
                  </a:lnTo>
                  <a:lnTo>
                    <a:pt x="156" y="155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6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5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50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9" y="3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8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8" y="126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1" name="Freeform 42"/>
            <p:cNvSpPr>
              <a:spLocks/>
            </p:cNvSpPr>
            <p:nvPr/>
          </p:nvSpPr>
          <p:spPr bwMode="auto">
            <a:xfrm>
              <a:off x="10536640" y="3715699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8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8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2" y="182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3" y="166"/>
                  </a:lnTo>
                  <a:lnTo>
                    <a:pt x="149" y="162"/>
                  </a:lnTo>
                  <a:lnTo>
                    <a:pt x="156" y="155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6" y="126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3" y="101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5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3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6" y="6"/>
                  </a:lnTo>
                  <a:lnTo>
                    <a:pt x="47" y="11"/>
                  </a:lnTo>
                  <a:lnTo>
                    <a:pt x="41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6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5"/>
                  </a:lnTo>
                  <a:lnTo>
                    <a:pt x="33" y="162"/>
                  </a:lnTo>
                  <a:lnTo>
                    <a:pt x="41" y="166"/>
                  </a:lnTo>
                  <a:lnTo>
                    <a:pt x="47" y="172"/>
                  </a:lnTo>
                  <a:lnTo>
                    <a:pt x="56" y="175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2" name="Freeform 43"/>
            <p:cNvSpPr>
              <a:spLocks/>
            </p:cNvSpPr>
            <p:nvPr/>
          </p:nvSpPr>
          <p:spPr bwMode="auto">
            <a:xfrm>
              <a:off x="10576328" y="3715699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4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3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2" h="182">
                  <a:moveTo>
                    <a:pt x="92" y="182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3" y="166"/>
                  </a:lnTo>
                  <a:lnTo>
                    <a:pt x="149" y="162"/>
                  </a:lnTo>
                  <a:lnTo>
                    <a:pt x="156" y="155"/>
                  </a:lnTo>
                  <a:lnTo>
                    <a:pt x="161" y="150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6" y="126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5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3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0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6" y="6"/>
                  </a:lnTo>
                  <a:lnTo>
                    <a:pt x="48" y="11"/>
                  </a:lnTo>
                  <a:lnTo>
                    <a:pt x="41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6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50"/>
                  </a:lnTo>
                  <a:lnTo>
                    <a:pt x="27" y="155"/>
                  </a:lnTo>
                  <a:lnTo>
                    <a:pt x="33" y="162"/>
                  </a:lnTo>
                  <a:lnTo>
                    <a:pt x="41" y="166"/>
                  </a:lnTo>
                  <a:lnTo>
                    <a:pt x="48" y="172"/>
                  </a:lnTo>
                  <a:lnTo>
                    <a:pt x="56" y="175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3" name="Freeform 44"/>
            <p:cNvSpPr>
              <a:spLocks/>
            </p:cNvSpPr>
            <p:nvPr/>
          </p:nvSpPr>
          <p:spPr bwMode="auto">
            <a:xfrm>
              <a:off x="10616015" y="3715699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4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3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4" y="21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4"/>
                </a:cxn>
                <a:cxn ang="0">
                  <a:pos x="20" y="150"/>
                </a:cxn>
                <a:cxn ang="0">
                  <a:pos x="34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2" h="182">
                  <a:moveTo>
                    <a:pt x="91" y="182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2" y="166"/>
                  </a:lnTo>
                  <a:lnTo>
                    <a:pt x="149" y="162"/>
                  </a:lnTo>
                  <a:lnTo>
                    <a:pt x="156" y="155"/>
                  </a:lnTo>
                  <a:lnTo>
                    <a:pt x="161" y="150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6" y="126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6" y="55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6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4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8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6"/>
                  </a:lnTo>
                  <a:lnTo>
                    <a:pt x="10" y="134"/>
                  </a:lnTo>
                  <a:lnTo>
                    <a:pt x="16" y="142"/>
                  </a:lnTo>
                  <a:lnTo>
                    <a:pt x="20" y="150"/>
                  </a:lnTo>
                  <a:lnTo>
                    <a:pt x="27" y="155"/>
                  </a:lnTo>
                  <a:lnTo>
                    <a:pt x="34" y="162"/>
                  </a:lnTo>
                  <a:lnTo>
                    <a:pt x="40" y="166"/>
                  </a:lnTo>
                  <a:lnTo>
                    <a:pt x="48" y="172"/>
                  </a:lnTo>
                  <a:lnTo>
                    <a:pt x="56" y="175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4" name="Freeform 45"/>
            <p:cNvSpPr>
              <a:spLocks/>
            </p:cNvSpPr>
            <p:nvPr/>
          </p:nvSpPr>
          <p:spPr bwMode="auto">
            <a:xfrm>
              <a:off x="11073215" y="2775899"/>
              <a:ext cx="203200" cy="33338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2"/>
                </a:cxn>
                <a:cxn ang="0">
                  <a:pos x="1212" y="9"/>
                </a:cxn>
                <a:cxn ang="0">
                  <a:pos x="1229" y="19"/>
                </a:cxn>
                <a:cxn ang="0">
                  <a:pos x="1246" y="32"/>
                </a:cxn>
                <a:cxn ang="0">
                  <a:pos x="1259" y="48"/>
                </a:cxn>
                <a:cxn ang="0">
                  <a:pos x="1269" y="67"/>
                </a:cxn>
                <a:cxn ang="0">
                  <a:pos x="1276" y="87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69" y="151"/>
                </a:cxn>
                <a:cxn ang="0">
                  <a:pos x="1259" y="170"/>
                </a:cxn>
                <a:cxn ang="0">
                  <a:pos x="1246" y="187"/>
                </a:cxn>
                <a:cxn ang="0">
                  <a:pos x="1229" y="200"/>
                </a:cxn>
                <a:cxn ang="0">
                  <a:pos x="1212" y="210"/>
                </a:cxn>
                <a:cxn ang="0">
                  <a:pos x="1190" y="215"/>
                </a:cxn>
                <a:cxn ang="0">
                  <a:pos x="1169" y="218"/>
                </a:cxn>
                <a:cxn ang="0">
                  <a:pos x="97" y="218"/>
                </a:cxn>
                <a:cxn ang="0">
                  <a:pos x="76" y="213"/>
                </a:cxn>
                <a:cxn ang="0">
                  <a:pos x="56" y="204"/>
                </a:cxn>
                <a:cxn ang="0">
                  <a:pos x="38" y="193"/>
                </a:cxn>
                <a:cxn ang="0">
                  <a:pos x="24" y="179"/>
                </a:cxn>
                <a:cxn ang="0">
                  <a:pos x="12" y="161"/>
                </a:cxn>
                <a:cxn ang="0">
                  <a:pos x="4" y="141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2" y="57"/>
                </a:cxn>
                <a:cxn ang="0">
                  <a:pos x="24" y="40"/>
                </a:cxn>
                <a:cxn ang="0">
                  <a:pos x="38" y="25"/>
                </a:cxn>
                <a:cxn ang="0">
                  <a:pos x="56" y="14"/>
                </a:cxn>
                <a:cxn ang="0">
                  <a:pos x="76" y="5"/>
                </a:cxn>
                <a:cxn ang="0">
                  <a:pos x="97" y="0"/>
                </a:cxn>
              </a:cxnLst>
              <a:rect l="0" t="0" r="r" b="b"/>
              <a:pathLst>
                <a:path w="1278" h="218">
                  <a:moveTo>
                    <a:pt x="108" y="0"/>
                  </a:moveTo>
                  <a:lnTo>
                    <a:pt x="1169" y="0"/>
                  </a:lnTo>
                  <a:lnTo>
                    <a:pt x="1180" y="0"/>
                  </a:lnTo>
                  <a:lnTo>
                    <a:pt x="1190" y="2"/>
                  </a:lnTo>
                  <a:lnTo>
                    <a:pt x="1202" y="5"/>
                  </a:lnTo>
                  <a:lnTo>
                    <a:pt x="1212" y="9"/>
                  </a:lnTo>
                  <a:lnTo>
                    <a:pt x="1220" y="14"/>
                  </a:lnTo>
                  <a:lnTo>
                    <a:pt x="1229" y="19"/>
                  </a:lnTo>
                  <a:lnTo>
                    <a:pt x="1238" y="25"/>
                  </a:lnTo>
                  <a:lnTo>
                    <a:pt x="1246" y="32"/>
                  </a:lnTo>
                  <a:lnTo>
                    <a:pt x="1253" y="40"/>
                  </a:lnTo>
                  <a:lnTo>
                    <a:pt x="1259" y="48"/>
                  </a:lnTo>
                  <a:lnTo>
                    <a:pt x="1265" y="57"/>
                  </a:lnTo>
                  <a:lnTo>
                    <a:pt x="1269" y="67"/>
                  </a:lnTo>
                  <a:lnTo>
                    <a:pt x="1272" y="77"/>
                  </a:lnTo>
                  <a:lnTo>
                    <a:pt x="1276" y="87"/>
                  </a:lnTo>
                  <a:lnTo>
                    <a:pt x="1277" y="98"/>
                  </a:lnTo>
                  <a:lnTo>
                    <a:pt x="1278" y="109"/>
                  </a:lnTo>
                  <a:lnTo>
                    <a:pt x="1277" y="120"/>
                  </a:lnTo>
                  <a:lnTo>
                    <a:pt x="1276" y="131"/>
                  </a:lnTo>
                  <a:lnTo>
                    <a:pt x="1272" y="141"/>
                  </a:lnTo>
                  <a:lnTo>
                    <a:pt x="1269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3" y="179"/>
                  </a:lnTo>
                  <a:lnTo>
                    <a:pt x="1246" y="187"/>
                  </a:lnTo>
                  <a:lnTo>
                    <a:pt x="1238" y="193"/>
                  </a:lnTo>
                  <a:lnTo>
                    <a:pt x="1229" y="200"/>
                  </a:lnTo>
                  <a:lnTo>
                    <a:pt x="1220" y="204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0" y="215"/>
                  </a:lnTo>
                  <a:lnTo>
                    <a:pt x="1180" y="218"/>
                  </a:lnTo>
                  <a:lnTo>
                    <a:pt x="1169" y="218"/>
                  </a:lnTo>
                  <a:lnTo>
                    <a:pt x="108" y="218"/>
                  </a:lnTo>
                  <a:lnTo>
                    <a:pt x="97" y="218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4"/>
                  </a:lnTo>
                  <a:lnTo>
                    <a:pt x="47" y="200"/>
                  </a:lnTo>
                  <a:lnTo>
                    <a:pt x="38" y="193"/>
                  </a:lnTo>
                  <a:lnTo>
                    <a:pt x="31" y="187"/>
                  </a:lnTo>
                  <a:lnTo>
                    <a:pt x="24" y="179"/>
                  </a:lnTo>
                  <a:lnTo>
                    <a:pt x="17" y="170"/>
                  </a:lnTo>
                  <a:lnTo>
                    <a:pt x="12" y="161"/>
                  </a:lnTo>
                  <a:lnTo>
                    <a:pt x="7" y="151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7"/>
                  </a:lnTo>
                  <a:lnTo>
                    <a:pt x="4" y="77"/>
                  </a:lnTo>
                  <a:lnTo>
                    <a:pt x="7" y="67"/>
                  </a:lnTo>
                  <a:lnTo>
                    <a:pt x="12" y="57"/>
                  </a:lnTo>
                  <a:lnTo>
                    <a:pt x="17" y="48"/>
                  </a:lnTo>
                  <a:lnTo>
                    <a:pt x="24" y="40"/>
                  </a:lnTo>
                  <a:lnTo>
                    <a:pt x="31" y="32"/>
                  </a:lnTo>
                  <a:lnTo>
                    <a:pt x="38" y="25"/>
                  </a:lnTo>
                  <a:lnTo>
                    <a:pt x="47" y="19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76" y="5"/>
                  </a:lnTo>
                  <a:lnTo>
                    <a:pt x="86" y="2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5" name="Freeform 46"/>
            <p:cNvSpPr>
              <a:spLocks/>
            </p:cNvSpPr>
            <p:nvPr/>
          </p:nvSpPr>
          <p:spPr bwMode="auto">
            <a:xfrm>
              <a:off x="10455678" y="2775899"/>
              <a:ext cx="28575" cy="30163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9" y="178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3"/>
                  </a:lnTo>
                  <a:lnTo>
                    <a:pt x="110" y="181"/>
                  </a:lnTo>
                  <a:lnTo>
                    <a:pt x="119" y="178"/>
                  </a:lnTo>
                  <a:lnTo>
                    <a:pt x="126" y="176"/>
                  </a:lnTo>
                  <a:lnTo>
                    <a:pt x="135" y="172"/>
                  </a:lnTo>
                  <a:lnTo>
                    <a:pt x="142" y="167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3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1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50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6" y="8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1" y="33"/>
                  </a:lnTo>
                  <a:lnTo>
                    <a:pt x="16" y="41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6" y="143"/>
                  </a:lnTo>
                  <a:lnTo>
                    <a:pt x="21" y="150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6" name="Freeform 47"/>
            <p:cNvSpPr>
              <a:spLocks/>
            </p:cNvSpPr>
            <p:nvPr/>
          </p:nvSpPr>
          <p:spPr bwMode="auto">
            <a:xfrm>
              <a:off x="10495365" y="2775899"/>
              <a:ext cx="30163" cy="30163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9" y="178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3"/>
                  </a:lnTo>
                  <a:lnTo>
                    <a:pt x="110" y="181"/>
                  </a:lnTo>
                  <a:lnTo>
                    <a:pt x="119" y="178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2" y="167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3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1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50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1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8" y="127"/>
                  </a:lnTo>
                  <a:lnTo>
                    <a:pt x="11" y="135"/>
                  </a:lnTo>
                  <a:lnTo>
                    <a:pt x="15" y="143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7" name="Freeform 48"/>
            <p:cNvSpPr>
              <a:spLocks/>
            </p:cNvSpPr>
            <p:nvPr/>
          </p:nvSpPr>
          <p:spPr bwMode="auto">
            <a:xfrm>
              <a:off x="10536640" y="2775899"/>
              <a:ext cx="28575" cy="30163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8" y="178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8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8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3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3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3"/>
                  </a:lnTo>
                  <a:lnTo>
                    <a:pt x="172" y="135"/>
                  </a:lnTo>
                  <a:lnTo>
                    <a:pt x="176" y="127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3" y="101"/>
                  </a:lnTo>
                  <a:lnTo>
                    <a:pt x="183" y="92"/>
                  </a:lnTo>
                  <a:lnTo>
                    <a:pt x="183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6"/>
                  </a:lnTo>
                  <a:lnTo>
                    <a:pt x="172" y="48"/>
                  </a:lnTo>
                  <a:lnTo>
                    <a:pt x="167" y="41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3" y="15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8"/>
                  </a:lnTo>
                  <a:lnTo>
                    <a:pt x="47" y="11"/>
                  </a:lnTo>
                  <a:lnTo>
                    <a:pt x="41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1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5" y="143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1" y="167"/>
                  </a:lnTo>
                  <a:lnTo>
                    <a:pt x="47" y="172"/>
                  </a:lnTo>
                  <a:lnTo>
                    <a:pt x="56" y="176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8" name="Freeform 49"/>
            <p:cNvSpPr>
              <a:spLocks/>
            </p:cNvSpPr>
            <p:nvPr/>
          </p:nvSpPr>
          <p:spPr bwMode="auto">
            <a:xfrm>
              <a:off x="10576328" y="2775899"/>
              <a:ext cx="28575" cy="30163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8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5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3"/>
                </a:cxn>
              </a:cxnLst>
              <a:rect l="0" t="0" r="r" b="b"/>
              <a:pathLst>
                <a:path w="182" h="183">
                  <a:moveTo>
                    <a:pt x="92" y="183"/>
                  </a:moveTo>
                  <a:lnTo>
                    <a:pt x="100" y="183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3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50"/>
                  </a:lnTo>
                  <a:lnTo>
                    <a:pt x="167" y="143"/>
                  </a:lnTo>
                  <a:lnTo>
                    <a:pt x="171" y="135"/>
                  </a:lnTo>
                  <a:lnTo>
                    <a:pt x="176" y="127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1"/>
                  </a:lnTo>
                  <a:lnTo>
                    <a:pt x="161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3" y="15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8"/>
                  </a:lnTo>
                  <a:lnTo>
                    <a:pt x="48" y="11"/>
                  </a:lnTo>
                  <a:lnTo>
                    <a:pt x="41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1" y="33"/>
                  </a:lnTo>
                  <a:lnTo>
                    <a:pt x="16" y="41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6" y="143"/>
                  </a:lnTo>
                  <a:lnTo>
                    <a:pt x="21" y="150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1" y="167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89" name="Freeform 50"/>
            <p:cNvSpPr>
              <a:spLocks/>
            </p:cNvSpPr>
            <p:nvPr/>
          </p:nvSpPr>
          <p:spPr bwMode="auto">
            <a:xfrm>
              <a:off x="10616015" y="2775899"/>
              <a:ext cx="28575" cy="30163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8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5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4" y="21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5"/>
                </a:cxn>
                <a:cxn ang="0">
                  <a:pos x="20" y="150"/>
                </a:cxn>
                <a:cxn ang="0">
                  <a:pos x="34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3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3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50"/>
                  </a:lnTo>
                  <a:lnTo>
                    <a:pt x="167" y="143"/>
                  </a:lnTo>
                  <a:lnTo>
                    <a:pt x="171" y="135"/>
                  </a:lnTo>
                  <a:lnTo>
                    <a:pt x="176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1"/>
                  </a:lnTo>
                  <a:lnTo>
                    <a:pt x="161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8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4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1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0" y="135"/>
                  </a:lnTo>
                  <a:lnTo>
                    <a:pt x="16" y="143"/>
                  </a:lnTo>
                  <a:lnTo>
                    <a:pt x="20" y="150"/>
                  </a:lnTo>
                  <a:lnTo>
                    <a:pt x="27" y="156"/>
                  </a:lnTo>
                  <a:lnTo>
                    <a:pt x="34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0" name="Freeform 51"/>
            <p:cNvSpPr>
              <a:spLocks/>
            </p:cNvSpPr>
            <p:nvPr/>
          </p:nvSpPr>
          <p:spPr bwMode="auto">
            <a:xfrm>
              <a:off x="11073215" y="2963224"/>
              <a:ext cx="203200" cy="34925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2"/>
                </a:cxn>
                <a:cxn ang="0">
                  <a:pos x="1212" y="9"/>
                </a:cxn>
                <a:cxn ang="0">
                  <a:pos x="1229" y="19"/>
                </a:cxn>
                <a:cxn ang="0">
                  <a:pos x="1246" y="32"/>
                </a:cxn>
                <a:cxn ang="0">
                  <a:pos x="1259" y="48"/>
                </a:cxn>
                <a:cxn ang="0">
                  <a:pos x="1269" y="66"/>
                </a:cxn>
                <a:cxn ang="0">
                  <a:pos x="1276" y="86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69" y="151"/>
                </a:cxn>
                <a:cxn ang="0">
                  <a:pos x="1259" y="170"/>
                </a:cxn>
                <a:cxn ang="0">
                  <a:pos x="1246" y="185"/>
                </a:cxn>
                <a:cxn ang="0">
                  <a:pos x="1229" y="198"/>
                </a:cxn>
                <a:cxn ang="0">
                  <a:pos x="1212" y="209"/>
                </a:cxn>
                <a:cxn ang="0">
                  <a:pos x="1190" y="215"/>
                </a:cxn>
                <a:cxn ang="0">
                  <a:pos x="1169" y="217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4"/>
                </a:cxn>
                <a:cxn ang="0">
                  <a:pos x="38" y="193"/>
                </a:cxn>
                <a:cxn ang="0">
                  <a:pos x="24" y="177"/>
                </a:cxn>
                <a:cxn ang="0">
                  <a:pos x="12" y="161"/>
                </a:cxn>
                <a:cxn ang="0">
                  <a:pos x="4" y="141"/>
                </a:cxn>
                <a:cxn ang="0">
                  <a:pos x="0" y="120"/>
                </a:cxn>
                <a:cxn ang="0">
                  <a:pos x="0" y="97"/>
                </a:cxn>
                <a:cxn ang="0">
                  <a:pos x="4" y="76"/>
                </a:cxn>
                <a:cxn ang="0">
                  <a:pos x="12" y="56"/>
                </a:cxn>
                <a:cxn ang="0">
                  <a:pos x="24" y="40"/>
                </a:cxn>
                <a:cxn ang="0">
                  <a:pos x="38" y="24"/>
                </a:cxn>
                <a:cxn ang="0">
                  <a:pos x="56" y="13"/>
                </a:cxn>
                <a:cxn ang="0">
                  <a:pos x="76" y="4"/>
                </a:cxn>
                <a:cxn ang="0">
                  <a:pos x="97" y="0"/>
                </a:cxn>
              </a:cxnLst>
              <a:rect l="0" t="0" r="r" b="b"/>
              <a:pathLst>
                <a:path w="1278" h="217">
                  <a:moveTo>
                    <a:pt x="108" y="0"/>
                  </a:moveTo>
                  <a:lnTo>
                    <a:pt x="1169" y="0"/>
                  </a:lnTo>
                  <a:lnTo>
                    <a:pt x="1180" y="0"/>
                  </a:lnTo>
                  <a:lnTo>
                    <a:pt x="1190" y="2"/>
                  </a:lnTo>
                  <a:lnTo>
                    <a:pt x="1202" y="4"/>
                  </a:lnTo>
                  <a:lnTo>
                    <a:pt x="1212" y="9"/>
                  </a:lnTo>
                  <a:lnTo>
                    <a:pt x="1220" y="13"/>
                  </a:lnTo>
                  <a:lnTo>
                    <a:pt x="1229" y="19"/>
                  </a:lnTo>
                  <a:lnTo>
                    <a:pt x="1238" y="24"/>
                  </a:lnTo>
                  <a:lnTo>
                    <a:pt x="1246" y="32"/>
                  </a:lnTo>
                  <a:lnTo>
                    <a:pt x="1253" y="40"/>
                  </a:lnTo>
                  <a:lnTo>
                    <a:pt x="1259" y="48"/>
                  </a:lnTo>
                  <a:lnTo>
                    <a:pt x="1265" y="56"/>
                  </a:lnTo>
                  <a:lnTo>
                    <a:pt x="1269" y="66"/>
                  </a:lnTo>
                  <a:lnTo>
                    <a:pt x="1272" y="76"/>
                  </a:lnTo>
                  <a:lnTo>
                    <a:pt x="1276" y="86"/>
                  </a:lnTo>
                  <a:lnTo>
                    <a:pt x="1277" y="97"/>
                  </a:lnTo>
                  <a:lnTo>
                    <a:pt x="1278" y="109"/>
                  </a:lnTo>
                  <a:lnTo>
                    <a:pt x="1277" y="120"/>
                  </a:lnTo>
                  <a:lnTo>
                    <a:pt x="1276" y="131"/>
                  </a:lnTo>
                  <a:lnTo>
                    <a:pt x="1272" y="141"/>
                  </a:lnTo>
                  <a:lnTo>
                    <a:pt x="1269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3" y="177"/>
                  </a:lnTo>
                  <a:lnTo>
                    <a:pt x="1246" y="185"/>
                  </a:lnTo>
                  <a:lnTo>
                    <a:pt x="1238" y="193"/>
                  </a:lnTo>
                  <a:lnTo>
                    <a:pt x="1229" y="198"/>
                  </a:lnTo>
                  <a:lnTo>
                    <a:pt x="1220" y="204"/>
                  </a:lnTo>
                  <a:lnTo>
                    <a:pt x="1212" y="209"/>
                  </a:lnTo>
                  <a:lnTo>
                    <a:pt x="1202" y="213"/>
                  </a:lnTo>
                  <a:lnTo>
                    <a:pt x="1190" y="215"/>
                  </a:lnTo>
                  <a:lnTo>
                    <a:pt x="1180" y="217"/>
                  </a:lnTo>
                  <a:lnTo>
                    <a:pt x="1169" y="217"/>
                  </a:lnTo>
                  <a:lnTo>
                    <a:pt x="108" y="217"/>
                  </a:lnTo>
                  <a:lnTo>
                    <a:pt x="97" y="217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09"/>
                  </a:lnTo>
                  <a:lnTo>
                    <a:pt x="56" y="204"/>
                  </a:lnTo>
                  <a:lnTo>
                    <a:pt x="47" y="198"/>
                  </a:lnTo>
                  <a:lnTo>
                    <a:pt x="38" y="193"/>
                  </a:lnTo>
                  <a:lnTo>
                    <a:pt x="31" y="185"/>
                  </a:lnTo>
                  <a:lnTo>
                    <a:pt x="24" y="177"/>
                  </a:lnTo>
                  <a:lnTo>
                    <a:pt x="17" y="170"/>
                  </a:lnTo>
                  <a:lnTo>
                    <a:pt x="12" y="161"/>
                  </a:lnTo>
                  <a:lnTo>
                    <a:pt x="7" y="151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7"/>
                  </a:lnTo>
                  <a:lnTo>
                    <a:pt x="2" y="86"/>
                  </a:lnTo>
                  <a:lnTo>
                    <a:pt x="4" y="76"/>
                  </a:lnTo>
                  <a:lnTo>
                    <a:pt x="7" y="66"/>
                  </a:lnTo>
                  <a:lnTo>
                    <a:pt x="12" y="56"/>
                  </a:lnTo>
                  <a:lnTo>
                    <a:pt x="17" y="48"/>
                  </a:lnTo>
                  <a:lnTo>
                    <a:pt x="24" y="40"/>
                  </a:lnTo>
                  <a:lnTo>
                    <a:pt x="31" y="32"/>
                  </a:lnTo>
                  <a:lnTo>
                    <a:pt x="38" y="24"/>
                  </a:lnTo>
                  <a:lnTo>
                    <a:pt x="47" y="19"/>
                  </a:lnTo>
                  <a:lnTo>
                    <a:pt x="56" y="13"/>
                  </a:lnTo>
                  <a:lnTo>
                    <a:pt x="66" y="9"/>
                  </a:lnTo>
                  <a:lnTo>
                    <a:pt x="76" y="4"/>
                  </a:lnTo>
                  <a:lnTo>
                    <a:pt x="86" y="2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1" name="Freeform 52"/>
            <p:cNvSpPr>
              <a:spLocks/>
            </p:cNvSpPr>
            <p:nvPr/>
          </p:nvSpPr>
          <p:spPr bwMode="auto">
            <a:xfrm>
              <a:off x="10455678" y="296481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3"/>
                </a:cxn>
                <a:cxn ang="0">
                  <a:pos x="179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50" y="22"/>
                </a:cxn>
                <a:cxn ang="0">
                  <a:pos x="135" y="12"/>
                </a:cxn>
                <a:cxn ang="0">
                  <a:pos x="119" y="5"/>
                </a:cxn>
                <a:cxn ang="0">
                  <a:pos x="101" y="2"/>
                </a:cxn>
                <a:cxn ang="0">
                  <a:pos x="82" y="2"/>
                </a:cxn>
                <a:cxn ang="0">
                  <a:pos x="64" y="5"/>
                </a:cxn>
                <a:cxn ang="0">
                  <a:pos x="48" y="12"/>
                </a:cxn>
                <a:cxn ang="0">
                  <a:pos x="33" y="22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0" y="83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4">
                  <a:moveTo>
                    <a:pt x="91" y="184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6" y="176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50" y="162"/>
                  </a:lnTo>
                  <a:lnTo>
                    <a:pt x="156" y="157"/>
                  </a:lnTo>
                  <a:lnTo>
                    <a:pt x="162" y="150"/>
                  </a:lnTo>
                  <a:lnTo>
                    <a:pt x="167" y="144"/>
                  </a:lnTo>
                  <a:lnTo>
                    <a:pt x="172" y="136"/>
                  </a:lnTo>
                  <a:lnTo>
                    <a:pt x="175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3"/>
                  </a:lnTo>
                  <a:lnTo>
                    <a:pt x="182" y="83"/>
                  </a:lnTo>
                  <a:lnTo>
                    <a:pt x="181" y="74"/>
                  </a:lnTo>
                  <a:lnTo>
                    <a:pt x="179" y="65"/>
                  </a:lnTo>
                  <a:lnTo>
                    <a:pt x="175" y="57"/>
                  </a:lnTo>
                  <a:lnTo>
                    <a:pt x="172" y="48"/>
                  </a:lnTo>
                  <a:lnTo>
                    <a:pt x="167" y="42"/>
                  </a:lnTo>
                  <a:lnTo>
                    <a:pt x="162" y="34"/>
                  </a:lnTo>
                  <a:lnTo>
                    <a:pt x="156" y="27"/>
                  </a:lnTo>
                  <a:lnTo>
                    <a:pt x="150" y="22"/>
                  </a:lnTo>
                  <a:lnTo>
                    <a:pt x="142" y="16"/>
                  </a:lnTo>
                  <a:lnTo>
                    <a:pt x="135" y="12"/>
                  </a:lnTo>
                  <a:lnTo>
                    <a:pt x="126" y="8"/>
                  </a:lnTo>
                  <a:lnTo>
                    <a:pt x="119" y="5"/>
                  </a:lnTo>
                  <a:lnTo>
                    <a:pt x="110" y="3"/>
                  </a:lnTo>
                  <a:lnTo>
                    <a:pt x="101" y="2"/>
                  </a:lnTo>
                  <a:lnTo>
                    <a:pt x="91" y="0"/>
                  </a:lnTo>
                  <a:lnTo>
                    <a:pt x="82" y="2"/>
                  </a:lnTo>
                  <a:lnTo>
                    <a:pt x="73" y="3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6"/>
                  </a:lnTo>
                  <a:lnTo>
                    <a:pt x="33" y="22"/>
                  </a:lnTo>
                  <a:lnTo>
                    <a:pt x="27" y="27"/>
                  </a:lnTo>
                  <a:lnTo>
                    <a:pt x="21" y="34"/>
                  </a:lnTo>
                  <a:lnTo>
                    <a:pt x="16" y="42"/>
                  </a:lnTo>
                  <a:lnTo>
                    <a:pt x="11" y="48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2" y="74"/>
                  </a:lnTo>
                  <a:lnTo>
                    <a:pt x="0" y="83"/>
                  </a:lnTo>
                  <a:lnTo>
                    <a:pt x="0" y="93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1" y="136"/>
                  </a:lnTo>
                  <a:lnTo>
                    <a:pt x="16" y="144"/>
                  </a:lnTo>
                  <a:lnTo>
                    <a:pt x="21" y="150"/>
                  </a:lnTo>
                  <a:lnTo>
                    <a:pt x="27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2" name="Freeform 53"/>
            <p:cNvSpPr>
              <a:spLocks/>
            </p:cNvSpPr>
            <p:nvPr/>
          </p:nvSpPr>
          <p:spPr bwMode="auto">
            <a:xfrm>
              <a:off x="10495365" y="2964812"/>
              <a:ext cx="30163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3"/>
                </a:cxn>
                <a:cxn ang="0">
                  <a:pos x="178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50" y="22"/>
                </a:cxn>
                <a:cxn ang="0">
                  <a:pos x="135" y="12"/>
                </a:cxn>
                <a:cxn ang="0">
                  <a:pos x="119" y="5"/>
                </a:cxn>
                <a:cxn ang="0">
                  <a:pos x="101" y="2"/>
                </a:cxn>
                <a:cxn ang="0">
                  <a:pos x="82" y="2"/>
                </a:cxn>
                <a:cxn ang="0">
                  <a:pos x="64" y="5"/>
                </a:cxn>
                <a:cxn ang="0">
                  <a:pos x="48" y="12"/>
                </a:cxn>
                <a:cxn ang="0">
                  <a:pos x="33" y="22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1" y="83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4">
                  <a:moveTo>
                    <a:pt x="92" y="184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50" y="162"/>
                  </a:lnTo>
                  <a:lnTo>
                    <a:pt x="156" y="157"/>
                  </a:lnTo>
                  <a:lnTo>
                    <a:pt x="162" y="150"/>
                  </a:lnTo>
                  <a:lnTo>
                    <a:pt x="167" y="144"/>
                  </a:lnTo>
                  <a:lnTo>
                    <a:pt x="172" y="136"/>
                  </a:lnTo>
                  <a:lnTo>
                    <a:pt x="175" y="128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3"/>
                  </a:lnTo>
                  <a:lnTo>
                    <a:pt x="182" y="83"/>
                  </a:lnTo>
                  <a:lnTo>
                    <a:pt x="181" y="74"/>
                  </a:lnTo>
                  <a:lnTo>
                    <a:pt x="178" y="65"/>
                  </a:lnTo>
                  <a:lnTo>
                    <a:pt x="175" y="57"/>
                  </a:lnTo>
                  <a:lnTo>
                    <a:pt x="172" y="48"/>
                  </a:lnTo>
                  <a:lnTo>
                    <a:pt x="167" y="42"/>
                  </a:lnTo>
                  <a:lnTo>
                    <a:pt x="162" y="34"/>
                  </a:lnTo>
                  <a:lnTo>
                    <a:pt x="156" y="27"/>
                  </a:lnTo>
                  <a:lnTo>
                    <a:pt x="150" y="22"/>
                  </a:lnTo>
                  <a:lnTo>
                    <a:pt x="142" y="16"/>
                  </a:lnTo>
                  <a:lnTo>
                    <a:pt x="135" y="12"/>
                  </a:lnTo>
                  <a:lnTo>
                    <a:pt x="127" y="8"/>
                  </a:lnTo>
                  <a:lnTo>
                    <a:pt x="119" y="5"/>
                  </a:lnTo>
                  <a:lnTo>
                    <a:pt x="110" y="3"/>
                  </a:lnTo>
                  <a:lnTo>
                    <a:pt x="101" y="2"/>
                  </a:lnTo>
                  <a:lnTo>
                    <a:pt x="92" y="0"/>
                  </a:lnTo>
                  <a:lnTo>
                    <a:pt x="82" y="2"/>
                  </a:lnTo>
                  <a:lnTo>
                    <a:pt x="73" y="3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6"/>
                  </a:lnTo>
                  <a:lnTo>
                    <a:pt x="33" y="22"/>
                  </a:lnTo>
                  <a:lnTo>
                    <a:pt x="26" y="27"/>
                  </a:lnTo>
                  <a:lnTo>
                    <a:pt x="21" y="34"/>
                  </a:lnTo>
                  <a:lnTo>
                    <a:pt x="15" y="42"/>
                  </a:lnTo>
                  <a:lnTo>
                    <a:pt x="11" y="48"/>
                  </a:lnTo>
                  <a:lnTo>
                    <a:pt x="8" y="57"/>
                  </a:lnTo>
                  <a:lnTo>
                    <a:pt x="4" y="65"/>
                  </a:lnTo>
                  <a:lnTo>
                    <a:pt x="2" y="74"/>
                  </a:lnTo>
                  <a:lnTo>
                    <a:pt x="1" y="83"/>
                  </a:lnTo>
                  <a:lnTo>
                    <a:pt x="0" y="93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8" y="128"/>
                  </a:lnTo>
                  <a:lnTo>
                    <a:pt x="11" y="136"/>
                  </a:lnTo>
                  <a:lnTo>
                    <a:pt x="15" y="144"/>
                  </a:lnTo>
                  <a:lnTo>
                    <a:pt x="21" y="150"/>
                  </a:lnTo>
                  <a:lnTo>
                    <a:pt x="26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3" name="Freeform 54"/>
            <p:cNvSpPr>
              <a:spLocks/>
            </p:cNvSpPr>
            <p:nvPr/>
          </p:nvSpPr>
          <p:spPr bwMode="auto">
            <a:xfrm>
              <a:off x="10536640" y="296481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8" y="119"/>
                </a:cxn>
                <a:cxn ang="0">
                  <a:pos x="183" y="101"/>
                </a:cxn>
                <a:cxn ang="0">
                  <a:pos x="183" y="83"/>
                </a:cxn>
                <a:cxn ang="0">
                  <a:pos x="178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49" y="22"/>
                </a:cxn>
                <a:cxn ang="0">
                  <a:pos x="135" y="12"/>
                </a:cxn>
                <a:cxn ang="0">
                  <a:pos x="118" y="5"/>
                </a:cxn>
                <a:cxn ang="0">
                  <a:pos x="101" y="2"/>
                </a:cxn>
                <a:cxn ang="0">
                  <a:pos x="82" y="2"/>
                </a:cxn>
                <a:cxn ang="0">
                  <a:pos x="64" y="5"/>
                </a:cxn>
                <a:cxn ang="0">
                  <a:pos x="47" y="12"/>
                </a:cxn>
                <a:cxn ang="0">
                  <a:pos x="33" y="22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1" y="83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4">
                  <a:moveTo>
                    <a:pt x="92" y="184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3" y="168"/>
                  </a:lnTo>
                  <a:lnTo>
                    <a:pt x="149" y="162"/>
                  </a:lnTo>
                  <a:lnTo>
                    <a:pt x="156" y="157"/>
                  </a:lnTo>
                  <a:lnTo>
                    <a:pt x="162" y="150"/>
                  </a:lnTo>
                  <a:lnTo>
                    <a:pt x="167" y="144"/>
                  </a:lnTo>
                  <a:lnTo>
                    <a:pt x="172" y="136"/>
                  </a:lnTo>
                  <a:lnTo>
                    <a:pt x="176" y="128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3" y="101"/>
                  </a:lnTo>
                  <a:lnTo>
                    <a:pt x="183" y="93"/>
                  </a:lnTo>
                  <a:lnTo>
                    <a:pt x="183" y="83"/>
                  </a:lnTo>
                  <a:lnTo>
                    <a:pt x="180" y="74"/>
                  </a:lnTo>
                  <a:lnTo>
                    <a:pt x="178" y="65"/>
                  </a:lnTo>
                  <a:lnTo>
                    <a:pt x="176" y="57"/>
                  </a:lnTo>
                  <a:lnTo>
                    <a:pt x="172" y="48"/>
                  </a:lnTo>
                  <a:lnTo>
                    <a:pt x="167" y="42"/>
                  </a:lnTo>
                  <a:lnTo>
                    <a:pt x="162" y="34"/>
                  </a:lnTo>
                  <a:lnTo>
                    <a:pt x="156" y="27"/>
                  </a:lnTo>
                  <a:lnTo>
                    <a:pt x="149" y="22"/>
                  </a:lnTo>
                  <a:lnTo>
                    <a:pt x="143" y="16"/>
                  </a:lnTo>
                  <a:lnTo>
                    <a:pt x="135" y="12"/>
                  </a:lnTo>
                  <a:lnTo>
                    <a:pt x="127" y="8"/>
                  </a:lnTo>
                  <a:lnTo>
                    <a:pt x="118" y="5"/>
                  </a:lnTo>
                  <a:lnTo>
                    <a:pt x="109" y="3"/>
                  </a:lnTo>
                  <a:lnTo>
                    <a:pt x="101" y="2"/>
                  </a:lnTo>
                  <a:lnTo>
                    <a:pt x="92" y="0"/>
                  </a:lnTo>
                  <a:lnTo>
                    <a:pt x="82" y="2"/>
                  </a:lnTo>
                  <a:lnTo>
                    <a:pt x="73" y="3"/>
                  </a:lnTo>
                  <a:lnTo>
                    <a:pt x="64" y="5"/>
                  </a:lnTo>
                  <a:lnTo>
                    <a:pt x="56" y="8"/>
                  </a:lnTo>
                  <a:lnTo>
                    <a:pt x="47" y="12"/>
                  </a:lnTo>
                  <a:lnTo>
                    <a:pt x="41" y="16"/>
                  </a:lnTo>
                  <a:lnTo>
                    <a:pt x="33" y="22"/>
                  </a:lnTo>
                  <a:lnTo>
                    <a:pt x="26" y="27"/>
                  </a:lnTo>
                  <a:lnTo>
                    <a:pt x="21" y="34"/>
                  </a:lnTo>
                  <a:lnTo>
                    <a:pt x="15" y="42"/>
                  </a:lnTo>
                  <a:lnTo>
                    <a:pt x="11" y="48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2" y="74"/>
                  </a:lnTo>
                  <a:lnTo>
                    <a:pt x="1" y="83"/>
                  </a:lnTo>
                  <a:lnTo>
                    <a:pt x="0" y="93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1" y="136"/>
                  </a:lnTo>
                  <a:lnTo>
                    <a:pt x="15" y="144"/>
                  </a:lnTo>
                  <a:lnTo>
                    <a:pt x="21" y="150"/>
                  </a:lnTo>
                  <a:lnTo>
                    <a:pt x="26" y="157"/>
                  </a:lnTo>
                  <a:lnTo>
                    <a:pt x="33" y="162"/>
                  </a:lnTo>
                  <a:lnTo>
                    <a:pt x="41" y="168"/>
                  </a:lnTo>
                  <a:lnTo>
                    <a:pt x="47" y="172"/>
                  </a:lnTo>
                  <a:lnTo>
                    <a:pt x="56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4" name="Freeform 55"/>
            <p:cNvSpPr>
              <a:spLocks/>
            </p:cNvSpPr>
            <p:nvPr/>
          </p:nvSpPr>
          <p:spPr bwMode="auto">
            <a:xfrm>
              <a:off x="10576328" y="2964812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6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3"/>
                </a:cxn>
                <a:cxn ang="0">
                  <a:pos x="178" y="65"/>
                </a:cxn>
                <a:cxn ang="0">
                  <a:pos x="171" y="48"/>
                </a:cxn>
                <a:cxn ang="0">
                  <a:pos x="161" y="34"/>
                </a:cxn>
                <a:cxn ang="0">
                  <a:pos x="149" y="22"/>
                </a:cxn>
                <a:cxn ang="0">
                  <a:pos x="135" y="12"/>
                </a:cxn>
                <a:cxn ang="0">
                  <a:pos x="118" y="5"/>
                </a:cxn>
                <a:cxn ang="0">
                  <a:pos x="100" y="2"/>
                </a:cxn>
                <a:cxn ang="0">
                  <a:pos x="82" y="2"/>
                </a:cxn>
                <a:cxn ang="0">
                  <a:pos x="64" y="5"/>
                </a:cxn>
                <a:cxn ang="0">
                  <a:pos x="48" y="12"/>
                </a:cxn>
                <a:cxn ang="0">
                  <a:pos x="33" y="22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1" y="83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4">
                  <a:moveTo>
                    <a:pt x="92" y="184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3" y="168"/>
                  </a:lnTo>
                  <a:lnTo>
                    <a:pt x="149" y="162"/>
                  </a:lnTo>
                  <a:lnTo>
                    <a:pt x="156" y="157"/>
                  </a:lnTo>
                  <a:lnTo>
                    <a:pt x="161" y="150"/>
                  </a:lnTo>
                  <a:lnTo>
                    <a:pt x="167" y="144"/>
                  </a:lnTo>
                  <a:lnTo>
                    <a:pt x="171" y="136"/>
                  </a:lnTo>
                  <a:lnTo>
                    <a:pt x="176" y="128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2" y="93"/>
                  </a:lnTo>
                  <a:lnTo>
                    <a:pt x="182" y="83"/>
                  </a:lnTo>
                  <a:lnTo>
                    <a:pt x="180" y="74"/>
                  </a:lnTo>
                  <a:lnTo>
                    <a:pt x="178" y="65"/>
                  </a:lnTo>
                  <a:lnTo>
                    <a:pt x="176" y="57"/>
                  </a:lnTo>
                  <a:lnTo>
                    <a:pt x="171" y="48"/>
                  </a:lnTo>
                  <a:lnTo>
                    <a:pt x="167" y="42"/>
                  </a:lnTo>
                  <a:lnTo>
                    <a:pt x="161" y="34"/>
                  </a:lnTo>
                  <a:lnTo>
                    <a:pt x="156" y="27"/>
                  </a:lnTo>
                  <a:lnTo>
                    <a:pt x="149" y="22"/>
                  </a:lnTo>
                  <a:lnTo>
                    <a:pt x="143" y="16"/>
                  </a:lnTo>
                  <a:lnTo>
                    <a:pt x="135" y="12"/>
                  </a:lnTo>
                  <a:lnTo>
                    <a:pt x="127" y="8"/>
                  </a:lnTo>
                  <a:lnTo>
                    <a:pt x="118" y="5"/>
                  </a:lnTo>
                  <a:lnTo>
                    <a:pt x="109" y="3"/>
                  </a:lnTo>
                  <a:lnTo>
                    <a:pt x="100" y="2"/>
                  </a:lnTo>
                  <a:lnTo>
                    <a:pt x="92" y="0"/>
                  </a:lnTo>
                  <a:lnTo>
                    <a:pt x="82" y="2"/>
                  </a:lnTo>
                  <a:lnTo>
                    <a:pt x="73" y="3"/>
                  </a:lnTo>
                  <a:lnTo>
                    <a:pt x="64" y="5"/>
                  </a:lnTo>
                  <a:lnTo>
                    <a:pt x="56" y="8"/>
                  </a:lnTo>
                  <a:lnTo>
                    <a:pt x="48" y="12"/>
                  </a:lnTo>
                  <a:lnTo>
                    <a:pt x="41" y="16"/>
                  </a:lnTo>
                  <a:lnTo>
                    <a:pt x="33" y="22"/>
                  </a:lnTo>
                  <a:lnTo>
                    <a:pt x="27" y="27"/>
                  </a:lnTo>
                  <a:lnTo>
                    <a:pt x="21" y="34"/>
                  </a:lnTo>
                  <a:lnTo>
                    <a:pt x="16" y="42"/>
                  </a:lnTo>
                  <a:lnTo>
                    <a:pt x="11" y="48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2" y="74"/>
                  </a:lnTo>
                  <a:lnTo>
                    <a:pt x="1" y="83"/>
                  </a:lnTo>
                  <a:lnTo>
                    <a:pt x="0" y="93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1" y="136"/>
                  </a:lnTo>
                  <a:lnTo>
                    <a:pt x="16" y="144"/>
                  </a:lnTo>
                  <a:lnTo>
                    <a:pt x="21" y="150"/>
                  </a:lnTo>
                  <a:lnTo>
                    <a:pt x="27" y="157"/>
                  </a:lnTo>
                  <a:lnTo>
                    <a:pt x="33" y="162"/>
                  </a:lnTo>
                  <a:lnTo>
                    <a:pt x="41" y="168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5" name="Freeform 56"/>
            <p:cNvSpPr>
              <a:spLocks/>
            </p:cNvSpPr>
            <p:nvPr/>
          </p:nvSpPr>
          <p:spPr bwMode="auto">
            <a:xfrm>
              <a:off x="10616015" y="2964812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6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3"/>
                </a:cxn>
                <a:cxn ang="0">
                  <a:pos x="179" y="65"/>
                </a:cxn>
                <a:cxn ang="0">
                  <a:pos x="171" y="48"/>
                </a:cxn>
                <a:cxn ang="0">
                  <a:pos x="161" y="34"/>
                </a:cxn>
                <a:cxn ang="0">
                  <a:pos x="149" y="22"/>
                </a:cxn>
                <a:cxn ang="0">
                  <a:pos x="135" y="12"/>
                </a:cxn>
                <a:cxn ang="0">
                  <a:pos x="118" y="5"/>
                </a:cxn>
                <a:cxn ang="0">
                  <a:pos x="100" y="2"/>
                </a:cxn>
                <a:cxn ang="0">
                  <a:pos x="82" y="2"/>
                </a:cxn>
                <a:cxn ang="0">
                  <a:pos x="64" y="5"/>
                </a:cxn>
                <a:cxn ang="0">
                  <a:pos x="48" y="12"/>
                </a:cxn>
                <a:cxn ang="0">
                  <a:pos x="34" y="22"/>
                </a:cxn>
                <a:cxn ang="0">
                  <a:pos x="20" y="34"/>
                </a:cxn>
                <a:cxn ang="0">
                  <a:pos x="10" y="48"/>
                </a:cxn>
                <a:cxn ang="0">
                  <a:pos x="4" y="65"/>
                </a:cxn>
                <a:cxn ang="0">
                  <a:pos x="0" y="83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6"/>
                </a:cxn>
                <a:cxn ang="0">
                  <a:pos x="20" y="150"/>
                </a:cxn>
                <a:cxn ang="0">
                  <a:pos x="34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4">
                  <a:moveTo>
                    <a:pt x="91" y="184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6" y="157"/>
                  </a:lnTo>
                  <a:lnTo>
                    <a:pt x="161" y="150"/>
                  </a:lnTo>
                  <a:lnTo>
                    <a:pt x="167" y="144"/>
                  </a:lnTo>
                  <a:lnTo>
                    <a:pt x="171" y="136"/>
                  </a:lnTo>
                  <a:lnTo>
                    <a:pt x="176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3"/>
                  </a:lnTo>
                  <a:lnTo>
                    <a:pt x="182" y="83"/>
                  </a:lnTo>
                  <a:lnTo>
                    <a:pt x="181" y="74"/>
                  </a:lnTo>
                  <a:lnTo>
                    <a:pt x="179" y="65"/>
                  </a:lnTo>
                  <a:lnTo>
                    <a:pt x="176" y="57"/>
                  </a:lnTo>
                  <a:lnTo>
                    <a:pt x="171" y="48"/>
                  </a:lnTo>
                  <a:lnTo>
                    <a:pt x="167" y="42"/>
                  </a:lnTo>
                  <a:lnTo>
                    <a:pt x="161" y="34"/>
                  </a:lnTo>
                  <a:lnTo>
                    <a:pt x="156" y="27"/>
                  </a:lnTo>
                  <a:lnTo>
                    <a:pt x="149" y="22"/>
                  </a:lnTo>
                  <a:lnTo>
                    <a:pt x="142" y="16"/>
                  </a:lnTo>
                  <a:lnTo>
                    <a:pt x="135" y="12"/>
                  </a:lnTo>
                  <a:lnTo>
                    <a:pt x="127" y="8"/>
                  </a:lnTo>
                  <a:lnTo>
                    <a:pt x="118" y="5"/>
                  </a:lnTo>
                  <a:lnTo>
                    <a:pt x="109" y="3"/>
                  </a:lnTo>
                  <a:lnTo>
                    <a:pt x="100" y="2"/>
                  </a:lnTo>
                  <a:lnTo>
                    <a:pt x="91" y="0"/>
                  </a:lnTo>
                  <a:lnTo>
                    <a:pt x="82" y="2"/>
                  </a:lnTo>
                  <a:lnTo>
                    <a:pt x="73" y="3"/>
                  </a:lnTo>
                  <a:lnTo>
                    <a:pt x="64" y="5"/>
                  </a:lnTo>
                  <a:lnTo>
                    <a:pt x="56" y="8"/>
                  </a:lnTo>
                  <a:lnTo>
                    <a:pt x="48" y="12"/>
                  </a:lnTo>
                  <a:lnTo>
                    <a:pt x="40" y="16"/>
                  </a:lnTo>
                  <a:lnTo>
                    <a:pt x="34" y="22"/>
                  </a:lnTo>
                  <a:lnTo>
                    <a:pt x="27" y="27"/>
                  </a:lnTo>
                  <a:lnTo>
                    <a:pt x="20" y="34"/>
                  </a:lnTo>
                  <a:lnTo>
                    <a:pt x="16" y="42"/>
                  </a:lnTo>
                  <a:lnTo>
                    <a:pt x="10" y="48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2" y="74"/>
                  </a:lnTo>
                  <a:lnTo>
                    <a:pt x="0" y="83"/>
                  </a:lnTo>
                  <a:lnTo>
                    <a:pt x="0" y="93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0" y="136"/>
                  </a:lnTo>
                  <a:lnTo>
                    <a:pt x="16" y="144"/>
                  </a:lnTo>
                  <a:lnTo>
                    <a:pt x="20" y="150"/>
                  </a:lnTo>
                  <a:lnTo>
                    <a:pt x="27" y="157"/>
                  </a:lnTo>
                  <a:lnTo>
                    <a:pt x="34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6" name="Freeform 57"/>
            <p:cNvSpPr>
              <a:spLocks/>
            </p:cNvSpPr>
            <p:nvPr/>
          </p:nvSpPr>
          <p:spPr bwMode="auto">
            <a:xfrm>
              <a:off x="11073215" y="3150549"/>
              <a:ext cx="203200" cy="34925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3"/>
                </a:cxn>
                <a:cxn ang="0">
                  <a:pos x="1212" y="8"/>
                </a:cxn>
                <a:cxn ang="0">
                  <a:pos x="1229" y="19"/>
                </a:cxn>
                <a:cxn ang="0">
                  <a:pos x="1246" y="33"/>
                </a:cxn>
                <a:cxn ang="0">
                  <a:pos x="1259" y="48"/>
                </a:cxn>
                <a:cxn ang="0">
                  <a:pos x="1269" y="67"/>
                </a:cxn>
                <a:cxn ang="0">
                  <a:pos x="1276" y="87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69" y="151"/>
                </a:cxn>
                <a:cxn ang="0">
                  <a:pos x="1259" y="170"/>
                </a:cxn>
                <a:cxn ang="0">
                  <a:pos x="1246" y="186"/>
                </a:cxn>
                <a:cxn ang="0">
                  <a:pos x="1229" y="199"/>
                </a:cxn>
                <a:cxn ang="0">
                  <a:pos x="1212" y="209"/>
                </a:cxn>
                <a:cxn ang="0">
                  <a:pos x="1190" y="216"/>
                </a:cxn>
                <a:cxn ang="0">
                  <a:pos x="1169" y="218"/>
                </a:cxn>
                <a:cxn ang="0">
                  <a:pos x="97" y="218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38" y="193"/>
                </a:cxn>
                <a:cxn ang="0">
                  <a:pos x="24" y="178"/>
                </a:cxn>
                <a:cxn ang="0">
                  <a:pos x="12" y="161"/>
                </a:cxn>
                <a:cxn ang="0">
                  <a:pos x="4" y="141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2" y="57"/>
                </a:cxn>
                <a:cxn ang="0">
                  <a:pos x="24" y="40"/>
                </a:cxn>
                <a:cxn ang="0">
                  <a:pos x="38" y="25"/>
                </a:cxn>
                <a:cxn ang="0">
                  <a:pos x="56" y="14"/>
                </a:cxn>
                <a:cxn ang="0">
                  <a:pos x="76" y="5"/>
                </a:cxn>
                <a:cxn ang="0">
                  <a:pos x="97" y="0"/>
                </a:cxn>
              </a:cxnLst>
              <a:rect l="0" t="0" r="r" b="b"/>
              <a:pathLst>
                <a:path w="1278" h="218">
                  <a:moveTo>
                    <a:pt x="108" y="0"/>
                  </a:moveTo>
                  <a:lnTo>
                    <a:pt x="1169" y="0"/>
                  </a:lnTo>
                  <a:lnTo>
                    <a:pt x="1180" y="0"/>
                  </a:lnTo>
                  <a:lnTo>
                    <a:pt x="1190" y="3"/>
                  </a:lnTo>
                  <a:lnTo>
                    <a:pt x="1202" y="5"/>
                  </a:lnTo>
                  <a:lnTo>
                    <a:pt x="1212" y="8"/>
                  </a:lnTo>
                  <a:lnTo>
                    <a:pt x="1220" y="14"/>
                  </a:lnTo>
                  <a:lnTo>
                    <a:pt x="1229" y="19"/>
                  </a:lnTo>
                  <a:lnTo>
                    <a:pt x="1238" y="25"/>
                  </a:lnTo>
                  <a:lnTo>
                    <a:pt x="1246" y="33"/>
                  </a:lnTo>
                  <a:lnTo>
                    <a:pt x="1253" y="40"/>
                  </a:lnTo>
                  <a:lnTo>
                    <a:pt x="1259" y="48"/>
                  </a:lnTo>
                  <a:lnTo>
                    <a:pt x="1265" y="57"/>
                  </a:lnTo>
                  <a:lnTo>
                    <a:pt x="1269" y="67"/>
                  </a:lnTo>
                  <a:lnTo>
                    <a:pt x="1272" y="77"/>
                  </a:lnTo>
                  <a:lnTo>
                    <a:pt x="1276" y="87"/>
                  </a:lnTo>
                  <a:lnTo>
                    <a:pt x="1277" y="98"/>
                  </a:lnTo>
                  <a:lnTo>
                    <a:pt x="1278" y="109"/>
                  </a:lnTo>
                  <a:lnTo>
                    <a:pt x="1277" y="120"/>
                  </a:lnTo>
                  <a:lnTo>
                    <a:pt x="1276" y="131"/>
                  </a:lnTo>
                  <a:lnTo>
                    <a:pt x="1272" y="141"/>
                  </a:lnTo>
                  <a:lnTo>
                    <a:pt x="1269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3" y="178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29" y="199"/>
                  </a:lnTo>
                  <a:lnTo>
                    <a:pt x="1220" y="205"/>
                  </a:lnTo>
                  <a:lnTo>
                    <a:pt x="1212" y="209"/>
                  </a:lnTo>
                  <a:lnTo>
                    <a:pt x="1202" y="213"/>
                  </a:lnTo>
                  <a:lnTo>
                    <a:pt x="1190" y="216"/>
                  </a:lnTo>
                  <a:lnTo>
                    <a:pt x="1180" y="218"/>
                  </a:lnTo>
                  <a:lnTo>
                    <a:pt x="1169" y="218"/>
                  </a:lnTo>
                  <a:lnTo>
                    <a:pt x="108" y="218"/>
                  </a:lnTo>
                  <a:lnTo>
                    <a:pt x="97" y="218"/>
                  </a:lnTo>
                  <a:lnTo>
                    <a:pt x="86" y="216"/>
                  </a:lnTo>
                  <a:lnTo>
                    <a:pt x="76" y="213"/>
                  </a:lnTo>
                  <a:lnTo>
                    <a:pt x="66" y="209"/>
                  </a:lnTo>
                  <a:lnTo>
                    <a:pt x="56" y="205"/>
                  </a:lnTo>
                  <a:lnTo>
                    <a:pt x="47" y="199"/>
                  </a:lnTo>
                  <a:lnTo>
                    <a:pt x="38" y="193"/>
                  </a:lnTo>
                  <a:lnTo>
                    <a:pt x="31" y="186"/>
                  </a:lnTo>
                  <a:lnTo>
                    <a:pt x="24" y="178"/>
                  </a:lnTo>
                  <a:lnTo>
                    <a:pt x="17" y="170"/>
                  </a:lnTo>
                  <a:lnTo>
                    <a:pt x="12" y="161"/>
                  </a:lnTo>
                  <a:lnTo>
                    <a:pt x="7" y="151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7"/>
                  </a:lnTo>
                  <a:lnTo>
                    <a:pt x="4" y="77"/>
                  </a:lnTo>
                  <a:lnTo>
                    <a:pt x="7" y="67"/>
                  </a:lnTo>
                  <a:lnTo>
                    <a:pt x="12" y="57"/>
                  </a:lnTo>
                  <a:lnTo>
                    <a:pt x="17" y="48"/>
                  </a:lnTo>
                  <a:lnTo>
                    <a:pt x="24" y="40"/>
                  </a:lnTo>
                  <a:lnTo>
                    <a:pt x="31" y="33"/>
                  </a:lnTo>
                  <a:lnTo>
                    <a:pt x="38" y="25"/>
                  </a:lnTo>
                  <a:lnTo>
                    <a:pt x="47" y="19"/>
                  </a:lnTo>
                  <a:lnTo>
                    <a:pt x="56" y="14"/>
                  </a:lnTo>
                  <a:lnTo>
                    <a:pt x="66" y="8"/>
                  </a:lnTo>
                  <a:lnTo>
                    <a:pt x="76" y="5"/>
                  </a:lnTo>
                  <a:lnTo>
                    <a:pt x="86" y="3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7" name="Freeform 58"/>
            <p:cNvSpPr>
              <a:spLocks/>
            </p:cNvSpPr>
            <p:nvPr/>
          </p:nvSpPr>
          <p:spPr bwMode="auto">
            <a:xfrm>
              <a:off x="10455678" y="3152137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6" y="175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50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6" y="8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7" y="27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6" y="142"/>
                  </a:lnTo>
                  <a:lnTo>
                    <a:pt x="21" y="150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8" name="Freeform 59"/>
            <p:cNvSpPr>
              <a:spLocks/>
            </p:cNvSpPr>
            <p:nvPr/>
          </p:nvSpPr>
          <p:spPr bwMode="auto">
            <a:xfrm>
              <a:off x="10495365" y="3152137"/>
              <a:ext cx="30163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50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8" y="127"/>
                  </a:lnTo>
                  <a:lnTo>
                    <a:pt x="11" y="135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99" name="Freeform 60"/>
            <p:cNvSpPr>
              <a:spLocks/>
            </p:cNvSpPr>
            <p:nvPr/>
          </p:nvSpPr>
          <p:spPr bwMode="auto">
            <a:xfrm>
              <a:off x="10536640" y="3152137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8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3" y="168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5"/>
                  </a:lnTo>
                  <a:lnTo>
                    <a:pt x="176" y="127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3" y="101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8"/>
                  </a:lnTo>
                  <a:lnTo>
                    <a:pt x="47" y="11"/>
                  </a:lnTo>
                  <a:lnTo>
                    <a:pt x="41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1" y="168"/>
                  </a:lnTo>
                  <a:lnTo>
                    <a:pt x="47" y="172"/>
                  </a:lnTo>
                  <a:lnTo>
                    <a:pt x="56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0" name="Freeform 61"/>
            <p:cNvSpPr>
              <a:spLocks/>
            </p:cNvSpPr>
            <p:nvPr/>
          </p:nvSpPr>
          <p:spPr bwMode="auto">
            <a:xfrm>
              <a:off x="10576328" y="3152137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5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3">
                  <a:moveTo>
                    <a:pt x="92" y="183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3" y="168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50"/>
                  </a:lnTo>
                  <a:lnTo>
                    <a:pt x="167" y="142"/>
                  </a:lnTo>
                  <a:lnTo>
                    <a:pt x="171" y="135"/>
                  </a:lnTo>
                  <a:lnTo>
                    <a:pt x="176" y="127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8"/>
                  </a:lnTo>
                  <a:lnTo>
                    <a:pt x="48" y="11"/>
                  </a:lnTo>
                  <a:lnTo>
                    <a:pt x="41" y="16"/>
                  </a:lnTo>
                  <a:lnTo>
                    <a:pt x="33" y="21"/>
                  </a:lnTo>
                  <a:lnTo>
                    <a:pt x="27" y="27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6" y="142"/>
                  </a:lnTo>
                  <a:lnTo>
                    <a:pt x="21" y="150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1" y="168"/>
                  </a:lnTo>
                  <a:lnTo>
                    <a:pt x="48" y="172"/>
                  </a:lnTo>
                  <a:lnTo>
                    <a:pt x="56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1" name="Freeform 62"/>
            <p:cNvSpPr>
              <a:spLocks/>
            </p:cNvSpPr>
            <p:nvPr/>
          </p:nvSpPr>
          <p:spPr bwMode="auto">
            <a:xfrm>
              <a:off x="10616015" y="3152137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5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4" y="21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5"/>
                </a:cxn>
                <a:cxn ang="0">
                  <a:pos x="20" y="150"/>
                </a:cxn>
                <a:cxn ang="0">
                  <a:pos x="34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50"/>
                  </a:lnTo>
                  <a:lnTo>
                    <a:pt x="167" y="142"/>
                  </a:lnTo>
                  <a:lnTo>
                    <a:pt x="171" y="135"/>
                  </a:lnTo>
                  <a:lnTo>
                    <a:pt x="176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4" y="21"/>
                  </a:lnTo>
                  <a:lnTo>
                    <a:pt x="27" y="27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0" y="135"/>
                  </a:lnTo>
                  <a:lnTo>
                    <a:pt x="16" y="142"/>
                  </a:lnTo>
                  <a:lnTo>
                    <a:pt x="20" y="150"/>
                  </a:lnTo>
                  <a:lnTo>
                    <a:pt x="27" y="156"/>
                  </a:lnTo>
                  <a:lnTo>
                    <a:pt x="34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6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2" name="Freeform 63"/>
            <p:cNvSpPr>
              <a:spLocks/>
            </p:cNvSpPr>
            <p:nvPr/>
          </p:nvSpPr>
          <p:spPr bwMode="auto">
            <a:xfrm>
              <a:off x="11073215" y="3337874"/>
              <a:ext cx="203200" cy="34925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2"/>
                </a:cxn>
                <a:cxn ang="0">
                  <a:pos x="1212" y="8"/>
                </a:cxn>
                <a:cxn ang="0">
                  <a:pos x="1229" y="18"/>
                </a:cxn>
                <a:cxn ang="0">
                  <a:pos x="1246" y="31"/>
                </a:cxn>
                <a:cxn ang="0">
                  <a:pos x="1259" y="48"/>
                </a:cxn>
                <a:cxn ang="0">
                  <a:pos x="1269" y="67"/>
                </a:cxn>
                <a:cxn ang="0">
                  <a:pos x="1276" y="87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69" y="151"/>
                </a:cxn>
                <a:cxn ang="0">
                  <a:pos x="1259" y="170"/>
                </a:cxn>
                <a:cxn ang="0">
                  <a:pos x="1246" y="185"/>
                </a:cxn>
                <a:cxn ang="0">
                  <a:pos x="1229" y="199"/>
                </a:cxn>
                <a:cxn ang="0">
                  <a:pos x="1212" y="209"/>
                </a:cxn>
                <a:cxn ang="0">
                  <a:pos x="1190" y="215"/>
                </a:cxn>
                <a:cxn ang="0">
                  <a:pos x="1169" y="217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4"/>
                </a:cxn>
                <a:cxn ang="0">
                  <a:pos x="38" y="193"/>
                </a:cxn>
                <a:cxn ang="0">
                  <a:pos x="24" y="177"/>
                </a:cxn>
                <a:cxn ang="0">
                  <a:pos x="12" y="161"/>
                </a:cxn>
                <a:cxn ang="0">
                  <a:pos x="4" y="141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2" y="57"/>
                </a:cxn>
                <a:cxn ang="0">
                  <a:pos x="24" y="39"/>
                </a:cxn>
                <a:cxn ang="0">
                  <a:pos x="38" y="24"/>
                </a:cxn>
                <a:cxn ang="0">
                  <a:pos x="56" y="13"/>
                </a:cxn>
                <a:cxn ang="0">
                  <a:pos x="76" y="4"/>
                </a:cxn>
                <a:cxn ang="0">
                  <a:pos x="97" y="0"/>
                </a:cxn>
              </a:cxnLst>
              <a:rect l="0" t="0" r="r" b="b"/>
              <a:pathLst>
                <a:path w="1278" h="217">
                  <a:moveTo>
                    <a:pt x="108" y="0"/>
                  </a:moveTo>
                  <a:lnTo>
                    <a:pt x="1169" y="0"/>
                  </a:lnTo>
                  <a:lnTo>
                    <a:pt x="1180" y="0"/>
                  </a:lnTo>
                  <a:lnTo>
                    <a:pt x="1190" y="2"/>
                  </a:lnTo>
                  <a:lnTo>
                    <a:pt x="1202" y="4"/>
                  </a:lnTo>
                  <a:lnTo>
                    <a:pt x="1212" y="8"/>
                  </a:lnTo>
                  <a:lnTo>
                    <a:pt x="1220" y="13"/>
                  </a:lnTo>
                  <a:lnTo>
                    <a:pt x="1229" y="18"/>
                  </a:lnTo>
                  <a:lnTo>
                    <a:pt x="1238" y="24"/>
                  </a:lnTo>
                  <a:lnTo>
                    <a:pt x="1246" y="31"/>
                  </a:lnTo>
                  <a:lnTo>
                    <a:pt x="1253" y="39"/>
                  </a:lnTo>
                  <a:lnTo>
                    <a:pt x="1259" y="48"/>
                  </a:lnTo>
                  <a:lnTo>
                    <a:pt x="1265" y="57"/>
                  </a:lnTo>
                  <a:lnTo>
                    <a:pt x="1269" y="67"/>
                  </a:lnTo>
                  <a:lnTo>
                    <a:pt x="1272" y="77"/>
                  </a:lnTo>
                  <a:lnTo>
                    <a:pt x="1276" y="87"/>
                  </a:lnTo>
                  <a:lnTo>
                    <a:pt x="1277" y="98"/>
                  </a:lnTo>
                  <a:lnTo>
                    <a:pt x="1278" y="109"/>
                  </a:lnTo>
                  <a:lnTo>
                    <a:pt x="1277" y="120"/>
                  </a:lnTo>
                  <a:lnTo>
                    <a:pt x="1276" y="131"/>
                  </a:lnTo>
                  <a:lnTo>
                    <a:pt x="1272" y="141"/>
                  </a:lnTo>
                  <a:lnTo>
                    <a:pt x="1269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3" y="177"/>
                  </a:lnTo>
                  <a:lnTo>
                    <a:pt x="1246" y="185"/>
                  </a:lnTo>
                  <a:lnTo>
                    <a:pt x="1238" y="193"/>
                  </a:lnTo>
                  <a:lnTo>
                    <a:pt x="1229" y="199"/>
                  </a:lnTo>
                  <a:lnTo>
                    <a:pt x="1220" y="204"/>
                  </a:lnTo>
                  <a:lnTo>
                    <a:pt x="1212" y="209"/>
                  </a:lnTo>
                  <a:lnTo>
                    <a:pt x="1202" y="213"/>
                  </a:lnTo>
                  <a:lnTo>
                    <a:pt x="1190" y="215"/>
                  </a:lnTo>
                  <a:lnTo>
                    <a:pt x="1180" y="217"/>
                  </a:lnTo>
                  <a:lnTo>
                    <a:pt x="1169" y="217"/>
                  </a:lnTo>
                  <a:lnTo>
                    <a:pt x="108" y="217"/>
                  </a:lnTo>
                  <a:lnTo>
                    <a:pt x="97" y="217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09"/>
                  </a:lnTo>
                  <a:lnTo>
                    <a:pt x="56" y="204"/>
                  </a:lnTo>
                  <a:lnTo>
                    <a:pt x="47" y="199"/>
                  </a:lnTo>
                  <a:lnTo>
                    <a:pt x="38" y="193"/>
                  </a:lnTo>
                  <a:lnTo>
                    <a:pt x="31" y="185"/>
                  </a:lnTo>
                  <a:lnTo>
                    <a:pt x="24" y="177"/>
                  </a:lnTo>
                  <a:lnTo>
                    <a:pt x="17" y="170"/>
                  </a:lnTo>
                  <a:lnTo>
                    <a:pt x="12" y="161"/>
                  </a:lnTo>
                  <a:lnTo>
                    <a:pt x="7" y="151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7"/>
                  </a:lnTo>
                  <a:lnTo>
                    <a:pt x="4" y="77"/>
                  </a:lnTo>
                  <a:lnTo>
                    <a:pt x="7" y="67"/>
                  </a:lnTo>
                  <a:lnTo>
                    <a:pt x="12" y="57"/>
                  </a:lnTo>
                  <a:lnTo>
                    <a:pt x="17" y="48"/>
                  </a:lnTo>
                  <a:lnTo>
                    <a:pt x="24" y="39"/>
                  </a:lnTo>
                  <a:lnTo>
                    <a:pt x="31" y="31"/>
                  </a:lnTo>
                  <a:lnTo>
                    <a:pt x="38" y="24"/>
                  </a:lnTo>
                  <a:lnTo>
                    <a:pt x="47" y="18"/>
                  </a:lnTo>
                  <a:lnTo>
                    <a:pt x="56" y="13"/>
                  </a:lnTo>
                  <a:lnTo>
                    <a:pt x="66" y="8"/>
                  </a:lnTo>
                  <a:lnTo>
                    <a:pt x="76" y="4"/>
                  </a:lnTo>
                  <a:lnTo>
                    <a:pt x="86" y="2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3" name="Freeform 64"/>
            <p:cNvSpPr>
              <a:spLocks/>
            </p:cNvSpPr>
            <p:nvPr/>
          </p:nvSpPr>
          <p:spPr bwMode="auto">
            <a:xfrm>
              <a:off x="10455678" y="333946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8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9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2"/>
                  </a:lnTo>
                  <a:lnTo>
                    <a:pt x="110" y="180"/>
                  </a:lnTo>
                  <a:lnTo>
                    <a:pt x="119" y="178"/>
                  </a:lnTo>
                  <a:lnTo>
                    <a:pt x="126" y="175"/>
                  </a:lnTo>
                  <a:lnTo>
                    <a:pt x="135" y="172"/>
                  </a:lnTo>
                  <a:lnTo>
                    <a:pt x="142" y="167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2"/>
                  </a:lnTo>
                  <a:lnTo>
                    <a:pt x="172" y="135"/>
                  </a:lnTo>
                  <a:lnTo>
                    <a:pt x="175" y="126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5"/>
                  </a:lnTo>
                  <a:lnTo>
                    <a:pt x="172" y="47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50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6" y="6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7" y="126"/>
                  </a:lnTo>
                  <a:lnTo>
                    <a:pt x="11" y="135"/>
                  </a:lnTo>
                  <a:lnTo>
                    <a:pt x="16" y="142"/>
                  </a:lnTo>
                  <a:lnTo>
                    <a:pt x="21" y="149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4" name="Freeform 65"/>
            <p:cNvSpPr>
              <a:spLocks/>
            </p:cNvSpPr>
            <p:nvPr/>
          </p:nvSpPr>
          <p:spPr bwMode="auto">
            <a:xfrm>
              <a:off x="10495365" y="3339462"/>
              <a:ext cx="30163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8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8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2"/>
                  </a:lnTo>
                  <a:lnTo>
                    <a:pt x="110" y="180"/>
                  </a:lnTo>
                  <a:lnTo>
                    <a:pt x="119" y="178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2" y="167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2"/>
                  </a:lnTo>
                  <a:lnTo>
                    <a:pt x="172" y="135"/>
                  </a:lnTo>
                  <a:lnTo>
                    <a:pt x="175" y="126"/>
                  </a:lnTo>
                  <a:lnTo>
                    <a:pt x="178" y="118"/>
                  </a:lnTo>
                  <a:lnTo>
                    <a:pt x="181" y="109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5"/>
                  </a:lnTo>
                  <a:lnTo>
                    <a:pt x="172" y="47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50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7"/>
                  </a:lnTo>
                  <a:lnTo>
                    <a:pt x="8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8" y="126"/>
                  </a:lnTo>
                  <a:lnTo>
                    <a:pt x="11" y="135"/>
                  </a:lnTo>
                  <a:lnTo>
                    <a:pt x="15" y="142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5" name="Freeform 66"/>
            <p:cNvSpPr>
              <a:spLocks/>
            </p:cNvSpPr>
            <p:nvPr/>
          </p:nvSpPr>
          <p:spPr bwMode="auto">
            <a:xfrm>
              <a:off x="10536640" y="333946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8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8" y="118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8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3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2"/>
                  </a:lnTo>
                  <a:lnTo>
                    <a:pt x="172" y="135"/>
                  </a:lnTo>
                  <a:lnTo>
                    <a:pt x="176" y="126"/>
                  </a:lnTo>
                  <a:lnTo>
                    <a:pt x="178" y="118"/>
                  </a:lnTo>
                  <a:lnTo>
                    <a:pt x="180" y="109"/>
                  </a:lnTo>
                  <a:lnTo>
                    <a:pt x="183" y="101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5"/>
                  </a:lnTo>
                  <a:lnTo>
                    <a:pt x="172" y="47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3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6"/>
                  </a:lnTo>
                  <a:lnTo>
                    <a:pt x="47" y="11"/>
                  </a:lnTo>
                  <a:lnTo>
                    <a:pt x="41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7" y="126"/>
                  </a:lnTo>
                  <a:lnTo>
                    <a:pt x="11" y="135"/>
                  </a:lnTo>
                  <a:lnTo>
                    <a:pt x="15" y="142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1" y="167"/>
                  </a:lnTo>
                  <a:lnTo>
                    <a:pt x="47" y="172"/>
                  </a:lnTo>
                  <a:lnTo>
                    <a:pt x="56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6" name="Freeform 67"/>
            <p:cNvSpPr>
              <a:spLocks/>
            </p:cNvSpPr>
            <p:nvPr/>
          </p:nvSpPr>
          <p:spPr bwMode="auto">
            <a:xfrm>
              <a:off x="10576328" y="3339462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49"/>
                </a:cxn>
                <a:cxn ang="0">
                  <a:pos x="171" y="135"/>
                </a:cxn>
                <a:cxn ang="0">
                  <a:pos x="178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1" y="47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2" h="183">
                  <a:moveTo>
                    <a:pt x="92" y="183"/>
                  </a:moveTo>
                  <a:lnTo>
                    <a:pt x="100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3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49"/>
                  </a:lnTo>
                  <a:lnTo>
                    <a:pt x="167" y="142"/>
                  </a:lnTo>
                  <a:lnTo>
                    <a:pt x="171" y="135"/>
                  </a:lnTo>
                  <a:lnTo>
                    <a:pt x="176" y="126"/>
                  </a:lnTo>
                  <a:lnTo>
                    <a:pt x="178" y="118"/>
                  </a:lnTo>
                  <a:lnTo>
                    <a:pt x="180" y="109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6" y="55"/>
                  </a:lnTo>
                  <a:lnTo>
                    <a:pt x="171" y="47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3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6"/>
                  </a:lnTo>
                  <a:lnTo>
                    <a:pt x="48" y="11"/>
                  </a:lnTo>
                  <a:lnTo>
                    <a:pt x="41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7" y="126"/>
                  </a:lnTo>
                  <a:lnTo>
                    <a:pt x="11" y="135"/>
                  </a:lnTo>
                  <a:lnTo>
                    <a:pt x="16" y="142"/>
                  </a:lnTo>
                  <a:lnTo>
                    <a:pt x="21" y="149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1" y="167"/>
                  </a:lnTo>
                  <a:lnTo>
                    <a:pt x="48" y="172"/>
                  </a:lnTo>
                  <a:lnTo>
                    <a:pt x="56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7" name="Freeform 68"/>
            <p:cNvSpPr>
              <a:spLocks/>
            </p:cNvSpPr>
            <p:nvPr/>
          </p:nvSpPr>
          <p:spPr bwMode="auto">
            <a:xfrm>
              <a:off x="10616015" y="3339462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49"/>
                </a:cxn>
                <a:cxn ang="0">
                  <a:pos x="171" y="135"/>
                </a:cxn>
                <a:cxn ang="0">
                  <a:pos x="179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7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4" y="21"/>
                </a:cxn>
                <a:cxn ang="0">
                  <a:pos x="20" y="33"/>
                </a:cxn>
                <a:cxn ang="0">
                  <a:pos x="10" y="47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8"/>
                </a:cxn>
                <a:cxn ang="0">
                  <a:pos x="10" y="135"/>
                </a:cxn>
                <a:cxn ang="0">
                  <a:pos x="20" y="149"/>
                </a:cxn>
                <a:cxn ang="0">
                  <a:pos x="34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5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49"/>
                  </a:lnTo>
                  <a:lnTo>
                    <a:pt x="167" y="142"/>
                  </a:lnTo>
                  <a:lnTo>
                    <a:pt x="171" y="135"/>
                  </a:lnTo>
                  <a:lnTo>
                    <a:pt x="176" y="126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6" y="55"/>
                  </a:lnTo>
                  <a:lnTo>
                    <a:pt x="171" y="47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5" y="11"/>
                  </a:lnTo>
                  <a:lnTo>
                    <a:pt x="127" y="6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6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4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7" y="126"/>
                  </a:lnTo>
                  <a:lnTo>
                    <a:pt x="10" y="135"/>
                  </a:lnTo>
                  <a:lnTo>
                    <a:pt x="16" y="142"/>
                  </a:lnTo>
                  <a:lnTo>
                    <a:pt x="20" y="149"/>
                  </a:lnTo>
                  <a:lnTo>
                    <a:pt x="27" y="156"/>
                  </a:lnTo>
                  <a:lnTo>
                    <a:pt x="34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6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8" name="Freeform 69"/>
            <p:cNvSpPr>
              <a:spLocks/>
            </p:cNvSpPr>
            <p:nvPr/>
          </p:nvSpPr>
          <p:spPr bwMode="auto">
            <a:xfrm>
              <a:off x="11073215" y="3526787"/>
              <a:ext cx="203200" cy="33338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2"/>
                </a:cxn>
                <a:cxn ang="0">
                  <a:pos x="1212" y="7"/>
                </a:cxn>
                <a:cxn ang="0">
                  <a:pos x="1229" y="17"/>
                </a:cxn>
                <a:cxn ang="0">
                  <a:pos x="1246" y="31"/>
                </a:cxn>
                <a:cxn ang="0">
                  <a:pos x="1259" y="47"/>
                </a:cxn>
                <a:cxn ang="0">
                  <a:pos x="1269" y="66"/>
                </a:cxn>
                <a:cxn ang="0">
                  <a:pos x="1276" y="86"/>
                </a:cxn>
                <a:cxn ang="0">
                  <a:pos x="1278" y="108"/>
                </a:cxn>
                <a:cxn ang="0">
                  <a:pos x="1276" y="130"/>
                </a:cxn>
                <a:cxn ang="0">
                  <a:pos x="1269" y="150"/>
                </a:cxn>
                <a:cxn ang="0">
                  <a:pos x="1259" y="169"/>
                </a:cxn>
                <a:cxn ang="0">
                  <a:pos x="1246" y="185"/>
                </a:cxn>
                <a:cxn ang="0">
                  <a:pos x="1229" y="198"/>
                </a:cxn>
                <a:cxn ang="0">
                  <a:pos x="1212" y="208"/>
                </a:cxn>
                <a:cxn ang="0">
                  <a:pos x="1190" y="215"/>
                </a:cxn>
                <a:cxn ang="0">
                  <a:pos x="1169" y="217"/>
                </a:cxn>
                <a:cxn ang="0">
                  <a:pos x="97" y="216"/>
                </a:cxn>
                <a:cxn ang="0">
                  <a:pos x="76" y="213"/>
                </a:cxn>
                <a:cxn ang="0">
                  <a:pos x="56" y="204"/>
                </a:cxn>
                <a:cxn ang="0">
                  <a:pos x="38" y="192"/>
                </a:cxn>
                <a:cxn ang="0">
                  <a:pos x="24" y="177"/>
                </a:cxn>
                <a:cxn ang="0">
                  <a:pos x="12" y="159"/>
                </a:cxn>
                <a:cxn ang="0">
                  <a:pos x="4" y="140"/>
                </a:cxn>
                <a:cxn ang="0">
                  <a:pos x="0" y="119"/>
                </a:cxn>
                <a:cxn ang="0">
                  <a:pos x="0" y="97"/>
                </a:cxn>
                <a:cxn ang="0">
                  <a:pos x="4" y="76"/>
                </a:cxn>
                <a:cxn ang="0">
                  <a:pos x="12" y="56"/>
                </a:cxn>
                <a:cxn ang="0">
                  <a:pos x="24" y="38"/>
                </a:cxn>
                <a:cxn ang="0">
                  <a:pos x="38" y="24"/>
                </a:cxn>
                <a:cxn ang="0">
                  <a:pos x="56" y="12"/>
                </a:cxn>
                <a:cxn ang="0">
                  <a:pos x="76" y="4"/>
                </a:cxn>
                <a:cxn ang="0">
                  <a:pos x="97" y="0"/>
                </a:cxn>
              </a:cxnLst>
              <a:rect l="0" t="0" r="r" b="b"/>
              <a:pathLst>
                <a:path w="1278" h="217">
                  <a:moveTo>
                    <a:pt x="108" y="0"/>
                  </a:moveTo>
                  <a:lnTo>
                    <a:pt x="1169" y="0"/>
                  </a:lnTo>
                  <a:lnTo>
                    <a:pt x="1180" y="0"/>
                  </a:lnTo>
                  <a:lnTo>
                    <a:pt x="1190" y="2"/>
                  </a:lnTo>
                  <a:lnTo>
                    <a:pt x="1202" y="4"/>
                  </a:lnTo>
                  <a:lnTo>
                    <a:pt x="1212" y="7"/>
                  </a:lnTo>
                  <a:lnTo>
                    <a:pt x="1220" y="12"/>
                  </a:lnTo>
                  <a:lnTo>
                    <a:pt x="1229" y="17"/>
                  </a:lnTo>
                  <a:lnTo>
                    <a:pt x="1238" y="24"/>
                  </a:lnTo>
                  <a:lnTo>
                    <a:pt x="1246" y="31"/>
                  </a:lnTo>
                  <a:lnTo>
                    <a:pt x="1253" y="38"/>
                  </a:lnTo>
                  <a:lnTo>
                    <a:pt x="1259" y="47"/>
                  </a:lnTo>
                  <a:lnTo>
                    <a:pt x="1265" y="56"/>
                  </a:lnTo>
                  <a:lnTo>
                    <a:pt x="1269" y="66"/>
                  </a:lnTo>
                  <a:lnTo>
                    <a:pt x="1272" y="76"/>
                  </a:lnTo>
                  <a:lnTo>
                    <a:pt x="1276" y="86"/>
                  </a:lnTo>
                  <a:lnTo>
                    <a:pt x="1277" y="97"/>
                  </a:lnTo>
                  <a:lnTo>
                    <a:pt x="1278" y="108"/>
                  </a:lnTo>
                  <a:lnTo>
                    <a:pt x="1277" y="119"/>
                  </a:lnTo>
                  <a:lnTo>
                    <a:pt x="1276" y="130"/>
                  </a:lnTo>
                  <a:lnTo>
                    <a:pt x="1272" y="140"/>
                  </a:lnTo>
                  <a:lnTo>
                    <a:pt x="1269" y="150"/>
                  </a:lnTo>
                  <a:lnTo>
                    <a:pt x="1265" y="159"/>
                  </a:lnTo>
                  <a:lnTo>
                    <a:pt x="1259" y="169"/>
                  </a:lnTo>
                  <a:lnTo>
                    <a:pt x="1253" y="177"/>
                  </a:lnTo>
                  <a:lnTo>
                    <a:pt x="1246" y="185"/>
                  </a:lnTo>
                  <a:lnTo>
                    <a:pt x="1238" y="192"/>
                  </a:lnTo>
                  <a:lnTo>
                    <a:pt x="1229" y="198"/>
                  </a:lnTo>
                  <a:lnTo>
                    <a:pt x="1220" y="204"/>
                  </a:lnTo>
                  <a:lnTo>
                    <a:pt x="1212" y="208"/>
                  </a:lnTo>
                  <a:lnTo>
                    <a:pt x="1202" y="213"/>
                  </a:lnTo>
                  <a:lnTo>
                    <a:pt x="1190" y="215"/>
                  </a:lnTo>
                  <a:lnTo>
                    <a:pt x="1180" y="216"/>
                  </a:lnTo>
                  <a:lnTo>
                    <a:pt x="1169" y="217"/>
                  </a:lnTo>
                  <a:lnTo>
                    <a:pt x="108" y="217"/>
                  </a:lnTo>
                  <a:lnTo>
                    <a:pt x="97" y="216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08"/>
                  </a:lnTo>
                  <a:lnTo>
                    <a:pt x="56" y="204"/>
                  </a:lnTo>
                  <a:lnTo>
                    <a:pt x="47" y="198"/>
                  </a:lnTo>
                  <a:lnTo>
                    <a:pt x="38" y="192"/>
                  </a:lnTo>
                  <a:lnTo>
                    <a:pt x="31" y="185"/>
                  </a:lnTo>
                  <a:lnTo>
                    <a:pt x="24" y="177"/>
                  </a:lnTo>
                  <a:lnTo>
                    <a:pt x="17" y="169"/>
                  </a:lnTo>
                  <a:lnTo>
                    <a:pt x="12" y="159"/>
                  </a:lnTo>
                  <a:lnTo>
                    <a:pt x="7" y="150"/>
                  </a:lnTo>
                  <a:lnTo>
                    <a:pt x="4" y="140"/>
                  </a:lnTo>
                  <a:lnTo>
                    <a:pt x="2" y="130"/>
                  </a:lnTo>
                  <a:lnTo>
                    <a:pt x="0" y="119"/>
                  </a:lnTo>
                  <a:lnTo>
                    <a:pt x="0" y="108"/>
                  </a:lnTo>
                  <a:lnTo>
                    <a:pt x="0" y="97"/>
                  </a:lnTo>
                  <a:lnTo>
                    <a:pt x="2" y="86"/>
                  </a:lnTo>
                  <a:lnTo>
                    <a:pt x="4" y="76"/>
                  </a:lnTo>
                  <a:lnTo>
                    <a:pt x="7" y="66"/>
                  </a:lnTo>
                  <a:lnTo>
                    <a:pt x="12" y="56"/>
                  </a:lnTo>
                  <a:lnTo>
                    <a:pt x="17" y="47"/>
                  </a:lnTo>
                  <a:lnTo>
                    <a:pt x="24" y="38"/>
                  </a:lnTo>
                  <a:lnTo>
                    <a:pt x="31" y="31"/>
                  </a:lnTo>
                  <a:lnTo>
                    <a:pt x="38" y="24"/>
                  </a:lnTo>
                  <a:lnTo>
                    <a:pt x="47" y="17"/>
                  </a:lnTo>
                  <a:lnTo>
                    <a:pt x="56" y="12"/>
                  </a:lnTo>
                  <a:lnTo>
                    <a:pt x="66" y="7"/>
                  </a:lnTo>
                  <a:lnTo>
                    <a:pt x="76" y="4"/>
                  </a:lnTo>
                  <a:lnTo>
                    <a:pt x="86" y="2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09" name="Freeform 70"/>
            <p:cNvSpPr>
              <a:spLocks/>
            </p:cNvSpPr>
            <p:nvPr/>
          </p:nvSpPr>
          <p:spPr bwMode="auto">
            <a:xfrm>
              <a:off x="10455678" y="3526787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5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6" y="176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4"/>
                  </a:lnTo>
                  <a:lnTo>
                    <a:pt x="156" y="27"/>
                  </a:lnTo>
                  <a:lnTo>
                    <a:pt x="150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6" y="7"/>
                  </a:lnTo>
                  <a:lnTo>
                    <a:pt x="119" y="5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7" y="27"/>
                  </a:lnTo>
                  <a:lnTo>
                    <a:pt x="21" y="34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50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0" name="Freeform 71"/>
            <p:cNvSpPr>
              <a:spLocks/>
            </p:cNvSpPr>
            <p:nvPr/>
          </p:nvSpPr>
          <p:spPr bwMode="auto">
            <a:xfrm>
              <a:off x="10495365" y="3526787"/>
              <a:ext cx="30163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5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50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7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5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4"/>
                  </a:lnTo>
                  <a:lnTo>
                    <a:pt x="156" y="27"/>
                  </a:lnTo>
                  <a:lnTo>
                    <a:pt x="150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9" y="5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4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8" y="127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1" name="Freeform 72"/>
            <p:cNvSpPr>
              <a:spLocks/>
            </p:cNvSpPr>
            <p:nvPr/>
          </p:nvSpPr>
          <p:spPr bwMode="auto">
            <a:xfrm>
              <a:off x="10536640" y="3526787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8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8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5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5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3" y="168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6" y="127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3" y="101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0" y="73"/>
                  </a:lnTo>
                  <a:lnTo>
                    <a:pt x="178" y="65"/>
                  </a:lnTo>
                  <a:lnTo>
                    <a:pt x="176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4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6" y="7"/>
                  </a:lnTo>
                  <a:lnTo>
                    <a:pt x="47" y="11"/>
                  </a:lnTo>
                  <a:lnTo>
                    <a:pt x="41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4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1" y="168"/>
                  </a:lnTo>
                  <a:lnTo>
                    <a:pt x="47" y="172"/>
                  </a:lnTo>
                  <a:lnTo>
                    <a:pt x="56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2" name="Freeform 73"/>
            <p:cNvSpPr>
              <a:spLocks/>
            </p:cNvSpPr>
            <p:nvPr/>
          </p:nvSpPr>
          <p:spPr bwMode="auto">
            <a:xfrm>
              <a:off x="10576328" y="3526787"/>
              <a:ext cx="28575" cy="30163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4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5"/>
                </a:cxn>
                <a:cxn ang="0">
                  <a:pos x="171" y="48"/>
                </a:cxn>
                <a:cxn ang="0">
                  <a:pos x="161" y="34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5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3">
                  <a:moveTo>
                    <a:pt x="92" y="183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3" y="168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50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6" y="127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5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4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0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6" y="7"/>
                  </a:lnTo>
                  <a:lnTo>
                    <a:pt x="48" y="11"/>
                  </a:lnTo>
                  <a:lnTo>
                    <a:pt x="41" y="16"/>
                  </a:lnTo>
                  <a:lnTo>
                    <a:pt x="33" y="21"/>
                  </a:lnTo>
                  <a:lnTo>
                    <a:pt x="27" y="27"/>
                  </a:lnTo>
                  <a:lnTo>
                    <a:pt x="21" y="34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50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1" y="168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3" name="Freeform 74"/>
            <p:cNvSpPr>
              <a:spLocks/>
            </p:cNvSpPr>
            <p:nvPr/>
          </p:nvSpPr>
          <p:spPr bwMode="auto">
            <a:xfrm>
              <a:off x="10616015" y="3526787"/>
              <a:ext cx="28575" cy="30163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4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5"/>
                </a:cxn>
                <a:cxn ang="0">
                  <a:pos x="171" y="48"/>
                </a:cxn>
                <a:cxn ang="0">
                  <a:pos x="161" y="34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5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4" y="21"/>
                </a:cxn>
                <a:cxn ang="0">
                  <a:pos x="20" y="34"/>
                </a:cxn>
                <a:cxn ang="0">
                  <a:pos x="10" y="48"/>
                </a:cxn>
                <a:cxn ang="0">
                  <a:pos x="4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4"/>
                </a:cxn>
                <a:cxn ang="0">
                  <a:pos x="20" y="150"/>
                </a:cxn>
                <a:cxn ang="0">
                  <a:pos x="34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1" y="150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6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6" y="56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4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7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6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4" y="21"/>
                  </a:lnTo>
                  <a:lnTo>
                    <a:pt x="27" y="27"/>
                  </a:lnTo>
                  <a:lnTo>
                    <a:pt x="20" y="34"/>
                  </a:lnTo>
                  <a:lnTo>
                    <a:pt x="16" y="40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0" y="134"/>
                  </a:lnTo>
                  <a:lnTo>
                    <a:pt x="16" y="142"/>
                  </a:lnTo>
                  <a:lnTo>
                    <a:pt x="20" y="150"/>
                  </a:lnTo>
                  <a:lnTo>
                    <a:pt x="27" y="156"/>
                  </a:lnTo>
                  <a:lnTo>
                    <a:pt x="34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4" name="Freeform 75"/>
            <p:cNvSpPr>
              <a:spLocks/>
            </p:cNvSpPr>
            <p:nvPr/>
          </p:nvSpPr>
          <p:spPr bwMode="auto">
            <a:xfrm>
              <a:off x="11073215" y="2586987"/>
              <a:ext cx="203200" cy="34925"/>
            </a:xfrm>
            <a:custGeom>
              <a:avLst/>
              <a:gdLst/>
              <a:ahLst/>
              <a:cxnLst>
                <a:cxn ang="0">
                  <a:pos x="1169" y="0"/>
                </a:cxn>
                <a:cxn ang="0">
                  <a:pos x="1190" y="2"/>
                </a:cxn>
                <a:cxn ang="0">
                  <a:pos x="1212" y="8"/>
                </a:cxn>
                <a:cxn ang="0">
                  <a:pos x="1229" y="18"/>
                </a:cxn>
                <a:cxn ang="0">
                  <a:pos x="1246" y="32"/>
                </a:cxn>
                <a:cxn ang="0">
                  <a:pos x="1259" y="47"/>
                </a:cxn>
                <a:cxn ang="0">
                  <a:pos x="1269" y="66"/>
                </a:cxn>
                <a:cxn ang="0">
                  <a:pos x="1276" y="87"/>
                </a:cxn>
                <a:cxn ang="0">
                  <a:pos x="1278" y="108"/>
                </a:cxn>
                <a:cxn ang="0">
                  <a:pos x="1276" y="131"/>
                </a:cxn>
                <a:cxn ang="0">
                  <a:pos x="1269" y="150"/>
                </a:cxn>
                <a:cxn ang="0">
                  <a:pos x="1259" y="169"/>
                </a:cxn>
                <a:cxn ang="0">
                  <a:pos x="1246" y="186"/>
                </a:cxn>
                <a:cxn ang="0">
                  <a:pos x="1229" y="199"/>
                </a:cxn>
                <a:cxn ang="0">
                  <a:pos x="1212" y="209"/>
                </a:cxn>
                <a:cxn ang="0">
                  <a:pos x="1190" y="215"/>
                </a:cxn>
                <a:cxn ang="0">
                  <a:pos x="1169" y="217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38" y="193"/>
                </a:cxn>
                <a:cxn ang="0">
                  <a:pos x="24" y="178"/>
                </a:cxn>
                <a:cxn ang="0">
                  <a:pos x="12" y="160"/>
                </a:cxn>
                <a:cxn ang="0">
                  <a:pos x="4" y="141"/>
                </a:cxn>
                <a:cxn ang="0">
                  <a:pos x="0" y="119"/>
                </a:cxn>
                <a:cxn ang="0">
                  <a:pos x="0" y="97"/>
                </a:cxn>
                <a:cxn ang="0">
                  <a:pos x="4" y="76"/>
                </a:cxn>
                <a:cxn ang="0">
                  <a:pos x="12" y="57"/>
                </a:cxn>
                <a:cxn ang="0">
                  <a:pos x="24" y="40"/>
                </a:cxn>
                <a:cxn ang="0">
                  <a:pos x="38" y="25"/>
                </a:cxn>
                <a:cxn ang="0">
                  <a:pos x="56" y="13"/>
                </a:cxn>
                <a:cxn ang="0">
                  <a:pos x="76" y="4"/>
                </a:cxn>
                <a:cxn ang="0">
                  <a:pos x="97" y="1"/>
                </a:cxn>
              </a:cxnLst>
              <a:rect l="0" t="0" r="r" b="b"/>
              <a:pathLst>
                <a:path w="1278" h="217">
                  <a:moveTo>
                    <a:pt x="108" y="0"/>
                  </a:moveTo>
                  <a:lnTo>
                    <a:pt x="1169" y="0"/>
                  </a:lnTo>
                  <a:lnTo>
                    <a:pt x="1180" y="1"/>
                  </a:lnTo>
                  <a:lnTo>
                    <a:pt x="1190" y="2"/>
                  </a:lnTo>
                  <a:lnTo>
                    <a:pt x="1202" y="4"/>
                  </a:lnTo>
                  <a:lnTo>
                    <a:pt x="1212" y="8"/>
                  </a:lnTo>
                  <a:lnTo>
                    <a:pt x="1220" y="13"/>
                  </a:lnTo>
                  <a:lnTo>
                    <a:pt x="1229" y="18"/>
                  </a:lnTo>
                  <a:lnTo>
                    <a:pt x="1238" y="25"/>
                  </a:lnTo>
                  <a:lnTo>
                    <a:pt x="1246" y="32"/>
                  </a:lnTo>
                  <a:lnTo>
                    <a:pt x="1253" y="40"/>
                  </a:lnTo>
                  <a:lnTo>
                    <a:pt x="1259" y="47"/>
                  </a:lnTo>
                  <a:lnTo>
                    <a:pt x="1265" y="57"/>
                  </a:lnTo>
                  <a:lnTo>
                    <a:pt x="1269" y="66"/>
                  </a:lnTo>
                  <a:lnTo>
                    <a:pt x="1272" y="76"/>
                  </a:lnTo>
                  <a:lnTo>
                    <a:pt x="1276" y="87"/>
                  </a:lnTo>
                  <a:lnTo>
                    <a:pt x="1277" y="97"/>
                  </a:lnTo>
                  <a:lnTo>
                    <a:pt x="1278" y="108"/>
                  </a:lnTo>
                  <a:lnTo>
                    <a:pt x="1277" y="119"/>
                  </a:lnTo>
                  <a:lnTo>
                    <a:pt x="1276" y="131"/>
                  </a:lnTo>
                  <a:lnTo>
                    <a:pt x="1272" y="141"/>
                  </a:lnTo>
                  <a:lnTo>
                    <a:pt x="1269" y="150"/>
                  </a:lnTo>
                  <a:lnTo>
                    <a:pt x="1265" y="160"/>
                  </a:lnTo>
                  <a:lnTo>
                    <a:pt x="1259" y="169"/>
                  </a:lnTo>
                  <a:lnTo>
                    <a:pt x="1253" y="178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29" y="199"/>
                  </a:lnTo>
                  <a:lnTo>
                    <a:pt x="1220" y="205"/>
                  </a:lnTo>
                  <a:lnTo>
                    <a:pt x="1212" y="209"/>
                  </a:lnTo>
                  <a:lnTo>
                    <a:pt x="1202" y="213"/>
                  </a:lnTo>
                  <a:lnTo>
                    <a:pt x="1190" y="215"/>
                  </a:lnTo>
                  <a:lnTo>
                    <a:pt x="1180" y="217"/>
                  </a:lnTo>
                  <a:lnTo>
                    <a:pt x="1169" y="217"/>
                  </a:lnTo>
                  <a:lnTo>
                    <a:pt x="108" y="217"/>
                  </a:lnTo>
                  <a:lnTo>
                    <a:pt x="97" y="217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09"/>
                  </a:lnTo>
                  <a:lnTo>
                    <a:pt x="56" y="205"/>
                  </a:lnTo>
                  <a:lnTo>
                    <a:pt x="47" y="199"/>
                  </a:lnTo>
                  <a:lnTo>
                    <a:pt x="38" y="193"/>
                  </a:lnTo>
                  <a:lnTo>
                    <a:pt x="31" y="186"/>
                  </a:lnTo>
                  <a:lnTo>
                    <a:pt x="24" y="178"/>
                  </a:lnTo>
                  <a:lnTo>
                    <a:pt x="17" y="169"/>
                  </a:lnTo>
                  <a:lnTo>
                    <a:pt x="12" y="160"/>
                  </a:lnTo>
                  <a:lnTo>
                    <a:pt x="7" y="150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19"/>
                  </a:lnTo>
                  <a:lnTo>
                    <a:pt x="0" y="108"/>
                  </a:lnTo>
                  <a:lnTo>
                    <a:pt x="0" y="97"/>
                  </a:lnTo>
                  <a:lnTo>
                    <a:pt x="2" y="87"/>
                  </a:lnTo>
                  <a:lnTo>
                    <a:pt x="4" y="76"/>
                  </a:lnTo>
                  <a:lnTo>
                    <a:pt x="7" y="66"/>
                  </a:lnTo>
                  <a:lnTo>
                    <a:pt x="12" y="57"/>
                  </a:lnTo>
                  <a:lnTo>
                    <a:pt x="17" y="47"/>
                  </a:lnTo>
                  <a:lnTo>
                    <a:pt x="24" y="40"/>
                  </a:lnTo>
                  <a:lnTo>
                    <a:pt x="31" y="32"/>
                  </a:lnTo>
                  <a:lnTo>
                    <a:pt x="38" y="25"/>
                  </a:lnTo>
                  <a:lnTo>
                    <a:pt x="47" y="18"/>
                  </a:lnTo>
                  <a:lnTo>
                    <a:pt x="56" y="13"/>
                  </a:lnTo>
                  <a:lnTo>
                    <a:pt x="66" y="8"/>
                  </a:lnTo>
                  <a:lnTo>
                    <a:pt x="76" y="4"/>
                  </a:lnTo>
                  <a:lnTo>
                    <a:pt x="86" y="2"/>
                  </a:lnTo>
                  <a:lnTo>
                    <a:pt x="97" y="1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5" name="Freeform 76"/>
            <p:cNvSpPr>
              <a:spLocks/>
            </p:cNvSpPr>
            <p:nvPr/>
          </p:nvSpPr>
          <p:spPr bwMode="auto">
            <a:xfrm>
              <a:off x="10455678" y="2588574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5"/>
                </a:cxn>
                <a:cxn ang="0">
                  <a:pos x="172" y="49"/>
                </a:cxn>
                <a:cxn ang="0">
                  <a:pos x="162" y="34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5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9"/>
                </a:cxn>
                <a:cxn ang="0">
                  <a:pos x="4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3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6" y="177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50" y="162"/>
                  </a:lnTo>
                  <a:lnTo>
                    <a:pt x="156" y="157"/>
                  </a:lnTo>
                  <a:lnTo>
                    <a:pt x="162" y="150"/>
                  </a:lnTo>
                  <a:lnTo>
                    <a:pt x="167" y="143"/>
                  </a:lnTo>
                  <a:lnTo>
                    <a:pt x="172" y="136"/>
                  </a:lnTo>
                  <a:lnTo>
                    <a:pt x="175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5" y="57"/>
                  </a:lnTo>
                  <a:lnTo>
                    <a:pt x="172" y="49"/>
                  </a:lnTo>
                  <a:lnTo>
                    <a:pt x="167" y="41"/>
                  </a:lnTo>
                  <a:lnTo>
                    <a:pt x="162" y="34"/>
                  </a:lnTo>
                  <a:lnTo>
                    <a:pt x="156" y="28"/>
                  </a:lnTo>
                  <a:lnTo>
                    <a:pt x="150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6" y="8"/>
                  </a:lnTo>
                  <a:lnTo>
                    <a:pt x="119" y="5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7" y="28"/>
                  </a:lnTo>
                  <a:lnTo>
                    <a:pt x="21" y="34"/>
                  </a:lnTo>
                  <a:lnTo>
                    <a:pt x="16" y="41"/>
                  </a:lnTo>
                  <a:lnTo>
                    <a:pt x="11" y="49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1" y="136"/>
                  </a:lnTo>
                  <a:lnTo>
                    <a:pt x="16" y="143"/>
                  </a:lnTo>
                  <a:lnTo>
                    <a:pt x="21" y="150"/>
                  </a:lnTo>
                  <a:lnTo>
                    <a:pt x="27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7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6" name="Freeform 77"/>
            <p:cNvSpPr>
              <a:spLocks/>
            </p:cNvSpPr>
            <p:nvPr/>
          </p:nvSpPr>
          <p:spPr bwMode="auto">
            <a:xfrm>
              <a:off x="10495365" y="2588574"/>
              <a:ext cx="30163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9" y="179"/>
                </a:cxn>
                <a:cxn ang="0">
                  <a:pos x="135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5"/>
                </a:cxn>
                <a:cxn ang="0">
                  <a:pos x="172" y="49"/>
                </a:cxn>
                <a:cxn ang="0">
                  <a:pos x="162" y="34"/>
                </a:cxn>
                <a:cxn ang="0">
                  <a:pos x="150" y="21"/>
                </a:cxn>
                <a:cxn ang="0">
                  <a:pos x="135" y="11"/>
                </a:cxn>
                <a:cxn ang="0">
                  <a:pos x="119" y="5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9"/>
                </a:cxn>
                <a:cxn ang="0">
                  <a:pos x="4" y="65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3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7" y="177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50" y="162"/>
                  </a:lnTo>
                  <a:lnTo>
                    <a:pt x="156" y="157"/>
                  </a:lnTo>
                  <a:lnTo>
                    <a:pt x="162" y="150"/>
                  </a:lnTo>
                  <a:lnTo>
                    <a:pt x="167" y="143"/>
                  </a:lnTo>
                  <a:lnTo>
                    <a:pt x="172" y="136"/>
                  </a:lnTo>
                  <a:lnTo>
                    <a:pt x="175" y="128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5"/>
                  </a:lnTo>
                  <a:lnTo>
                    <a:pt x="175" y="57"/>
                  </a:lnTo>
                  <a:lnTo>
                    <a:pt x="172" y="49"/>
                  </a:lnTo>
                  <a:lnTo>
                    <a:pt x="167" y="41"/>
                  </a:lnTo>
                  <a:lnTo>
                    <a:pt x="162" y="34"/>
                  </a:lnTo>
                  <a:lnTo>
                    <a:pt x="156" y="28"/>
                  </a:lnTo>
                  <a:lnTo>
                    <a:pt x="150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9" y="5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8"/>
                  </a:lnTo>
                  <a:lnTo>
                    <a:pt x="21" y="34"/>
                  </a:lnTo>
                  <a:lnTo>
                    <a:pt x="15" y="41"/>
                  </a:lnTo>
                  <a:lnTo>
                    <a:pt x="11" y="49"/>
                  </a:lnTo>
                  <a:lnTo>
                    <a:pt x="8" y="57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8" y="128"/>
                  </a:lnTo>
                  <a:lnTo>
                    <a:pt x="11" y="136"/>
                  </a:lnTo>
                  <a:lnTo>
                    <a:pt x="15" y="143"/>
                  </a:lnTo>
                  <a:lnTo>
                    <a:pt x="21" y="150"/>
                  </a:lnTo>
                  <a:lnTo>
                    <a:pt x="26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7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7" name="Freeform 78"/>
            <p:cNvSpPr>
              <a:spLocks/>
            </p:cNvSpPr>
            <p:nvPr/>
          </p:nvSpPr>
          <p:spPr bwMode="auto">
            <a:xfrm>
              <a:off x="10536640" y="2588574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8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8" y="65"/>
                </a:cxn>
                <a:cxn ang="0">
                  <a:pos x="172" y="49"/>
                </a:cxn>
                <a:cxn ang="0">
                  <a:pos x="162" y="34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5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5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9"/>
                </a:cxn>
                <a:cxn ang="0">
                  <a:pos x="4" y="65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3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7"/>
                  </a:lnTo>
                  <a:lnTo>
                    <a:pt x="135" y="172"/>
                  </a:lnTo>
                  <a:lnTo>
                    <a:pt x="143" y="168"/>
                  </a:lnTo>
                  <a:lnTo>
                    <a:pt x="149" y="162"/>
                  </a:lnTo>
                  <a:lnTo>
                    <a:pt x="156" y="157"/>
                  </a:lnTo>
                  <a:lnTo>
                    <a:pt x="162" y="150"/>
                  </a:lnTo>
                  <a:lnTo>
                    <a:pt x="167" y="143"/>
                  </a:lnTo>
                  <a:lnTo>
                    <a:pt x="172" y="136"/>
                  </a:lnTo>
                  <a:lnTo>
                    <a:pt x="176" y="128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3" y="101"/>
                  </a:lnTo>
                  <a:lnTo>
                    <a:pt x="183" y="92"/>
                  </a:lnTo>
                  <a:lnTo>
                    <a:pt x="183" y="82"/>
                  </a:lnTo>
                  <a:lnTo>
                    <a:pt x="180" y="73"/>
                  </a:lnTo>
                  <a:lnTo>
                    <a:pt x="178" y="65"/>
                  </a:lnTo>
                  <a:lnTo>
                    <a:pt x="176" y="57"/>
                  </a:lnTo>
                  <a:lnTo>
                    <a:pt x="172" y="49"/>
                  </a:lnTo>
                  <a:lnTo>
                    <a:pt x="167" y="41"/>
                  </a:lnTo>
                  <a:lnTo>
                    <a:pt x="162" y="34"/>
                  </a:lnTo>
                  <a:lnTo>
                    <a:pt x="156" y="28"/>
                  </a:lnTo>
                  <a:lnTo>
                    <a:pt x="149" y="21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6" y="8"/>
                  </a:lnTo>
                  <a:lnTo>
                    <a:pt x="47" y="11"/>
                  </a:lnTo>
                  <a:lnTo>
                    <a:pt x="41" y="16"/>
                  </a:lnTo>
                  <a:lnTo>
                    <a:pt x="33" y="21"/>
                  </a:lnTo>
                  <a:lnTo>
                    <a:pt x="26" y="28"/>
                  </a:lnTo>
                  <a:lnTo>
                    <a:pt x="21" y="34"/>
                  </a:lnTo>
                  <a:lnTo>
                    <a:pt x="15" y="41"/>
                  </a:lnTo>
                  <a:lnTo>
                    <a:pt x="11" y="49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1" y="136"/>
                  </a:lnTo>
                  <a:lnTo>
                    <a:pt x="15" y="143"/>
                  </a:lnTo>
                  <a:lnTo>
                    <a:pt x="21" y="150"/>
                  </a:lnTo>
                  <a:lnTo>
                    <a:pt x="26" y="157"/>
                  </a:lnTo>
                  <a:lnTo>
                    <a:pt x="33" y="162"/>
                  </a:lnTo>
                  <a:lnTo>
                    <a:pt x="41" y="168"/>
                  </a:lnTo>
                  <a:lnTo>
                    <a:pt x="47" y="172"/>
                  </a:lnTo>
                  <a:lnTo>
                    <a:pt x="56" y="177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8" name="Freeform 79"/>
            <p:cNvSpPr>
              <a:spLocks/>
            </p:cNvSpPr>
            <p:nvPr/>
          </p:nvSpPr>
          <p:spPr bwMode="auto">
            <a:xfrm>
              <a:off x="10576328" y="2588574"/>
              <a:ext cx="28575" cy="28575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6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5"/>
                </a:cxn>
                <a:cxn ang="0">
                  <a:pos x="171" y="49"/>
                </a:cxn>
                <a:cxn ang="0">
                  <a:pos x="161" y="34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5"/>
                </a:cxn>
                <a:cxn ang="0">
                  <a:pos x="100" y="1"/>
                </a:cxn>
                <a:cxn ang="0">
                  <a:pos x="82" y="1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9"/>
                </a:cxn>
                <a:cxn ang="0">
                  <a:pos x="4" y="65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2" h="183">
                  <a:moveTo>
                    <a:pt x="92" y="183"/>
                  </a:moveTo>
                  <a:lnTo>
                    <a:pt x="100" y="183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7"/>
                  </a:lnTo>
                  <a:lnTo>
                    <a:pt x="135" y="172"/>
                  </a:lnTo>
                  <a:lnTo>
                    <a:pt x="143" y="168"/>
                  </a:lnTo>
                  <a:lnTo>
                    <a:pt x="149" y="162"/>
                  </a:lnTo>
                  <a:lnTo>
                    <a:pt x="156" y="157"/>
                  </a:lnTo>
                  <a:lnTo>
                    <a:pt x="161" y="150"/>
                  </a:lnTo>
                  <a:lnTo>
                    <a:pt x="167" y="143"/>
                  </a:lnTo>
                  <a:lnTo>
                    <a:pt x="171" y="136"/>
                  </a:lnTo>
                  <a:lnTo>
                    <a:pt x="176" y="128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5"/>
                  </a:lnTo>
                  <a:lnTo>
                    <a:pt x="176" y="57"/>
                  </a:lnTo>
                  <a:lnTo>
                    <a:pt x="171" y="49"/>
                  </a:lnTo>
                  <a:lnTo>
                    <a:pt x="167" y="41"/>
                  </a:lnTo>
                  <a:lnTo>
                    <a:pt x="161" y="34"/>
                  </a:lnTo>
                  <a:lnTo>
                    <a:pt x="156" y="28"/>
                  </a:lnTo>
                  <a:lnTo>
                    <a:pt x="149" y="21"/>
                  </a:lnTo>
                  <a:lnTo>
                    <a:pt x="143" y="16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0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6" y="8"/>
                  </a:lnTo>
                  <a:lnTo>
                    <a:pt x="48" y="11"/>
                  </a:lnTo>
                  <a:lnTo>
                    <a:pt x="41" y="16"/>
                  </a:lnTo>
                  <a:lnTo>
                    <a:pt x="33" y="21"/>
                  </a:lnTo>
                  <a:lnTo>
                    <a:pt x="27" y="28"/>
                  </a:lnTo>
                  <a:lnTo>
                    <a:pt x="21" y="34"/>
                  </a:lnTo>
                  <a:lnTo>
                    <a:pt x="16" y="41"/>
                  </a:lnTo>
                  <a:lnTo>
                    <a:pt x="11" y="49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1" y="136"/>
                  </a:lnTo>
                  <a:lnTo>
                    <a:pt x="16" y="143"/>
                  </a:lnTo>
                  <a:lnTo>
                    <a:pt x="21" y="150"/>
                  </a:lnTo>
                  <a:lnTo>
                    <a:pt x="27" y="157"/>
                  </a:lnTo>
                  <a:lnTo>
                    <a:pt x="33" y="162"/>
                  </a:lnTo>
                  <a:lnTo>
                    <a:pt x="41" y="168"/>
                  </a:lnTo>
                  <a:lnTo>
                    <a:pt x="48" y="172"/>
                  </a:lnTo>
                  <a:lnTo>
                    <a:pt x="56" y="177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19" name="Freeform 80"/>
            <p:cNvSpPr>
              <a:spLocks/>
            </p:cNvSpPr>
            <p:nvPr/>
          </p:nvSpPr>
          <p:spPr bwMode="auto">
            <a:xfrm>
              <a:off x="10616015" y="2588574"/>
              <a:ext cx="28575" cy="28575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9"/>
                </a:cxn>
                <a:cxn ang="0">
                  <a:pos x="135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6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5"/>
                </a:cxn>
                <a:cxn ang="0">
                  <a:pos x="171" y="49"/>
                </a:cxn>
                <a:cxn ang="0">
                  <a:pos x="161" y="34"/>
                </a:cxn>
                <a:cxn ang="0">
                  <a:pos x="149" y="21"/>
                </a:cxn>
                <a:cxn ang="0">
                  <a:pos x="135" y="11"/>
                </a:cxn>
                <a:cxn ang="0">
                  <a:pos x="118" y="5"/>
                </a:cxn>
                <a:cxn ang="0">
                  <a:pos x="100" y="1"/>
                </a:cxn>
                <a:cxn ang="0">
                  <a:pos x="82" y="1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4" y="21"/>
                </a:cxn>
                <a:cxn ang="0">
                  <a:pos x="20" y="34"/>
                </a:cxn>
                <a:cxn ang="0">
                  <a:pos x="10" y="49"/>
                </a:cxn>
                <a:cxn ang="0">
                  <a:pos x="4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6"/>
                </a:cxn>
                <a:cxn ang="0">
                  <a:pos x="20" y="150"/>
                </a:cxn>
                <a:cxn ang="0">
                  <a:pos x="34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3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7"/>
                  </a:lnTo>
                  <a:lnTo>
                    <a:pt x="135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6" y="157"/>
                  </a:lnTo>
                  <a:lnTo>
                    <a:pt x="161" y="150"/>
                  </a:lnTo>
                  <a:lnTo>
                    <a:pt x="167" y="143"/>
                  </a:lnTo>
                  <a:lnTo>
                    <a:pt x="171" y="136"/>
                  </a:lnTo>
                  <a:lnTo>
                    <a:pt x="176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6" y="57"/>
                  </a:lnTo>
                  <a:lnTo>
                    <a:pt x="171" y="49"/>
                  </a:lnTo>
                  <a:lnTo>
                    <a:pt x="167" y="41"/>
                  </a:lnTo>
                  <a:lnTo>
                    <a:pt x="161" y="34"/>
                  </a:lnTo>
                  <a:lnTo>
                    <a:pt x="156" y="28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5" y="11"/>
                  </a:lnTo>
                  <a:lnTo>
                    <a:pt x="127" y="8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0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6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4" y="21"/>
                  </a:lnTo>
                  <a:lnTo>
                    <a:pt x="27" y="28"/>
                  </a:lnTo>
                  <a:lnTo>
                    <a:pt x="20" y="34"/>
                  </a:lnTo>
                  <a:lnTo>
                    <a:pt x="16" y="41"/>
                  </a:lnTo>
                  <a:lnTo>
                    <a:pt x="10" y="49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0" y="136"/>
                  </a:lnTo>
                  <a:lnTo>
                    <a:pt x="16" y="143"/>
                  </a:lnTo>
                  <a:lnTo>
                    <a:pt x="20" y="150"/>
                  </a:lnTo>
                  <a:lnTo>
                    <a:pt x="27" y="157"/>
                  </a:lnTo>
                  <a:lnTo>
                    <a:pt x="34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6" y="177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0" name="Freeform 81"/>
            <p:cNvSpPr>
              <a:spLocks noEditPoints="1"/>
            </p:cNvSpPr>
            <p:nvPr/>
          </p:nvSpPr>
          <p:spPr bwMode="auto">
            <a:xfrm>
              <a:off x="10287403" y="1826574"/>
              <a:ext cx="1163638" cy="2817813"/>
            </a:xfrm>
            <a:custGeom>
              <a:avLst/>
              <a:gdLst/>
              <a:ahLst/>
              <a:cxnLst>
                <a:cxn ang="0">
                  <a:pos x="7277" y="17716"/>
                </a:cxn>
                <a:cxn ang="0">
                  <a:pos x="7" y="108"/>
                </a:cxn>
                <a:cxn ang="0">
                  <a:pos x="6787" y="11256"/>
                </a:cxn>
                <a:cxn ang="0">
                  <a:pos x="6874" y="12138"/>
                </a:cxn>
                <a:cxn ang="0">
                  <a:pos x="664" y="12286"/>
                </a:cxn>
                <a:cxn ang="0">
                  <a:pos x="438" y="12054"/>
                </a:cxn>
                <a:cxn ang="0">
                  <a:pos x="625" y="11218"/>
                </a:cxn>
                <a:cxn ang="0">
                  <a:pos x="6849" y="10134"/>
                </a:cxn>
                <a:cxn ang="0">
                  <a:pos x="6826" y="11025"/>
                </a:cxn>
                <a:cxn ang="0">
                  <a:pos x="578" y="11077"/>
                </a:cxn>
                <a:cxn ang="0">
                  <a:pos x="446" y="10211"/>
                </a:cxn>
                <a:cxn ang="0">
                  <a:pos x="704" y="8842"/>
                </a:cxn>
                <a:cxn ang="0">
                  <a:pos x="6887" y="9028"/>
                </a:cxn>
                <a:cxn ang="0">
                  <a:pos x="6755" y="9895"/>
                </a:cxn>
                <a:cxn ang="0">
                  <a:pos x="507" y="9842"/>
                </a:cxn>
                <a:cxn ang="0">
                  <a:pos x="483" y="8952"/>
                </a:cxn>
                <a:cxn ang="0">
                  <a:pos x="6707" y="7670"/>
                </a:cxn>
                <a:cxn ang="0">
                  <a:pos x="6895" y="8507"/>
                </a:cxn>
                <a:cxn ang="0">
                  <a:pos x="6669" y="8739"/>
                </a:cxn>
                <a:cxn ang="0">
                  <a:pos x="458" y="8590"/>
                </a:cxn>
                <a:cxn ang="0">
                  <a:pos x="544" y="7709"/>
                </a:cxn>
                <a:cxn ang="0">
                  <a:pos x="6787" y="6526"/>
                </a:cxn>
                <a:cxn ang="0">
                  <a:pos x="6874" y="7407"/>
                </a:cxn>
                <a:cxn ang="0">
                  <a:pos x="664" y="7556"/>
                </a:cxn>
                <a:cxn ang="0">
                  <a:pos x="438" y="7324"/>
                </a:cxn>
                <a:cxn ang="0">
                  <a:pos x="625" y="6488"/>
                </a:cxn>
                <a:cxn ang="0">
                  <a:pos x="6849" y="5404"/>
                </a:cxn>
                <a:cxn ang="0">
                  <a:pos x="6826" y="6296"/>
                </a:cxn>
                <a:cxn ang="0">
                  <a:pos x="578" y="6347"/>
                </a:cxn>
                <a:cxn ang="0">
                  <a:pos x="446" y="5480"/>
                </a:cxn>
                <a:cxn ang="0">
                  <a:pos x="704" y="4111"/>
                </a:cxn>
                <a:cxn ang="0">
                  <a:pos x="6887" y="4298"/>
                </a:cxn>
                <a:cxn ang="0">
                  <a:pos x="6755" y="5164"/>
                </a:cxn>
                <a:cxn ang="0">
                  <a:pos x="507" y="5113"/>
                </a:cxn>
                <a:cxn ang="0">
                  <a:pos x="483" y="4221"/>
                </a:cxn>
                <a:cxn ang="0">
                  <a:pos x="3868" y="13193"/>
                </a:cxn>
                <a:cxn ang="0">
                  <a:pos x="4226" y="13800"/>
                </a:cxn>
                <a:cxn ang="0">
                  <a:pos x="3706" y="14270"/>
                </a:cxn>
                <a:cxn ang="0">
                  <a:pos x="3139" y="13854"/>
                </a:cxn>
                <a:cxn ang="0">
                  <a:pos x="3436" y="13214"/>
                </a:cxn>
                <a:cxn ang="0">
                  <a:pos x="5725" y="15090"/>
                </a:cxn>
                <a:cxn ang="0">
                  <a:pos x="1624" y="15153"/>
                </a:cxn>
                <a:cxn ang="0">
                  <a:pos x="5640" y="15449"/>
                </a:cxn>
                <a:cxn ang="0">
                  <a:pos x="5600" y="15705"/>
                </a:cxn>
                <a:cxn ang="0">
                  <a:pos x="1659" y="15469"/>
                </a:cxn>
                <a:cxn ang="0">
                  <a:pos x="5722" y="16082"/>
                </a:cxn>
                <a:cxn ang="0">
                  <a:pos x="1613" y="16095"/>
                </a:cxn>
                <a:cxn ang="0">
                  <a:pos x="6707" y="2941"/>
                </a:cxn>
                <a:cxn ang="0">
                  <a:pos x="6895" y="3776"/>
                </a:cxn>
                <a:cxn ang="0">
                  <a:pos x="6669" y="4009"/>
                </a:cxn>
                <a:cxn ang="0">
                  <a:pos x="458" y="3861"/>
                </a:cxn>
                <a:cxn ang="0">
                  <a:pos x="544" y="2979"/>
                </a:cxn>
                <a:cxn ang="0">
                  <a:pos x="6787" y="1796"/>
                </a:cxn>
                <a:cxn ang="0">
                  <a:pos x="6874" y="2678"/>
                </a:cxn>
                <a:cxn ang="0">
                  <a:pos x="664" y="2827"/>
                </a:cxn>
                <a:cxn ang="0">
                  <a:pos x="438" y="2594"/>
                </a:cxn>
                <a:cxn ang="0">
                  <a:pos x="625" y="1758"/>
                </a:cxn>
                <a:cxn ang="0">
                  <a:pos x="6849" y="673"/>
                </a:cxn>
                <a:cxn ang="0">
                  <a:pos x="6826" y="1565"/>
                </a:cxn>
                <a:cxn ang="0">
                  <a:pos x="578" y="1617"/>
                </a:cxn>
                <a:cxn ang="0">
                  <a:pos x="446" y="750"/>
                </a:cxn>
              </a:cxnLst>
              <a:rect l="0" t="0" r="r" b="b"/>
              <a:pathLst>
                <a:path w="7333" h="17750">
                  <a:moveTo>
                    <a:pt x="152" y="0"/>
                  </a:moveTo>
                  <a:lnTo>
                    <a:pt x="7181" y="0"/>
                  </a:lnTo>
                  <a:lnTo>
                    <a:pt x="7196" y="1"/>
                  </a:lnTo>
                  <a:lnTo>
                    <a:pt x="7211" y="3"/>
                  </a:lnTo>
                  <a:lnTo>
                    <a:pt x="7225" y="7"/>
                  </a:lnTo>
                  <a:lnTo>
                    <a:pt x="7240" y="12"/>
                  </a:lnTo>
                  <a:lnTo>
                    <a:pt x="7253" y="19"/>
                  </a:lnTo>
                  <a:lnTo>
                    <a:pt x="7265" y="27"/>
                  </a:lnTo>
                  <a:lnTo>
                    <a:pt x="7277" y="36"/>
                  </a:lnTo>
                  <a:lnTo>
                    <a:pt x="7287" y="44"/>
                  </a:lnTo>
                  <a:lnTo>
                    <a:pt x="7297" y="55"/>
                  </a:lnTo>
                  <a:lnTo>
                    <a:pt x="7306" y="68"/>
                  </a:lnTo>
                  <a:lnTo>
                    <a:pt x="7314" y="80"/>
                  </a:lnTo>
                  <a:lnTo>
                    <a:pt x="7321" y="93"/>
                  </a:lnTo>
                  <a:lnTo>
                    <a:pt x="7325" y="108"/>
                  </a:lnTo>
                  <a:lnTo>
                    <a:pt x="7329" y="122"/>
                  </a:lnTo>
                  <a:lnTo>
                    <a:pt x="7332" y="138"/>
                  </a:lnTo>
                  <a:lnTo>
                    <a:pt x="7333" y="153"/>
                  </a:lnTo>
                  <a:lnTo>
                    <a:pt x="7333" y="17597"/>
                  </a:lnTo>
                  <a:lnTo>
                    <a:pt x="7332" y="17612"/>
                  </a:lnTo>
                  <a:lnTo>
                    <a:pt x="7329" y="17628"/>
                  </a:lnTo>
                  <a:lnTo>
                    <a:pt x="7325" y="17642"/>
                  </a:lnTo>
                  <a:lnTo>
                    <a:pt x="7321" y="17657"/>
                  </a:lnTo>
                  <a:lnTo>
                    <a:pt x="7314" y="17670"/>
                  </a:lnTo>
                  <a:lnTo>
                    <a:pt x="7306" y="17682"/>
                  </a:lnTo>
                  <a:lnTo>
                    <a:pt x="7297" y="17695"/>
                  </a:lnTo>
                  <a:lnTo>
                    <a:pt x="7287" y="17706"/>
                  </a:lnTo>
                  <a:lnTo>
                    <a:pt x="7277" y="17716"/>
                  </a:lnTo>
                  <a:lnTo>
                    <a:pt x="7265" y="17723"/>
                  </a:lnTo>
                  <a:lnTo>
                    <a:pt x="7253" y="17731"/>
                  </a:lnTo>
                  <a:lnTo>
                    <a:pt x="7240" y="17738"/>
                  </a:lnTo>
                  <a:lnTo>
                    <a:pt x="7225" y="17743"/>
                  </a:lnTo>
                  <a:lnTo>
                    <a:pt x="7211" y="17747"/>
                  </a:lnTo>
                  <a:lnTo>
                    <a:pt x="7196" y="17749"/>
                  </a:lnTo>
                  <a:lnTo>
                    <a:pt x="7181" y="17750"/>
                  </a:lnTo>
                  <a:lnTo>
                    <a:pt x="152" y="17750"/>
                  </a:lnTo>
                  <a:lnTo>
                    <a:pt x="136" y="17749"/>
                  </a:lnTo>
                  <a:lnTo>
                    <a:pt x="121" y="17747"/>
                  </a:lnTo>
                  <a:lnTo>
                    <a:pt x="106" y="17743"/>
                  </a:lnTo>
                  <a:lnTo>
                    <a:pt x="93" y="17738"/>
                  </a:lnTo>
                  <a:lnTo>
                    <a:pt x="80" y="17731"/>
                  </a:lnTo>
                  <a:lnTo>
                    <a:pt x="68" y="17723"/>
                  </a:lnTo>
                  <a:lnTo>
                    <a:pt x="55" y="17716"/>
                  </a:lnTo>
                  <a:lnTo>
                    <a:pt x="44" y="17706"/>
                  </a:lnTo>
                  <a:lnTo>
                    <a:pt x="34" y="17695"/>
                  </a:lnTo>
                  <a:lnTo>
                    <a:pt x="26" y="17682"/>
                  </a:lnTo>
                  <a:lnTo>
                    <a:pt x="19" y="17670"/>
                  </a:lnTo>
                  <a:lnTo>
                    <a:pt x="12" y="17657"/>
                  </a:lnTo>
                  <a:lnTo>
                    <a:pt x="7" y="17642"/>
                  </a:lnTo>
                  <a:lnTo>
                    <a:pt x="3" y="17628"/>
                  </a:lnTo>
                  <a:lnTo>
                    <a:pt x="1" y="17612"/>
                  </a:lnTo>
                  <a:lnTo>
                    <a:pt x="0" y="17597"/>
                  </a:lnTo>
                  <a:lnTo>
                    <a:pt x="0" y="153"/>
                  </a:lnTo>
                  <a:lnTo>
                    <a:pt x="1" y="138"/>
                  </a:lnTo>
                  <a:lnTo>
                    <a:pt x="3" y="122"/>
                  </a:lnTo>
                  <a:lnTo>
                    <a:pt x="7" y="108"/>
                  </a:lnTo>
                  <a:lnTo>
                    <a:pt x="12" y="93"/>
                  </a:lnTo>
                  <a:lnTo>
                    <a:pt x="19" y="80"/>
                  </a:lnTo>
                  <a:lnTo>
                    <a:pt x="26" y="68"/>
                  </a:lnTo>
                  <a:lnTo>
                    <a:pt x="34" y="55"/>
                  </a:lnTo>
                  <a:lnTo>
                    <a:pt x="44" y="44"/>
                  </a:lnTo>
                  <a:lnTo>
                    <a:pt x="55" y="36"/>
                  </a:lnTo>
                  <a:lnTo>
                    <a:pt x="68" y="27"/>
                  </a:lnTo>
                  <a:lnTo>
                    <a:pt x="80" y="19"/>
                  </a:lnTo>
                  <a:lnTo>
                    <a:pt x="93" y="12"/>
                  </a:lnTo>
                  <a:lnTo>
                    <a:pt x="106" y="7"/>
                  </a:lnTo>
                  <a:lnTo>
                    <a:pt x="121" y="3"/>
                  </a:lnTo>
                  <a:lnTo>
                    <a:pt x="136" y="1"/>
                  </a:lnTo>
                  <a:lnTo>
                    <a:pt x="152" y="0"/>
                  </a:lnTo>
                  <a:close/>
                  <a:moveTo>
                    <a:pt x="704" y="11207"/>
                  </a:moveTo>
                  <a:lnTo>
                    <a:pt x="6628" y="11207"/>
                  </a:lnTo>
                  <a:lnTo>
                    <a:pt x="6642" y="11207"/>
                  </a:lnTo>
                  <a:lnTo>
                    <a:pt x="6655" y="11208"/>
                  </a:lnTo>
                  <a:lnTo>
                    <a:pt x="6669" y="11209"/>
                  </a:lnTo>
                  <a:lnTo>
                    <a:pt x="6682" y="11211"/>
                  </a:lnTo>
                  <a:lnTo>
                    <a:pt x="6694" y="11215"/>
                  </a:lnTo>
                  <a:lnTo>
                    <a:pt x="6707" y="11218"/>
                  </a:lnTo>
                  <a:lnTo>
                    <a:pt x="6720" y="11221"/>
                  </a:lnTo>
                  <a:lnTo>
                    <a:pt x="6732" y="11226"/>
                  </a:lnTo>
                  <a:lnTo>
                    <a:pt x="6744" y="11231"/>
                  </a:lnTo>
                  <a:lnTo>
                    <a:pt x="6755" y="11237"/>
                  </a:lnTo>
                  <a:lnTo>
                    <a:pt x="6766" y="11242"/>
                  </a:lnTo>
                  <a:lnTo>
                    <a:pt x="6777" y="11249"/>
                  </a:lnTo>
                  <a:lnTo>
                    <a:pt x="6787" y="11256"/>
                  </a:lnTo>
                  <a:lnTo>
                    <a:pt x="6797" y="11263"/>
                  </a:lnTo>
                  <a:lnTo>
                    <a:pt x="6807" y="11271"/>
                  </a:lnTo>
                  <a:lnTo>
                    <a:pt x="6817" y="11279"/>
                  </a:lnTo>
                  <a:lnTo>
                    <a:pt x="6826" y="11288"/>
                  </a:lnTo>
                  <a:lnTo>
                    <a:pt x="6834" y="11297"/>
                  </a:lnTo>
                  <a:lnTo>
                    <a:pt x="6842" y="11307"/>
                  </a:lnTo>
                  <a:lnTo>
                    <a:pt x="6849" y="11316"/>
                  </a:lnTo>
                  <a:lnTo>
                    <a:pt x="6856" y="11327"/>
                  </a:lnTo>
                  <a:lnTo>
                    <a:pt x="6863" y="11337"/>
                  </a:lnTo>
                  <a:lnTo>
                    <a:pt x="6868" y="11348"/>
                  </a:lnTo>
                  <a:lnTo>
                    <a:pt x="6874" y="11358"/>
                  </a:lnTo>
                  <a:lnTo>
                    <a:pt x="6879" y="11370"/>
                  </a:lnTo>
                  <a:lnTo>
                    <a:pt x="6883" y="11381"/>
                  </a:lnTo>
                  <a:lnTo>
                    <a:pt x="6887" y="11392"/>
                  </a:lnTo>
                  <a:lnTo>
                    <a:pt x="6889" y="11404"/>
                  </a:lnTo>
                  <a:lnTo>
                    <a:pt x="6893" y="11417"/>
                  </a:lnTo>
                  <a:lnTo>
                    <a:pt x="6894" y="11429"/>
                  </a:lnTo>
                  <a:lnTo>
                    <a:pt x="6895" y="11442"/>
                  </a:lnTo>
                  <a:lnTo>
                    <a:pt x="6895" y="11454"/>
                  </a:lnTo>
                  <a:lnTo>
                    <a:pt x="6895" y="12041"/>
                  </a:lnTo>
                  <a:lnTo>
                    <a:pt x="6895" y="12054"/>
                  </a:lnTo>
                  <a:lnTo>
                    <a:pt x="6894" y="12067"/>
                  </a:lnTo>
                  <a:lnTo>
                    <a:pt x="6893" y="12079"/>
                  </a:lnTo>
                  <a:lnTo>
                    <a:pt x="6889" y="12091"/>
                  </a:lnTo>
                  <a:lnTo>
                    <a:pt x="6887" y="12103"/>
                  </a:lnTo>
                  <a:lnTo>
                    <a:pt x="6883" y="12115"/>
                  </a:lnTo>
                  <a:lnTo>
                    <a:pt x="6879" y="12127"/>
                  </a:lnTo>
                  <a:lnTo>
                    <a:pt x="6874" y="12138"/>
                  </a:lnTo>
                  <a:lnTo>
                    <a:pt x="6868" y="12149"/>
                  </a:lnTo>
                  <a:lnTo>
                    <a:pt x="6863" y="12160"/>
                  </a:lnTo>
                  <a:lnTo>
                    <a:pt x="6856" y="12170"/>
                  </a:lnTo>
                  <a:lnTo>
                    <a:pt x="6849" y="12180"/>
                  </a:lnTo>
                  <a:lnTo>
                    <a:pt x="6842" y="12190"/>
                  </a:lnTo>
                  <a:lnTo>
                    <a:pt x="6834" y="12199"/>
                  </a:lnTo>
                  <a:lnTo>
                    <a:pt x="6826" y="12208"/>
                  </a:lnTo>
                  <a:lnTo>
                    <a:pt x="6817" y="12216"/>
                  </a:lnTo>
                  <a:lnTo>
                    <a:pt x="6807" y="12224"/>
                  </a:lnTo>
                  <a:lnTo>
                    <a:pt x="6797" y="12232"/>
                  </a:lnTo>
                  <a:lnTo>
                    <a:pt x="6787" y="12240"/>
                  </a:lnTo>
                  <a:lnTo>
                    <a:pt x="6777" y="12246"/>
                  </a:lnTo>
                  <a:lnTo>
                    <a:pt x="6766" y="12253"/>
                  </a:lnTo>
                  <a:lnTo>
                    <a:pt x="6755" y="12260"/>
                  </a:lnTo>
                  <a:lnTo>
                    <a:pt x="6744" y="12265"/>
                  </a:lnTo>
                  <a:lnTo>
                    <a:pt x="6732" y="12270"/>
                  </a:lnTo>
                  <a:lnTo>
                    <a:pt x="6720" y="12274"/>
                  </a:lnTo>
                  <a:lnTo>
                    <a:pt x="6707" y="12279"/>
                  </a:lnTo>
                  <a:lnTo>
                    <a:pt x="6694" y="12282"/>
                  </a:lnTo>
                  <a:lnTo>
                    <a:pt x="6682" y="12284"/>
                  </a:lnTo>
                  <a:lnTo>
                    <a:pt x="6669" y="12286"/>
                  </a:lnTo>
                  <a:lnTo>
                    <a:pt x="6655" y="12287"/>
                  </a:lnTo>
                  <a:lnTo>
                    <a:pt x="6642" y="12289"/>
                  </a:lnTo>
                  <a:lnTo>
                    <a:pt x="6628" y="12290"/>
                  </a:lnTo>
                  <a:lnTo>
                    <a:pt x="704" y="12290"/>
                  </a:lnTo>
                  <a:lnTo>
                    <a:pt x="691" y="12289"/>
                  </a:lnTo>
                  <a:lnTo>
                    <a:pt x="678" y="12287"/>
                  </a:lnTo>
                  <a:lnTo>
                    <a:pt x="664" y="12286"/>
                  </a:lnTo>
                  <a:lnTo>
                    <a:pt x="651" y="12284"/>
                  </a:lnTo>
                  <a:lnTo>
                    <a:pt x="638" y="12282"/>
                  </a:lnTo>
                  <a:lnTo>
                    <a:pt x="625" y="12279"/>
                  </a:lnTo>
                  <a:lnTo>
                    <a:pt x="613" y="12274"/>
                  </a:lnTo>
                  <a:lnTo>
                    <a:pt x="601" y="12270"/>
                  </a:lnTo>
                  <a:lnTo>
                    <a:pt x="589" y="12265"/>
                  </a:lnTo>
                  <a:lnTo>
                    <a:pt x="578" y="12260"/>
                  </a:lnTo>
                  <a:lnTo>
                    <a:pt x="566" y="12253"/>
                  </a:lnTo>
                  <a:lnTo>
                    <a:pt x="556" y="12246"/>
                  </a:lnTo>
                  <a:lnTo>
                    <a:pt x="544" y="12240"/>
                  </a:lnTo>
                  <a:lnTo>
                    <a:pt x="534" y="12232"/>
                  </a:lnTo>
                  <a:lnTo>
                    <a:pt x="524" y="12224"/>
                  </a:lnTo>
                  <a:lnTo>
                    <a:pt x="516" y="12216"/>
                  </a:lnTo>
                  <a:lnTo>
                    <a:pt x="507" y="12208"/>
                  </a:lnTo>
                  <a:lnTo>
                    <a:pt x="498" y="12199"/>
                  </a:lnTo>
                  <a:lnTo>
                    <a:pt x="490" y="12190"/>
                  </a:lnTo>
                  <a:lnTo>
                    <a:pt x="483" y="12180"/>
                  </a:lnTo>
                  <a:lnTo>
                    <a:pt x="476" y="12170"/>
                  </a:lnTo>
                  <a:lnTo>
                    <a:pt x="469" y="12160"/>
                  </a:lnTo>
                  <a:lnTo>
                    <a:pt x="463" y="12149"/>
                  </a:lnTo>
                  <a:lnTo>
                    <a:pt x="458" y="12138"/>
                  </a:lnTo>
                  <a:lnTo>
                    <a:pt x="454" y="12127"/>
                  </a:lnTo>
                  <a:lnTo>
                    <a:pt x="449" y="12115"/>
                  </a:lnTo>
                  <a:lnTo>
                    <a:pt x="446" y="12103"/>
                  </a:lnTo>
                  <a:lnTo>
                    <a:pt x="442" y="12091"/>
                  </a:lnTo>
                  <a:lnTo>
                    <a:pt x="440" y="12079"/>
                  </a:lnTo>
                  <a:lnTo>
                    <a:pt x="439" y="12067"/>
                  </a:lnTo>
                  <a:lnTo>
                    <a:pt x="438" y="12054"/>
                  </a:lnTo>
                  <a:lnTo>
                    <a:pt x="437" y="12041"/>
                  </a:lnTo>
                  <a:lnTo>
                    <a:pt x="437" y="11454"/>
                  </a:lnTo>
                  <a:lnTo>
                    <a:pt x="438" y="11442"/>
                  </a:lnTo>
                  <a:lnTo>
                    <a:pt x="439" y="11429"/>
                  </a:lnTo>
                  <a:lnTo>
                    <a:pt x="440" y="11417"/>
                  </a:lnTo>
                  <a:lnTo>
                    <a:pt x="442" y="11404"/>
                  </a:lnTo>
                  <a:lnTo>
                    <a:pt x="446" y="11392"/>
                  </a:lnTo>
                  <a:lnTo>
                    <a:pt x="449" y="11381"/>
                  </a:lnTo>
                  <a:lnTo>
                    <a:pt x="454" y="11370"/>
                  </a:lnTo>
                  <a:lnTo>
                    <a:pt x="458" y="11358"/>
                  </a:lnTo>
                  <a:lnTo>
                    <a:pt x="463" y="11348"/>
                  </a:lnTo>
                  <a:lnTo>
                    <a:pt x="469" y="11337"/>
                  </a:lnTo>
                  <a:lnTo>
                    <a:pt x="476" y="11327"/>
                  </a:lnTo>
                  <a:lnTo>
                    <a:pt x="483" y="11316"/>
                  </a:lnTo>
                  <a:lnTo>
                    <a:pt x="490" y="11307"/>
                  </a:lnTo>
                  <a:lnTo>
                    <a:pt x="498" y="11297"/>
                  </a:lnTo>
                  <a:lnTo>
                    <a:pt x="507" y="11288"/>
                  </a:lnTo>
                  <a:lnTo>
                    <a:pt x="516" y="11279"/>
                  </a:lnTo>
                  <a:lnTo>
                    <a:pt x="524" y="11271"/>
                  </a:lnTo>
                  <a:lnTo>
                    <a:pt x="534" y="11263"/>
                  </a:lnTo>
                  <a:lnTo>
                    <a:pt x="544" y="11256"/>
                  </a:lnTo>
                  <a:lnTo>
                    <a:pt x="556" y="11249"/>
                  </a:lnTo>
                  <a:lnTo>
                    <a:pt x="566" y="11242"/>
                  </a:lnTo>
                  <a:lnTo>
                    <a:pt x="578" y="11237"/>
                  </a:lnTo>
                  <a:lnTo>
                    <a:pt x="589" y="11231"/>
                  </a:lnTo>
                  <a:lnTo>
                    <a:pt x="601" y="11226"/>
                  </a:lnTo>
                  <a:lnTo>
                    <a:pt x="613" y="11221"/>
                  </a:lnTo>
                  <a:lnTo>
                    <a:pt x="625" y="11218"/>
                  </a:lnTo>
                  <a:lnTo>
                    <a:pt x="638" y="11215"/>
                  </a:lnTo>
                  <a:lnTo>
                    <a:pt x="651" y="11211"/>
                  </a:lnTo>
                  <a:lnTo>
                    <a:pt x="664" y="11209"/>
                  </a:lnTo>
                  <a:lnTo>
                    <a:pt x="678" y="11208"/>
                  </a:lnTo>
                  <a:lnTo>
                    <a:pt x="691" y="11207"/>
                  </a:lnTo>
                  <a:lnTo>
                    <a:pt x="704" y="11207"/>
                  </a:lnTo>
                  <a:close/>
                  <a:moveTo>
                    <a:pt x="704" y="10024"/>
                  </a:moveTo>
                  <a:lnTo>
                    <a:pt x="6628" y="10024"/>
                  </a:lnTo>
                  <a:lnTo>
                    <a:pt x="6642" y="10024"/>
                  </a:lnTo>
                  <a:lnTo>
                    <a:pt x="6655" y="10025"/>
                  </a:lnTo>
                  <a:lnTo>
                    <a:pt x="6669" y="10027"/>
                  </a:lnTo>
                  <a:lnTo>
                    <a:pt x="6682" y="10029"/>
                  </a:lnTo>
                  <a:lnTo>
                    <a:pt x="6694" y="10032"/>
                  </a:lnTo>
                  <a:lnTo>
                    <a:pt x="6707" y="10035"/>
                  </a:lnTo>
                  <a:lnTo>
                    <a:pt x="6720" y="10039"/>
                  </a:lnTo>
                  <a:lnTo>
                    <a:pt x="6732" y="10043"/>
                  </a:lnTo>
                  <a:lnTo>
                    <a:pt x="6744" y="10049"/>
                  </a:lnTo>
                  <a:lnTo>
                    <a:pt x="6755" y="10054"/>
                  </a:lnTo>
                  <a:lnTo>
                    <a:pt x="6766" y="10060"/>
                  </a:lnTo>
                  <a:lnTo>
                    <a:pt x="6777" y="10066"/>
                  </a:lnTo>
                  <a:lnTo>
                    <a:pt x="6787" y="10073"/>
                  </a:lnTo>
                  <a:lnTo>
                    <a:pt x="6797" y="10081"/>
                  </a:lnTo>
                  <a:lnTo>
                    <a:pt x="6807" y="10089"/>
                  </a:lnTo>
                  <a:lnTo>
                    <a:pt x="6817" y="10096"/>
                  </a:lnTo>
                  <a:lnTo>
                    <a:pt x="6826" y="10105"/>
                  </a:lnTo>
                  <a:lnTo>
                    <a:pt x="6834" y="10114"/>
                  </a:lnTo>
                  <a:lnTo>
                    <a:pt x="6842" y="10124"/>
                  </a:lnTo>
                  <a:lnTo>
                    <a:pt x="6849" y="10134"/>
                  </a:lnTo>
                  <a:lnTo>
                    <a:pt x="6856" y="10144"/>
                  </a:lnTo>
                  <a:lnTo>
                    <a:pt x="6863" y="10154"/>
                  </a:lnTo>
                  <a:lnTo>
                    <a:pt x="6868" y="10165"/>
                  </a:lnTo>
                  <a:lnTo>
                    <a:pt x="6874" y="10175"/>
                  </a:lnTo>
                  <a:lnTo>
                    <a:pt x="6879" y="10187"/>
                  </a:lnTo>
                  <a:lnTo>
                    <a:pt x="6883" y="10198"/>
                  </a:lnTo>
                  <a:lnTo>
                    <a:pt x="6887" y="10211"/>
                  </a:lnTo>
                  <a:lnTo>
                    <a:pt x="6889" y="10222"/>
                  </a:lnTo>
                  <a:lnTo>
                    <a:pt x="6893" y="10234"/>
                  </a:lnTo>
                  <a:lnTo>
                    <a:pt x="6894" y="10246"/>
                  </a:lnTo>
                  <a:lnTo>
                    <a:pt x="6895" y="10260"/>
                  </a:lnTo>
                  <a:lnTo>
                    <a:pt x="6895" y="10272"/>
                  </a:lnTo>
                  <a:lnTo>
                    <a:pt x="6895" y="10859"/>
                  </a:lnTo>
                  <a:lnTo>
                    <a:pt x="6895" y="10872"/>
                  </a:lnTo>
                  <a:lnTo>
                    <a:pt x="6894" y="10884"/>
                  </a:lnTo>
                  <a:lnTo>
                    <a:pt x="6893" y="10896"/>
                  </a:lnTo>
                  <a:lnTo>
                    <a:pt x="6889" y="10908"/>
                  </a:lnTo>
                  <a:lnTo>
                    <a:pt x="6887" y="10921"/>
                  </a:lnTo>
                  <a:lnTo>
                    <a:pt x="6883" y="10933"/>
                  </a:lnTo>
                  <a:lnTo>
                    <a:pt x="6879" y="10944"/>
                  </a:lnTo>
                  <a:lnTo>
                    <a:pt x="6874" y="10955"/>
                  </a:lnTo>
                  <a:lnTo>
                    <a:pt x="6868" y="10966"/>
                  </a:lnTo>
                  <a:lnTo>
                    <a:pt x="6863" y="10977"/>
                  </a:lnTo>
                  <a:lnTo>
                    <a:pt x="6856" y="10987"/>
                  </a:lnTo>
                  <a:lnTo>
                    <a:pt x="6849" y="10997"/>
                  </a:lnTo>
                  <a:lnTo>
                    <a:pt x="6842" y="11007"/>
                  </a:lnTo>
                  <a:lnTo>
                    <a:pt x="6834" y="11016"/>
                  </a:lnTo>
                  <a:lnTo>
                    <a:pt x="6826" y="11025"/>
                  </a:lnTo>
                  <a:lnTo>
                    <a:pt x="6817" y="11034"/>
                  </a:lnTo>
                  <a:lnTo>
                    <a:pt x="6807" y="11043"/>
                  </a:lnTo>
                  <a:lnTo>
                    <a:pt x="6797" y="11050"/>
                  </a:lnTo>
                  <a:lnTo>
                    <a:pt x="6787" y="11057"/>
                  </a:lnTo>
                  <a:lnTo>
                    <a:pt x="6777" y="11064"/>
                  </a:lnTo>
                  <a:lnTo>
                    <a:pt x="6766" y="11070"/>
                  </a:lnTo>
                  <a:lnTo>
                    <a:pt x="6755" y="11077"/>
                  </a:lnTo>
                  <a:lnTo>
                    <a:pt x="6744" y="11083"/>
                  </a:lnTo>
                  <a:lnTo>
                    <a:pt x="6732" y="11087"/>
                  </a:lnTo>
                  <a:lnTo>
                    <a:pt x="6720" y="11092"/>
                  </a:lnTo>
                  <a:lnTo>
                    <a:pt x="6707" y="11096"/>
                  </a:lnTo>
                  <a:lnTo>
                    <a:pt x="6694" y="11099"/>
                  </a:lnTo>
                  <a:lnTo>
                    <a:pt x="6682" y="11102"/>
                  </a:lnTo>
                  <a:lnTo>
                    <a:pt x="6669" y="11104"/>
                  </a:lnTo>
                  <a:lnTo>
                    <a:pt x="6655" y="11106"/>
                  </a:lnTo>
                  <a:lnTo>
                    <a:pt x="6642" y="11106"/>
                  </a:lnTo>
                  <a:lnTo>
                    <a:pt x="6628" y="11107"/>
                  </a:lnTo>
                  <a:lnTo>
                    <a:pt x="704" y="11107"/>
                  </a:lnTo>
                  <a:lnTo>
                    <a:pt x="691" y="11106"/>
                  </a:lnTo>
                  <a:lnTo>
                    <a:pt x="678" y="11106"/>
                  </a:lnTo>
                  <a:lnTo>
                    <a:pt x="664" y="11104"/>
                  </a:lnTo>
                  <a:lnTo>
                    <a:pt x="651" y="11102"/>
                  </a:lnTo>
                  <a:lnTo>
                    <a:pt x="638" y="11099"/>
                  </a:lnTo>
                  <a:lnTo>
                    <a:pt x="625" y="11096"/>
                  </a:lnTo>
                  <a:lnTo>
                    <a:pt x="613" y="11092"/>
                  </a:lnTo>
                  <a:lnTo>
                    <a:pt x="601" y="11087"/>
                  </a:lnTo>
                  <a:lnTo>
                    <a:pt x="589" y="11083"/>
                  </a:lnTo>
                  <a:lnTo>
                    <a:pt x="578" y="11077"/>
                  </a:lnTo>
                  <a:lnTo>
                    <a:pt x="566" y="11070"/>
                  </a:lnTo>
                  <a:lnTo>
                    <a:pt x="556" y="11064"/>
                  </a:lnTo>
                  <a:lnTo>
                    <a:pt x="544" y="11057"/>
                  </a:lnTo>
                  <a:lnTo>
                    <a:pt x="534" y="11050"/>
                  </a:lnTo>
                  <a:lnTo>
                    <a:pt x="524" y="11043"/>
                  </a:lnTo>
                  <a:lnTo>
                    <a:pt x="516" y="11034"/>
                  </a:lnTo>
                  <a:lnTo>
                    <a:pt x="507" y="11025"/>
                  </a:lnTo>
                  <a:lnTo>
                    <a:pt x="498" y="11016"/>
                  </a:lnTo>
                  <a:lnTo>
                    <a:pt x="490" y="11007"/>
                  </a:lnTo>
                  <a:lnTo>
                    <a:pt x="483" y="10997"/>
                  </a:lnTo>
                  <a:lnTo>
                    <a:pt x="476" y="10987"/>
                  </a:lnTo>
                  <a:lnTo>
                    <a:pt x="469" y="10977"/>
                  </a:lnTo>
                  <a:lnTo>
                    <a:pt x="463" y="10966"/>
                  </a:lnTo>
                  <a:lnTo>
                    <a:pt x="458" y="10955"/>
                  </a:lnTo>
                  <a:lnTo>
                    <a:pt x="454" y="10944"/>
                  </a:lnTo>
                  <a:lnTo>
                    <a:pt x="449" y="10933"/>
                  </a:lnTo>
                  <a:lnTo>
                    <a:pt x="446" y="10921"/>
                  </a:lnTo>
                  <a:lnTo>
                    <a:pt x="442" y="10908"/>
                  </a:lnTo>
                  <a:lnTo>
                    <a:pt x="440" y="10896"/>
                  </a:lnTo>
                  <a:lnTo>
                    <a:pt x="439" y="10884"/>
                  </a:lnTo>
                  <a:lnTo>
                    <a:pt x="438" y="10872"/>
                  </a:lnTo>
                  <a:lnTo>
                    <a:pt x="437" y="10859"/>
                  </a:lnTo>
                  <a:lnTo>
                    <a:pt x="437" y="10272"/>
                  </a:lnTo>
                  <a:lnTo>
                    <a:pt x="438" y="10260"/>
                  </a:lnTo>
                  <a:lnTo>
                    <a:pt x="439" y="10246"/>
                  </a:lnTo>
                  <a:lnTo>
                    <a:pt x="440" y="10234"/>
                  </a:lnTo>
                  <a:lnTo>
                    <a:pt x="442" y="10222"/>
                  </a:lnTo>
                  <a:lnTo>
                    <a:pt x="446" y="10211"/>
                  </a:lnTo>
                  <a:lnTo>
                    <a:pt x="449" y="10198"/>
                  </a:lnTo>
                  <a:lnTo>
                    <a:pt x="454" y="10187"/>
                  </a:lnTo>
                  <a:lnTo>
                    <a:pt x="458" y="10175"/>
                  </a:lnTo>
                  <a:lnTo>
                    <a:pt x="463" y="10165"/>
                  </a:lnTo>
                  <a:lnTo>
                    <a:pt x="469" y="10154"/>
                  </a:lnTo>
                  <a:lnTo>
                    <a:pt x="476" y="10144"/>
                  </a:lnTo>
                  <a:lnTo>
                    <a:pt x="483" y="10134"/>
                  </a:lnTo>
                  <a:lnTo>
                    <a:pt x="490" y="10124"/>
                  </a:lnTo>
                  <a:lnTo>
                    <a:pt x="498" y="10114"/>
                  </a:lnTo>
                  <a:lnTo>
                    <a:pt x="507" y="10105"/>
                  </a:lnTo>
                  <a:lnTo>
                    <a:pt x="516" y="10096"/>
                  </a:lnTo>
                  <a:lnTo>
                    <a:pt x="524" y="10089"/>
                  </a:lnTo>
                  <a:lnTo>
                    <a:pt x="534" y="10081"/>
                  </a:lnTo>
                  <a:lnTo>
                    <a:pt x="544" y="10073"/>
                  </a:lnTo>
                  <a:lnTo>
                    <a:pt x="556" y="10066"/>
                  </a:lnTo>
                  <a:lnTo>
                    <a:pt x="566" y="10060"/>
                  </a:lnTo>
                  <a:lnTo>
                    <a:pt x="578" y="10054"/>
                  </a:lnTo>
                  <a:lnTo>
                    <a:pt x="589" y="10049"/>
                  </a:lnTo>
                  <a:lnTo>
                    <a:pt x="601" y="10043"/>
                  </a:lnTo>
                  <a:lnTo>
                    <a:pt x="613" y="10039"/>
                  </a:lnTo>
                  <a:lnTo>
                    <a:pt x="625" y="10035"/>
                  </a:lnTo>
                  <a:lnTo>
                    <a:pt x="638" y="10032"/>
                  </a:lnTo>
                  <a:lnTo>
                    <a:pt x="651" y="10029"/>
                  </a:lnTo>
                  <a:lnTo>
                    <a:pt x="664" y="10027"/>
                  </a:lnTo>
                  <a:lnTo>
                    <a:pt x="678" y="10025"/>
                  </a:lnTo>
                  <a:lnTo>
                    <a:pt x="691" y="10024"/>
                  </a:lnTo>
                  <a:lnTo>
                    <a:pt x="704" y="10024"/>
                  </a:lnTo>
                  <a:close/>
                  <a:moveTo>
                    <a:pt x="704" y="8842"/>
                  </a:moveTo>
                  <a:lnTo>
                    <a:pt x="6628" y="8842"/>
                  </a:lnTo>
                  <a:lnTo>
                    <a:pt x="6642" y="8842"/>
                  </a:lnTo>
                  <a:lnTo>
                    <a:pt x="6655" y="8843"/>
                  </a:lnTo>
                  <a:lnTo>
                    <a:pt x="6669" y="8845"/>
                  </a:lnTo>
                  <a:lnTo>
                    <a:pt x="6682" y="8846"/>
                  </a:lnTo>
                  <a:lnTo>
                    <a:pt x="6694" y="8849"/>
                  </a:lnTo>
                  <a:lnTo>
                    <a:pt x="6707" y="8853"/>
                  </a:lnTo>
                  <a:lnTo>
                    <a:pt x="6720" y="8857"/>
                  </a:lnTo>
                  <a:lnTo>
                    <a:pt x="6732" y="8862"/>
                  </a:lnTo>
                  <a:lnTo>
                    <a:pt x="6744" y="8866"/>
                  </a:lnTo>
                  <a:lnTo>
                    <a:pt x="6755" y="8872"/>
                  </a:lnTo>
                  <a:lnTo>
                    <a:pt x="6766" y="8877"/>
                  </a:lnTo>
                  <a:lnTo>
                    <a:pt x="6777" y="8884"/>
                  </a:lnTo>
                  <a:lnTo>
                    <a:pt x="6787" y="8891"/>
                  </a:lnTo>
                  <a:lnTo>
                    <a:pt x="6797" y="8898"/>
                  </a:lnTo>
                  <a:lnTo>
                    <a:pt x="6807" y="8906"/>
                  </a:lnTo>
                  <a:lnTo>
                    <a:pt x="6817" y="8915"/>
                  </a:lnTo>
                  <a:lnTo>
                    <a:pt x="6826" y="8923"/>
                  </a:lnTo>
                  <a:lnTo>
                    <a:pt x="6834" y="8932"/>
                  </a:lnTo>
                  <a:lnTo>
                    <a:pt x="6842" y="8942"/>
                  </a:lnTo>
                  <a:lnTo>
                    <a:pt x="6849" y="8952"/>
                  </a:lnTo>
                  <a:lnTo>
                    <a:pt x="6856" y="8962"/>
                  </a:lnTo>
                  <a:lnTo>
                    <a:pt x="6863" y="8972"/>
                  </a:lnTo>
                  <a:lnTo>
                    <a:pt x="6868" y="8983"/>
                  </a:lnTo>
                  <a:lnTo>
                    <a:pt x="6874" y="8994"/>
                  </a:lnTo>
                  <a:lnTo>
                    <a:pt x="6879" y="9005"/>
                  </a:lnTo>
                  <a:lnTo>
                    <a:pt x="6883" y="9016"/>
                  </a:lnTo>
                  <a:lnTo>
                    <a:pt x="6887" y="9028"/>
                  </a:lnTo>
                  <a:lnTo>
                    <a:pt x="6889" y="9039"/>
                  </a:lnTo>
                  <a:lnTo>
                    <a:pt x="6893" y="9051"/>
                  </a:lnTo>
                  <a:lnTo>
                    <a:pt x="6894" y="9065"/>
                  </a:lnTo>
                  <a:lnTo>
                    <a:pt x="6895" y="9077"/>
                  </a:lnTo>
                  <a:lnTo>
                    <a:pt x="6895" y="9089"/>
                  </a:lnTo>
                  <a:lnTo>
                    <a:pt x="6895" y="9676"/>
                  </a:lnTo>
                  <a:lnTo>
                    <a:pt x="6895" y="9689"/>
                  </a:lnTo>
                  <a:lnTo>
                    <a:pt x="6894" y="9701"/>
                  </a:lnTo>
                  <a:lnTo>
                    <a:pt x="6893" y="9714"/>
                  </a:lnTo>
                  <a:lnTo>
                    <a:pt x="6889" y="9726"/>
                  </a:lnTo>
                  <a:lnTo>
                    <a:pt x="6887" y="9738"/>
                  </a:lnTo>
                  <a:lnTo>
                    <a:pt x="6883" y="9750"/>
                  </a:lnTo>
                  <a:lnTo>
                    <a:pt x="6879" y="9761"/>
                  </a:lnTo>
                  <a:lnTo>
                    <a:pt x="6874" y="9772"/>
                  </a:lnTo>
                  <a:lnTo>
                    <a:pt x="6868" y="9784"/>
                  </a:lnTo>
                  <a:lnTo>
                    <a:pt x="6863" y="9795"/>
                  </a:lnTo>
                  <a:lnTo>
                    <a:pt x="6856" y="9805"/>
                  </a:lnTo>
                  <a:lnTo>
                    <a:pt x="6849" y="9815"/>
                  </a:lnTo>
                  <a:lnTo>
                    <a:pt x="6842" y="9825"/>
                  </a:lnTo>
                  <a:lnTo>
                    <a:pt x="6834" y="9834"/>
                  </a:lnTo>
                  <a:lnTo>
                    <a:pt x="6826" y="9842"/>
                  </a:lnTo>
                  <a:lnTo>
                    <a:pt x="6817" y="9851"/>
                  </a:lnTo>
                  <a:lnTo>
                    <a:pt x="6807" y="9860"/>
                  </a:lnTo>
                  <a:lnTo>
                    <a:pt x="6797" y="9868"/>
                  </a:lnTo>
                  <a:lnTo>
                    <a:pt x="6787" y="9875"/>
                  </a:lnTo>
                  <a:lnTo>
                    <a:pt x="6777" y="9882"/>
                  </a:lnTo>
                  <a:lnTo>
                    <a:pt x="6766" y="9888"/>
                  </a:lnTo>
                  <a:lnTo>
                    <a:pt x="6755" y="9895"/>
                  </a:lnTo>
                  <a:lnTo>
                    <a:pt x="6744" y="9900"/>
                  </a:lnTo>
                  <a:lnTo>
                    <a:pt x="6732" y="9905"/>
                  </a:lnTo>
                  <a:lnTo>
                    <a:pt x="6720" y="9909"/>
                  </a:lnTo>
                  <a:lnTo>
                    <a:pt x="6707" y="9913"/>
                  </a:lnTo>
                  <a:lnTo>
                    <a:pt x="6694" y="9917"/>
                  </a:lnTo>
                  <a:lnTo>
                    <a:pt x="6682" y="9919"/>
                  </a:lnTo>
                  <a:lnTo>
                    <a:pt x="6669" y="9921"/>
                  </a:lnTo>
                  <a:lnTo>
                    <a:pt x="6655" y="9923"/>
                  </a:lnTo>
                  <a:lnTo>
                    <a:pt x="6642" y="9924"/>
                  </a:lnTo>
                  <a:lnTo>
                    <a:pt x="6628" y="9924"/>
                  </a:lnTo>
                  <a:lnTo>
                    <a:pt x="704" y="9924"/>
                  </a:lnTo>
                  <a:lnTo>
                    <a:pt x="691" y="9924"/>
                  </a:lnTo>
                  <a:lnTo>
                    <a:pt x="678" y="9923"/>
                  </a:lnTo>
                  <a:lnTo>
                    <a:pt x="664" y="9921"/>
                  </a:lnTo>
                  <a:lnTo>
                    <a:pt x="651" y="9919"/>
                  </a:lnTo>
                  <a:lnTo>
                    <a:pt x="638" y="9917"/>
                  </a:lnTo>
                  <a:lnTo>
                    <a:pt x="625" y="9913"/>
                  </a:lnTo>
                  <a:lnTo>
                    <a:pt x="613" y="9909"/>
                  </a:lnTo>
                  <a:lnTo>
                    <a:pt x="601" y="9905"/>
                  </a:lnTo>
                  <a:lnTo>
                    <a:pt x="589" y="9900"/>
                  </a:lnTo>
                  <a:lnTo>
                    <a:pt x="578" y="9895"/>
                  </a:lnTo>
                  <a:lnTo>
                    <a:pt x="566" y="9888"/>
                  </a:lnTo>
                  <a:lnTo>
                    <a:pt x="556" y="9882"/>
                  </a:lnTo>
                  <a:lnTo>
                    <a:pt x="544" y="9875"/>
                  </a:lnTo>
                  <a:lnTo>
                    <a:pt x="534" y="9868"/>
                  </a:lnTo>
                  <a:lnTo>
                    <a:pt x="524" y="9860"/>
                  </a:lnTo>
                  <a:lnTo>
                    <a:pt x="516" y="9851"/>
                  </a:lnTo>
                  <a:lnTo>
                    <a:pt x="507" y="9842"/>
                  </a:lnTo>
                  <a:lnTo>
                    <a:pt x="498" y="9834"/>
                  </a:lnTo>
                  <a:lnTo>
                    <a:pt x="490" y="9825"/>
                  </a:lnTo>
                  <a:lnTo>
                    <a:pt x="483" y="9815"/>
                  </a:lnTo>
                  <a:lnTo>
                    <a:pt x="476" y="9805"/>
                  </a:lnTo>
                  <a:lnTo>
                    <a:pt x="469" y="9795"/>
                  </a:lnTo>
                  <a:lnTo>
                    <a:pt x="463" y="9784"/>
                  </a:lnTo>
                  <a:lnTo>
                    <a:pt x="458" y="9772"/>
                  </a:lnTo>
                  <a:lnTo>
                    <a:pt x="454" y="9761"/>
                  </a:lnTo>
                  <a:lnTo>
                    <a:pt x="449" y="9750"/>
                  </a:lnTo>
                  <a:lnTo>
                    <a:pt x="446" y="9738"/>
                  </a:lnTo>
                  <a:lnTo>
                    <a:pt x="442" y="9726"/>
                  </a:lnTo>
                  <a:lnTo>
                    <a:pt x="440" y="9714"/>
                  </a:lnTo>
                  <a:lnTo>
                    <a:pt x="439" y="9701"/>
                  </a:lnTo>
                  <a:lnTo>
                    <a:pt x="438" y="9689"/>
                  </a:lnTo>
                  <a:lnTo>
                    <a:pt x="437" y="9676"/>
                  </a:lnTo>
                  <a:lnTo>
                    <a:pt x="437" y="9089"/>
                  </a:lnTo>
                  <a:lnTo>
                    <a:pt x="438" y="9077"/>
                  </a:lnTo>
                  <a:lnTo>
                    <a:pt x="439" y="9065"/>
                  </a:lnTo>
                  <a:lnTo>
                    <a:pt x="440" y="9051"/>
                  </a:lnTo>
                  <a:lnTo>
                    <a:pt x="442" y="9039"/>
                  </a:lnTo>
                  <a:lnTo>
                    <a:pt x="446" y="9028"/>
                  </a:lnTo>
                  <a:lnTo>
                    <a:pt x="449" y="9016"/>
                  </a:lnTo>
                  <a:lnTo>
                    <a:pt x="454" y="9005"/>
                  </a:lnTo>
                  <a:lnTo>
                    <a:pt x="458" y="8994"/>
                  </a:lnTo>
                  <a:lnTo>
                    <a:pt x="463" y="8983"/>
                  </a:lnTo>
                  <a:lnTo>
                    <a:pt x="469" y="8972"/>
                  </a:lnTo>
                  <a:lnTo>
                    <a:pt x="476" y="8962"/>
                  </a:lnTo>
                  <a:lnTo>
                    <a:pt x="483" y="8952"/>
                  </a:lnTo>
                  <a:lnTo>
                    <a:pt x="490" y="8942"/>
                  </a:lnTo>
                  <a:lnTo>
                    <a:pt x="498" y="8932"/>
                  </a:lnTo>
                  <a:lnTo>
                    <a:pt x="507" y="8923"/>
                  </a:lnTo>
                  <a:lnTo>
                    <a:pt x="516" y="8915"/>
                  </a:lnTo>
                  <a:lnTo>
                    <a:pt x="524" y="8906"/>
                  </a:lnTo>
                  <a:lnTo>
                    <a:pt x="534" y="8898"/>
                  </a:lnTo>
                  <a:lnTo>
                    <a:pt x="544" y="8891"/>
                  </a:lnTo>
                  <a:lnTo>
                    <a:pt x="556" y="8884"/>
                  </a:lnTo>
                  <a:lnTo>
                    <a:pt x="566" y="8877"/>
                  </a:lnTo>
                  <a:lnTo>
                    <a:pt x="578" y="8872"/>
                  </a:lnTo>
                  <a:lnTo>
                    <a:pt x="589" y="8866"/>
                  </a:lnTo>
                  <a:lnTo>
                    <a:pt x="601" y="8862"/>
                  </a:lnTo>
                  <a:lnTo>
                    <a:pt x="613" y="8857"/>
                  </a:lnTo>
                  <a:lnTo>
                    <a:pt x="625" y="8853"/>
                  </a:lnTo>
                  <a:lnTo>
                    <a:pt x="638" y="8849"/>
                  </a:lnTo>
                  <a:lnTo>
                    <a:pt x="651" y="8846"/>
                  </a:lnTo>
                  <a:lnTo>
                    <a:pt x="664" y="8845"/>
                  </a:lnTo>
                  <a:lnTo>
                    <a:pt x="678" y="8843"/>
                  </a:lnTo>
                  <a:lnTo>
                    <a:pt x="691" y="8842"/>
                  </a:lnTo>
                  <a:lnTo>
                    <a:pt x="704" y="8842"/>
                  </a:lnTo>
                  <a:close/>
                  <a:moveTo>
                    <a:pt x="704" y="7659"/>
                  </a:moveTo>
                  <a:lnTo>
                    <a:pt x="6628" y="7659"/>
                  </a:lnTo>
                  <a:lnTo>
                    <a:pt x="6642" y="7659"/>
                  </a:lnTo>
                  <a:lnTo>
                    <a:pt x="6655" y="7660"/>
                  </a:lnTo>
                  <a:lnTo>
                    <a:pt x="6669" y="7662"/>
                  </a:lnTo>
                  <a:lnTo>
                    <a:pt x="6682" y="7665"/>
                  </a:lnTo>
                  <a:lnTo>
                    <a:pt x="6694" y="7667"/>
                  </a:lnTo>
                  <a:lnTo>
                    <a:pt x="6707" y="7670"/>
                  </a:lnTo>
                  <a:lnTo>
                    <a:pt x="6720" y="7675"/>
                  </a:lnTo>
                  <a:lnTo>
                    <a:pt x="6732" y="7679"/>
                  </a:lnTo>
                  <a:lnTo>
                    <a:pt x="6744" y="7684"/>
                  </a:lnTo>
                  <a:lnTo>
                    <a:pt x="6755" y="7689"/>
                  </a:lnTo>
                  <a:lnTo>
                    <a:pt x="6766" y="7696"/>
                  </a:lnTo>
                  <a:lnTo>
                    <a:pt x="6777" y="7701"/>
                  </a:lnTo>
                  <a:lnTo>
                    <a:pt x="6787" y="7709"/>
                  </a:lnTo>
                  <a:lnTo>
                    <a:pt x="6797" y="7716"/>
                  </a:lnTo>
                  <a:lnTo>
                    <a:pt x="6807" y="7723"/>
                  </a:lnTo>
                  <a:lnTo>
                    <a:pt x="6817" y="7732"/>
                  </a:lnTo>
                  <a:lnTo>
                    <a:pt x="6826" y="7740"/>
                  </a:lnTo>
                  <a:lnTo>
                    <a:pt x="6834" y="7750"/>
                  </a:lnTo>
                  <a:lnTo>
                    <a:pt x="6842" y="7759"/>
                  </a:lnTo>
                  <a:lnTo>
                    <a:pt x="6849" y="7769"/>
                  </a:lnTo>
                  <a:lnTo>
                    <a:pt x="6856" y="7779"/>
                  </a:lnTo>
                  <a:lnTo>
                    <a:pt x="6863" y="7789"/>
                  </a:lnTo>
                  <a:lnTo>
                    <a:pt x="6868" y="7800"/>
                  </a:lnTo>
                  <a:lnTo>
                    <a:pt x="6874" y="7811"/>
                  </a:lnTo>
                  <a:lnTo>
                    <a:pt x="6879" y="7822"/>
                  </a:lnTo>
                  <a:lnTo>
                    <a:pt x="6883" y="7833"/>
                  </a:lnTo>
                  <a:lnTo>
                    <a:pt x="6887" y="7846"/>
                  </a:lnTo>
                  <a:lnTo>
                    <a:pt x="6889" y="7858"/>
                  </a:lnTo>
                  <a:lnTo>
                    <a:pt x="6893" y="7870"/>
                  </a:lnTo>
                  <a:lnTo>
                    <a:pt x="6894" y="7882"/>
                  </a:lnTo>
                  <a:lnTo>
                    <a:pt x="6895" y="7894"/>
                  </a:lnTo>
                  <a:lnTo>
                    <a:pt x="6895" y="7907"/>
                  </a:lnTo>
                  <a:lnTo>
                    <a:pt x="6895" y="8494"/>
                  </a:lnTo>
                  <a:lnTo>
                    <a:pt x="6895" y="8507"/>
                  </a:lnTo>
                  <a:lnTo>
                    <a:pt x="6894" y="8519"/>
                  </a:lnTo>
                  <a:lnTo>
                    <a:pt x="6893" y="8531"/>
                  </a:lnTo>
                  <a:lnTo>
                    <a:pt x="6889" y="8543"/>
                  </a:lnTo>
                  <a:lnTo>
                    <a:pt x="6887" y="8556"/>
                  </a:lnTo>
                  <a:lnTo>
                    <a:pt x="6883" y="8568"/>
                  </a:lnTo>
                  <a:lnTo>
                    <a:pt x="6879" y="8579"/>
                  </a:lnTo>
                  <a:lnTo>
                    <a:pt x="6874" y="8590"/>
                  </a:lnTo>
                  <a:lnTo>
                    <a:pt x="6868" y="8601"/>
                  </a:lnTo>
                  <a:lnTo>
                    <a:pt x="6863" y="8612"/>
                  </a:lnTo>
                  <a:lnTo>
                    <a:pt x="6856" y="8622"/>
                  </a:lnTo>
                  <a:lnTo>
                    <a:pt x="6849" y="8632"/>
                  </a:lnTo>
                  <a:lnTo>
                    <a:pt x="6842" y="8642"/>
                  </a:lnTo>
                  <a:lnTo>
                    <a:pt x="6834" y="8651"/>
                  </a:lnTo>
                  <a:lnTo>
                    <a:pt x="6826" y="8661"/>
                  </a:lnTo>
                  <a:lnTo>
                    <a:pt x="6817" y="8669"/>
                  </a:lnTo>
                  <a:lnTo>
                    <a:pt x="6807" y="8678"/>
                  </a:lnTo>
                  <a:lnTo>
                    <a:pt x="6797" y="8685"/>
                  </a:lnTo>
                  <a:lnTo>
                    <a:pt x="6787" y="8692"/>
                  </a:lnTo>
                  <a:lnTo>
                    <a:pt x="6777" y="8700"/>
                  </a:lnTo>
                  <a:lnTo>
                    <a:pt x="6766" y="8706"/>
                  </a:lnTo>
                  <a:lnTo>
                    <a:pt x="6755" y="8712"/>
                  </a:lnTo>
                  <a:lnTo>
                    <a:pt x="6744" y="8717"/>
                  </a:lnTo>
                  <a:lnTo>
                    <a:pt x="6732" y="8722"/>
                  </a:lnTo>
                  <a:lnTo>
                    <a:pt x="6720" y="8726"/>
                  </a:lnTo>
                  <a:lnTo>
                    <a:pt x="6707" y="8731"/>
                  </a:lnTo>
                  <a:lnTo>
                    <a:pt x="6694" y="8734"/>
                  </a:lnTo>
                  <a:lnTo>
                    <a:pt x="6682" y="8736"/>
                  </a:lnTo>
                  <a:lnTo>
                    <a:pt x="6669" y="8739"/>
                  </a:lnTo>
                  <a:lnTo>
                    <a:pt x="6655" y="8741"/>
                  </a:lnTo>
                  <a:lnTo>
                    <a:pt x="6642" y="8742"/>
                  </a:lnTo>
                  <a:lnTo>
                    <a:pt x="6628" y="8742"/>
                  </a:lnTo>
                  <a:lnTo>
                    <a:pt x="704" y="8742"/>
                  </a:lnTo>
                  <a:lnTo>
                    <a:pt x="691" y="8742"/>
                  </a:lnTo>
                  <a:lnTo>
                    <a:pt x="678" y="8741"/>
                  </a:lnTo>
                  <a:lnTo>
                    <a:pt x="664" y="8739"/>
                  </a:lnTo>
                  <a:lnTo>
                    <a:pt x="651" y="8736"/>
                  </a:lnTo>
                  <a:lnTo>
                    <a:pt x="638" y="8734"/>
                  </a:lnTo>
                  <a:lnTo>
                    <a:pt x="625" y="8731"/>
                  </a:lnTo>
                  <a:lnTo>
                    <a:pt x="613" y="8726"/>
                  </a:lnTo>
                  <a:lnTo>
                    <a:pt x="601" y="8722"/>
                  </a:lnTo>
                  <a:lnTo>
                    <a:pt x="589" y="8717"/>
                  </a:lnTo>
                  <a:lnTo>
                    <a:pt x="578" y="8712"/>
                  </a:lnTo>
                  <a:lnTo>
                    <a:pt x="566" y="8706"/>
                  </a:lnTo>
                  <a:lnTo>
                    <a:pt x="556" y="8700"/>
                  </a:lnTo>
                  <a:lnTo>
                    <a:pt x="544" y="8692"/>
                  </a:lnTo>
                  <a:lnTo>
                    <a:pt x="534" y="8685"/>
                  </a:lnTo>
                  <a:lnTo>
                    <a:pt x="524" y="8678"/>
                  </a:lnTo>
                  <a:lnTo>
                    <a:pt x="516" y="8669"/>
                  </a:lnTo>
                  <a:lnTo>
                    <a:pt x="507" y="8661"/>
                  </a:lnTo>
                  <a:lnTo>
                    <a:pt x="498" y="8651"/>
                  </a:lnTo>
                  <a:lnTo>
                    <a:pt x="490" y="8642"/>
                  </a:lnTo>
                  <a:lnTo>
                    <a:pt x="483" y="8632"/>
                  </a:lnTo>
                  <a:lnTo>
                    <a:pt x="476" y="8622"/>
                  </a:lnTo>
                  <a:lnTo>
                    <a:pt x="469" y="8612"/>
                  </a:lnTo>
                  <a:lnTo>
                    <a:pt x="463" y="8601"/>
                  </a:lnTo>
                  <a:lnTo>
                    <a:pt x="458" y="8590"/>
                  </a:lnTo>
                  <a:lnTo>
                    <a:pt x="454" y="8579"/>
                  </a:lnTo>
                  <a:lnTo>
                    <a:pt x="449" y="8568"/>
                  </a:lnTo>
                  <a:lnTo>
                    <a:pt x="446" y="8556"/>
                  </a:lnTo>
                  <a:lnTo>
                    <a:pt x="442" y="8543"/>
                  </a:lnTo>
                  <a:lnTo>
                    <a:pt x="440" y="8531"/>
                  </a:lnTo>
                  <a:lnTo>
                    <a:pt x="439" y="8519"/>
                  </a:lnTo>
                  <a:lnTo>
                    <a:pt x="438" y="8507"/>
                  </a:lnTo>
                  <a:lnTo>
                    <a:pt x="437" y="8494"/>
                  </a:lnTo>
                  <a:lnTo>
                    <a:pt x="437" y="7907"/>
                  </a:lnTo>
                  <a:lnTo>
                    <a:pt x="438" y="7894"/>
                  </a:lnTo>
                  <a:lnTo>
                    <a:pt x="439" y="7882"/>
                  </a:lnTo>
                  <a:lnTo>
                    <a:pt x="440" y="7870"/>
                  </a:lnTo>
                  <a:lnTo>
                    <a:pt x="442" y="7858"/>
                  </a:lnTo>
                  <a:lnTo>
                    <a:pt x="446" y="7846"/>
                  </a:lnTo>
                  <a:lnTo>
                    <a:pt x="449" y="7833"/>
                  </a:lnTo>
                  <a:lnTo>
                    <a:pt x="454" y="7822"/>
                  </a:lnTo>
                  <a:lnTo>
                    <a:pt x="458" y="7811"/>
                  </a:lnTo>
                  <a:lnTo>
                    <a:pt x="463" y="7800"/>
                  </a:lnTo>
                  <a:lnTo>
                    <a:pt x="469" y="7789"/>
                  </a:lnTo>
                  <a:lnTo>
                    <a:pt x="476" y="7779"/>
                  </a:lnTo>
                  <a:lnTo>
                    <a:pt x="483" y="7769"/>
                  </a:lnTo>
                  <a:lnTo>
                    <a:pt x="490" y="7759"/>
                  </a:lnTo>
                  <a:lnTo>
                    <a:pt x="498" y="7750"/>
                  </a:lnTo>
                  <a:lnTo>
                    <a:pt x="507" y="7740"/>
                  </a:lnTo>
                  <a:lnTo>
                    <a:pt x="516" y="7732"/>
                  </a:lnTo>
                  <a:lnTo>
                    <a:pt x="524" y="7723"/>
                  </a:lnTo>
                  <a:lnTo>
                    <a:pt x="534" y="7716"/>
                  </a:lnTo>
                  <a:lnTo>
                    <a:pt x="544" y="7709"/>
                  </a:lnTo>
                  <a:lnTo>
                    <a:pt x="556" y="7701"/>
                  </a:lnTo>
                  <a:lnTo>
                    <a:pt x="566" y="7696"/>
                  </a:lnTo>
                  <a:lnTo>
                    <a:pt x="578" y="7689"/>
                  </a:lnTo>
                  <a:lnTo>
                    <a:pt x="589" y="7684"/>
                  </a:lnTo>
                  <a:lnTo>
                    <a:pt x="601" y="7679"/>
                  </a:lnTo>
                  <a:lnTo>
                    <a:pt x="613" y="7675"/>
                  </a:lnTo>
                  <a:lnTo>
                    <a:pt x="625" y="7670"/>
                  </a:lnTo>
                  <a:lnTo>
                    <a:pt x="638" y="7667"/>
                  </a:lnTo>
                  <a:lnTo>
                    <a:pt x="651" y="7665"/>
                  </a:lnTo>
                  <a:lnTo>
                    <a:pt x="664" y="7662"/>
                  </a:lnTo>
                  <a:lnTo>
                    <a:pt x="678" y="7660"/>
                  </a:lnTo>
                  <a:lnTo>
                    <a:pt x="691" y="7659"/>
                  </a:lnTo>
                  <a:lnTo>
                    <a:pt x="704" y="7659"/>
                  </a:lnTo>
                  <a:close/>
                  <a:moveTo>
                    <a:pt x="704" y="6477"/>
                  </a:moveTo>
                  <a:lnTo>
                    <a:pt x="6628" y="6477"/>
                  </a:lnTo>
                  <a:lnTo>
                    <a:pt x="6642" y="6477"/>
                  </a:lnTo>
                  <a:lnTo>
                    <a:pt x="6655" y="6478"/>
                  </a:lnTo>
                  <a:lnTo>
                    <a:pt x="6669" y="6480"/>
                  </a:lnTo>
                  <a:lnTo>
                    <a:pt x="6682" y="6482"/>
                  </a:lnTo>
                  <a:lnTo>
                    <a:pt x="6694" y="6484"/>
                  </a:lnTo>
                  <a:lnTo>
                    <a:pt x="6707" y="6488"/>
                  </a:lnTo>
                  <a:lnTo>
                    <a:pt x="6720" y="6492"/>
                  </a:lnTo>
                  <a:lnTo>
                    <a:pt x="6732" y="6497"/>
                  </a:lnTo>
                  <a:lnTo>
                    <a:pt x="6744" y="6501"/>
                  </a:lnTo>
                  <a:lnTo>
                    <a:pt x="6755" y="6506"/>
                  </a:lnTo>
                  <a:lnTo>
                    <a:pt x="6766" y="6513"/>
                  </a:lnTo>
                  <a:lnTo>
                    <a:pt x="6777" y="6519"/>
                  </a:lnTo>
                  <a:lnTo>
                    <a:pt x="6787" y="6526"/>
                  </a:lnTo>
                  <a:lnTo>
                    <a:pt x="6797" y="6533"/>
                  </a:lnTo>
                  <a:lnTo>
                    <a:pt x="6807" y="6541"/>
                  </a:lnTo>
                  <a:lnTo>
                    <a:pt x="6817" y="6550"/>
                  </a:lnTo>
                  <a:lnTo>
                    <a:pt x="6826" y="6559"/>
                  </a:lnTo>
                  <a:lnTo>
                    <a:pt x="6834" y="6568"/>
                  </a:lnTo>
                  <a:lnTo>
                    <a:pt x="6842" y="6576"/>
                  </a:lnTo>
                  <a:lnTo>
                    <a:pt x="6849" y="6586"/>
                  </a:lnTo>
                  <a:lnTo>
                    <a:pt x="6856" y="6596"/>
                  </a:lnTo>
                  <a:lnTo>
                    <a:pt x="6863" y="6606"/>
                  </a:lnTo>
                  <a:lnTo>
                    <a:pt x="6868" y="6617"/>
                  </a:lnTo>
                  <a:lnTo>
                    <a:pt x="6874" y="6629"/>
                  </a:lnTo>
                  <a:lnTo>
                    <a:pt x="6879" y="6640"/>
                  </a:lnTo>
                  <a:lnTo>
                    <a:pt x="6883" y="6651"/>
                  </a:lnTo>
                  <a:lnTo>
                    <a:pt x="6887" y="6663"/>
                  </a:lnTo>
                  <a:lnTo>
                    <a:pt x="6889" y="6675"/>
                  </a:lnTo>
                  <a:lnTo>
                    <a:pt x="6893" y="6687"/>
                  </a:lnTo>
                  <a:lnTo>
                    <a:pt x="6894" y="6700"/>
                  </a:lnTo>
                  <a:lnTo>
                    <a:pt x="6895" y="6712"/>
                  </a:lnTo>
                  <a:lnTo>
                    <a:pt x="6895" y="6725"/>
                  </a:lnTo>
                  <a:lnTo>
                    <a:pt x="6895" y="7312"/>
                  </a:lnTo>
                  <a:lnTo>
                    <a:pt x="6895" y="7324"/>
                  </a:lnTo>
                  <a:lnTo>
                    <a:pt x="6894" y="7336"/>
                  </a:lnTo>
                  <a:lnTo>
                    <a:pt x="6893" y="7350"/>
                  </a:lnTo>
                  <a:lnTo>
                    <a:pt x="6889" y="7362"/>
                  </a:lnTo>
                  <a:lnTo>
                    <a:pt x="6887" y="7373"/>
                  </a:lnTo>
                  <a:lnTo>
                    <a:pt x="6883" y="7385"/>
                  </a:lnTo>
                  <a:lnTo>
                    <a:pt x="6879" y="7396"/>
                  </a:lnTo>
                  <a:lnTo>
                    <a:pt x="6874" y="7407"/>
                  </a:lnTo>
                  <a:lnTo>
                    <a:pt x="6868" y="7418"/>
                  </a:lnTo>
                  <a:lnTo>
                    <a:pt x="6863" y="7429"/>
                  </a:lnTo>
                  <a:lnTo>
                    <a:pt x="6856" y="7439"/>
                  </a:lnTo>
                  <a:lnTo>
                    <a:pt x="6849" y="7449"/>
                  </a:lnTo>
                  <a:lnTo>
                    <a:pt x="6842" y="7459"/>
                  </a:lnTo>
                  <a:lnTo>
                    <a:pt x="6834" y="7469"/>
                  </a:lnTo>
                  <a:lnTo>
                    <a:pt x="6826" y="7478"/>
                  </a:lnTo>
                  <a:lnTo>
                    <a:pt x="6817" y="7486"/>
                  </a:lnTo>
                  <a:lnTo>
                    <a:pt x="6807" y="7495"/>
                  </a:lnTo>
                  <a:lnTo>
                    <a:pt x="6797" y="7503"/>
                  </a:lnTo>
                  <a:lnTo>
                    <a:pt x="6787" y="7510"/>
                  </a:lnTo>
                  <a:lnTo>
                    <a:pt x="6777" y="7517"/>
                  </a:lnTo>
                  <a:lnTo>
                    <a:pt x="6766" y="7524"/>
                  </a:lnTo>
                  <a:lnTo>
                    <a:pt x="6755" y="7529"/>
                  </a:lnTo>
                  <a:lnTo>
                    <a:pt x="6744" y="7535"/>
                  </a:lnTo>
                  <a:lnTo>
                    <a:pt x="6732" y="7539"/>
                  </a:lnTo>
                  <a:lnTo>
                    <a:pt x="6720" y="7544"/>
                  </a:lnTo>
                  <a:lnTo>
                    <a:pt x="6707" y="7548"/>
                  </a:lnTo>
                  <a:lnTo>
                    <a:pt x="6694" y="7552"/>
                  </a:lnTo>
                  <a:lnTo>
                    <a:pt x="6682" y="7554"/>
                  </a:lnTo>
                  <a:lnTo>
                    <a:pt x="6669" y="7556"/>
                  </a:lnTo>
                  <a:lnTo>
                    <a:pt x="6655" y="7558"/>
                  </a:lnTo>
                  <a:lnTo>
                    <a:pt x="6642" y="7559"/>
                  </a:lnTo>
                  <a:lnTo>
                    <a:pt x="6628" y="7559"/>
                  </a:lnTo>
                  <a:lnTo>
                    <a:pt x="704" y="7559"/>
                  </a:lnTo>
                  <a:lnTo>
                    <a:pt x="691" y="7559"/>
                  </a:lnTo>
                  <a:lnTo>
                    <a:pt x="678" y="7558"/>
                  </a:lnTo>
                  <a:lnTo>
                    <a:pt x="664" y="7556"/>
                  </a:lnTo>
                  <a:lnTo>
                    <a:pt x="651" y="7554"/>
                  </a:lnTo>
                  <a:lnTo>
                    <a:pt x="638" y="7552"/>
                  </a:lnTo>
                  <a:lnTo>
                    <a:pt x="625" y="7548"/>
                  </a:lnTo>
                  <a:lnTo>
                    <a:pt x="613" y="7544"/>
                  </a:lnTo>
                  <a:lnTo>
                    <a:pt x="601" y="7539"/>
                  </a:lnTo>
                  <a:lnTo>
                    <a:pt x="589" y="7535"/>
                  </a:lnTo>
                  <a:lnTo>
                    <a:pt x="578" y="7529"/>
                  </a:lnTo>
                  <a:lnTo>
                    <a:pt x="566" y="7524"/>
                  </a:lnTo>
                  <a:lnTo>
                    <a:pt x="556" y="7517"/>
                  </a:lnTo>
                  <a:lnTo>
                    <a:pt x="544" y="7510"/>
                  </a:lnTo>
                  <a:lnTo>
                    <a:pt x="534" y="7503"/>
                  </a:lnTo>
                  <a:lnTo>
                    <a:pt x="524" y="7495"/>
                  </a:lnTo>
                  <a:lnTo>
                    <a:pt x="516" y="7486"/>
                  </a:lnTo>
                  <a:lnTo>
                    <a:pt x="507" y="7478"/>
                  </a:lnTo>
                  <a:lnTo>
                    <a:pt x="498" y="7469"/>
                  </a:lnTo>
                  <a:lnTo>
                    <a:pt x="490" y="7459"/>
                  </a:lnTo>
                  <a:lnTo>
                    <a:pt x="483" y="7449"/>
                  </a:lnTo>
                  <a:lnTo>
                    <a:pt x="476" y="7439"/>
                  </a:lnTo>
                  <a:lnTo>
                    <a:pt x="469" y="7429"/>
                  </a:lnTo>
                  <a:lnTo>
                    <a:pt x="463" y="7418"/>
                  </a:lnTo>
                  <a:lnTo>
                    <a:pt x="458" y="7407"/>
                  </a:lnTo>
                  <a:lnTo>
                    <a:pt x="454" y="7396"/>
                  </a:lnTo>
                  <a:lnTo>
                    <a:pt x="449" y="7385"/>
                  </a:lnTo>
                  <a:lnTo>
                    <a:pt x="446" y="7373"/>
                  </a:lnTo>
                  <a:lnTo>
                    <a:pt x="442" y="7362"/>
                  </a:lnTo>
                  <a:lnTo>
                    <a:pt x="440" y="7350"/>
                  </a:lnTo>
                  <a:lnTo>
                    <a:pt x="439" y="7336"/>
                  </a:lnTo>
                  <a:lnTo>
                    <a:pt x="438" y="7324"/>
                  </a:lnTo>
                  <a:lnTo>
                    <a:pt x="437" y="7312"/>
                  </a:lnTo>
                  <a:lnTo>
                    <a:pt x="437" y="6725"/>
                  </a:lnTo>
                  <a:lnTo>
                    <a:pt x="438" y="6712"/>
                  </a:lnTo>
                  <a:lnTo>
                    <a:pt x="439" y="6700"/>
                  </a:lnTo>
                  <a:lnTo>
                    <a:pt x="440" y="6687"/>
                  </a:lnTo>
                  <a:lnTo>
                    <a:pt x="442" y="6675"/>
                  </a:lnTo>
                  <a:lnTo>
                    <a:pt x="446" y="6663"/>
                  </a:lnTo>
                  <a:lnTo>
                    <a:pt x="449" y="6651"/>
                  </a:lnTo>
                  <a:lnTo>
                    <a:pt x="454" y="6640"/>
                  </a:lnTo>
                  <a:lnTo>
                    <a:pt x="458" y="6629"/>
                  </a:lnTo>
                  <a:lnTo>
                    <a:pt x="463" y="6617"/>
                  </a:lnTo>
                  <a:lnTo>
                    <a:pt x="469" y="6606"/>
                  </a:lnTo>
                  <a:lnTo>
                    <a:pt x="476" y="6596"/>
                  </a:lnTo>
                  <a:lnTo>
                    <a:pt x="483" y="6586"/>
                  </a:lnTo>
                  <a:lnTo>
                    <a:pt x="490" y="6576"/>
                  </a:lnTo>
                  <a:lnTo>
                    <a:pt x="498" y="6568"/>
                  </a:lnTo>
                  <a:lnTo>
                    <a:pt x="507" y="6559"/>
                  </a:lnTo>
                  <a:lnTo>
                    <a:pt x="516" y="6550"/>
                  </a:lnTo>
                  <a:lnTo>
                    <a:pt x="524" y="6541"/>
                  </a:lnTo>
                  <a:lnTo>
                    <a:pt x="534" y="6533"/>
                  </a:lnTo>
                  <a:lnTo>
                    <a:pt x="544" y="6526"/>
                  </a:lnTo>
                  <a:lnTo>
                    <a:pt x="556" y="6519"/>
                  </a:lnTo>
                  <a:lnTo>
                    <a:pt x="566" y="6513"/>
                  </a:lnTo>
                  <a:lnTo>
                    <a:pt x="578" y="6506"/>
                  </a:lnTo>
                  <a:lnTo>
                    <a:pt x="589" y="6501"/>
                  </a:lnTo>
                  <a:lnTo>
                    <a:pt x="601" y="6497"/>
                  </a:lnTo>
                  <a:lnTo>
                    <a:pt x="613" y="6492"/>
                  </a:lnTo>
                  <a:lnTo>
                    <a:pt x="625" y="6488"/>
                  </a:lnTo>
                  <a:lnTo>
                    <a:pt x="638" y="6484"/>
                  </a:lnTo>
                  <a:lnTo>
                    <a:pt x="651" y="6482"/>
                  </a:lnTo>
                  <a:lnTo>
                    <a:pt x="664" y="6480"/>
                  </a:lnTo>
                  <a:lnTo>
                    <a:pt x="678" y="6478"/>
                  </a:lnTo>
                  <a:lnTo>
                    <a:pt x="691" y="6477"/>
                  </a:lnTo>
                  <a:lnTo>
                    <a:pt x="704" y="6477"/>
                  </a:lnTo>
                  <a:close/>
                  <a:moveTo>
                    <a:pt x="704" y="5294"/>
                  </a:moveTo>
                  <a:lnTo>
                    <a:pt x="6628" y="5294"/>
                  </a:lnTo>
                  <a:lnTo>
                    <a:pt x="6642" y="5295"/>
                  </a:lnTo>
                  <a:lnTo>
                    <a:pt x="6655" y="5295"/>
                  </a:lnTo>
                  <a:lnTo>
                    <a:pt x="6669" y="5297"/>
                  </a:lnTo>
                  <a:lnTo>
                    <a:pt x="6682" y="5299"/>
                  </a:lnTo>
                  <a:lnTo>
                    <a:pt x="6694" y="5302"/>
                  </a:lnTo>
                  <a:lnTo>
                    <a:pt x="6707" y="5305"/>
                  </a:lnTo>
                  <a:lnTo>
                    <a:pt x="6720" y="5309"/>
                  </a:lnTo>
                  <a:lnTo>
                    <a:pt x="6732" y="5314"/>
                  </a:lnTo>
                  <a:lnTo>
                    <a:pt x="6744" y="5318"/>
                  </a:lnTo>
                  <a:lnTo>
                    <a:pt x="6755" y="5324"/>
                  </a:lnTo>
                  <a:lnTo>
                    <a:pt x="6766" y="5331"/>
                  </a:lnTo>
                  <a:lnTo>
                    <a:pt x="6777" y="5337"/>
                  </a:lnTo>
                  <a:lnTo>
                    <a:pt x="6787" y="5344"/>
                  </a:lnTo>
                  <a:lnTo>
                    <a:pt x="6797" y="5351"/>
                  </a:lnTo>
                  <a:lnTo>
                    <a:pt x="6807" y="5358"/>
                  </a:lnTo>
                  <a:lnTo>
                    <a:pt x="6817" y="5367"/>
                  </a:lnTo>
                  <a:lnTo>
                    <a:pt x="6826" y="5376"/>
                  </a:lnTo>
                  <a:lnTo>
                    <a:pt x="6834" y="5385"/>
                  </a:lnTo>
                  <a:lnTo>
                    <a:pt x="6842" y="5394"/>
                  </a:lnTo>
                  <a:lnTo>
                    <a:pt x="6849" y="5404"/>
                  </a:lnTo>
                  <a:lnTo>
                    <a:pt x="6856" y="5414"/>
                  </a:lnTo>
                  <a:lnTo>
                    <a:pt x="6863" y="5424"/>
                  </a:lnTo>
                  <a:lnTo>
                    <a:pt x="6868" y="5435"/>
                  </a:lnTo>
                  <a:lnTo>
                    <a:pt x="6874" y="5446"/>
                  </a:lnTo>
                  <a:lnTo>
                    <a:pt x="6879" y="5457"/>
                  </a:lnTo>
                  <a:lnTo>
                    <a:pt x="6883" y="5468"/>
                  </a:lnTo>
                  <a:lnTo>
                    <a:pt x="6887" y="5480"/>
                  </a:lnTo>
                  <a:lnTo>
                    <a:pt x="6889" y="5493"/>
                  </a:lnTo>
                  <a:lnTo>
                    <a:pt x="6893" y="5505"/>
                  </a:lnTo>
                  <a:lnTo>
                    <a:pt x="6894" y="5517"/>
                  </a:lnTo>
                  <a:lnTo>
                    <a:pt x="6895" y="5529"/>
                  </a:lnTo>
                  <a:lnTo>
                    <a:pt x="6895" y="5542"/>
                  </a:lnTo>
                  <a:lnTo>
                    <a:pt x="6895" y="6129"/>
                  </a:lnTo>
                  <a:lnTo>
                    <a:pt x="6895" y="6142"/>
                  </a:lnTo>
                  <a:lnTo>
                    <a:pt x="6894" y="6155"/>
                  </a:lnTo>
                  <a:lnTo>
                    <a:pt x="6893" y="6167"/>
                  </a:lnTo>
                  <a:lnTo>
                    <a:pt x="6889" y="6179"/>
                  </a:lnTo>
                  <a:lnTo>
                    <a:pt x="6887" y="6190"/>
                  </a:lnTo>
                  <a:lnTo>
                    <a:pt x="6883" y="6203"/>
                  </a:lnTo>
                  <a:lnTo>
                    <a:pt x="6879" y="6214"/>
                  </a:lnTo>
                  <a:lnTo>
                    <a:pt x="6874" y="6226"/>
                  </a:lnTo>
                  <a:lnTo>
                    <a:pt x="6868" y="6236"/>
                  </a:lnTo>
                  <a:lnTo>
                    <a:pt x="6863" y="6247"/>
                  </a:lnTo>
                  <a:lnTo>
                    <a:pt x="6856" y="6257"/>
                  </a:lnTo>
                  <a:lnTo>
                    <a:pt x="6849" y="6267"/>
                  </a:lnTo>
                  <a:lnTo>
                    <a:pt x="6842" y="6277"/>
                  </a:lnTo>
                  <a:lnTo>
                    <a:pt x="6834" y="6287"/>
                  </a:lnTo>
                  <a:lnTo>
                    <a:pt x="6826" y="6296"/>
                  </a:lnTo>
                  <a:lnTo>
                    <a:pt x="6817" y="6305"/>
                  </a:lnTo>
                  <a:lnTo>
                    <a:pt x="6807" y="6312"/>
                  </a:lnTo>
                  <a:lnTo>
                    <a:pt x="6797" y="6320"/>
                  </a:lnTo>
                  <a:lnTo>
                    <a:pt x="6787" y="6328"/>
                  </a:lnTo>
                  <a:lnTo>
                    <a:pt x="6777" y="6335"/>
                  </a:lnTo>
                  <a:lnTo>
                    <a:pt x="6766" y="6341"/>
                  </a:lnTo>
                  <a:lnTo>
                    <a:pt x="6755" y="6347"/>
                  </a:lnTo>
                  <a:lnTo>
                    <a:pt x="6744" y="6352"/>
                  </a:lnTo>
                  <a:lnTo>
                    <a:pt x="6732" y="6358"/>
                  </a:lnTo>
                  <a:lnTo>
                    <a:pt x="6720" y="6362"/>
                  </a:lnTo>
                  <a:lnTo>
                    <a:pt x="6707" y="6366"/>
                  </a:lnTo>
                  <a:lnTo>
                    <a:pt x="6694" y="6369"/>
                  </a:lnTo>
                  <a:lnTo>
                    <a:pt x="6682" y="6372"/>
                  </a:lnTo>
                  <a:lnTo>
                    <a:pt x="6669" y="6374"/>
                  </a:lnTo>
                  <a:lnTo>
                    <a:pt x="6655" y="6376"/>
                  </a:lnTo>
                  <a:lnTo>
                    <a:pt x="6642" y="6377"/>
                  </a:lnTo>
                  <a:lnTo>
                    <a:pt x="6628" y="6377"/>
                  </a:lnTo>
                  <a:lnTo>
                    <a:pt x="704" y="6377"/>
                  </a:lnTo>
                  <a:lnTo>
                    <a:pt x="691" y="6377"/>
                  </a:lnTo>
                  <a:lnTo>
                    <a:pt x="678" y="6376"/>
                  </a:lnTo>
                  <a:lnTo>
                    <a:pt x="664" y="6374"/>
                  </a:lnTo>
                  <a:lnTo>
                    <a:pt x="651" y="6372"/>
                  </a:lnTo>
                  <a:lnTo>
                    <a:pt x="638" y="6369"/>
                  </a:lnTo>
                  <a:lnTo>
                    <a:pt x="625" y="6366"/>
                  </a:lnTo>
                  <a:lnTo>
                    <a:pt x="613" y="6362"/>
                  </a:lnTo>
                  <a:lnTo>
                    <a:pt x="601" y="6358"/>
                  </a:lnTo>
                  <a:lnTo>
                    <a:pt x="589" y="6352"/>
                  </a:lnTo>
                  <a:lnTo>
                    <a:pt x="578" y="6347"/>
                  </a:lnTo>
                  <a:lnTo>
                    <a:pt x="566" y="6341"/>
                  </a:lnTo>
                  <a:lnTo>
                    <a:pt x="556" y="6335"/>
                  </a:lnTo>
                  <a:lnTo>
                    <a:pt x="544" y="6328"/>
                  </a:lnTo>
                  <a:lnTo>
                    <a:pt x="534" y="6320"/>
                  </a:lnTo>
                  <a:lnTo>
                    <a:pt x="524" y="6312"/>
                  </a:lnTo>
                  <a:lnTo>
                    <a:pt x="516" y="6305"/>
                  </a:lnTo>
                  <a:lnTo>
                    <a:pt x="507" y="6296"/>
                  </a:lnTo>
                  <a:lnTo>
                    <a:pt x="498" y="6287"/>
                  </a:lnTo>
                  <a:lnTo>
                    <a:pt x="490" y="6277"/>
                  </a:lnTo>
                  <a:lnTo>
                    <a:pt x="483" y="6267"/>
                  </a:lnTo>
                  <a:lnTo>
                    <a:pt x="476" y="6257"/>
                  </a:lnTo>
                  <a:lnTo>
                    <a:pt x="469" y="6247"/>
                  </a:lnTo>
                  <a:lnTo>
                    <a:pt x="463" y="6236"/>
                  </a:lnTo>
                  <a:lnTo>
                    <a:pt x="458" y="6226"/>
                  </a:lnTo>
                  <a:lnTo>
                    <a:pt x="454" y="6214"/>
                  </a:lnTo>
                  <a:lnTo>
                    <a:pt x="449" y="6203"/>
                  </a:lnTo>
                  <a:lnTo>
                    <a:pt x="446" y="6190"/>
                  </a:lnTo>
                  <a:lnTo>
                    <a:pt x="442" y="6179"/>
                  </a:lnTo>
                  <a:lnTo>
                    <a:pt x="440" y="6167"/>
                  </a:lnTo>
                  <a:lnTo>
                    <a:pt x="439" y="6155"/>
                  </a:lnTo>
                  <a:lnTo>
                    <a:pt x="438" y="6142"/>
                  </a:lnTo>
                  <a:lnTo>
                    <a:pt x="437" y="6129"/>
                  </a:lnTo>
                  <a:lnTo>
                    <a:pt x="437" y="5542"/>
                  </a:lnTo>
                  <a:lnTo>
                    <a:pt x="438" y="5529"/>
                  </a:lnTo>
                  <a:lnTo>
                    <a:pt x="439" y="5517"/>
                  </a:lnTo>
                  <a:lnTo>
                    <a:pt x="440" y="5505"/>
                  </a:lnTo>
                  <a:lnTo>
                    <a:pt x="442" y="5493"/>
                  </a:lnTo>
                  <a:lnTo>
                    <a:pt x="446" y="5480"/>
                  </a:lnTo>
                  <a:lnTo>
                    <a:pt x="449" y="5468"/>
                  </a:lnTo>
                  <a:lnTo>
                    <a:pt x="454" y="5457"/>
                  </a:lnTo>
                  <a:lnTo>
                    <a:pt x="458" y="5446"/>
                  </a:lnTo>
                  <a:lnTo>
                    <a:pt x="463" y="5435"/>
                  </a:lnTo>
                  <a:lnTo>
                    <a:pt x="469" y="5424"/>
                  </a:lnTo>
                  <a:lnTo>
                    <a:pt x="476" y="5414"/>
                  </a:lnTo>
                  <a:lnTo>
                    <a:pt x="483" y="5404"/>
                  </a:lnTo>
                  <a:lnTo>
                    <a:pt x="490" y="5394"/>
                  </a:lnTo>
                  <a:lnTo>
                    <a:pt x="498" y="5385"/>
                  </a:lnTo>
                  <a:lnTo>
                    <a:pt x="507" y="5376"/>
                  </a:lnTo>
                  <a:lnTo>
                    <a:pt x="516" y="5367"/>
                  </a:lnTo>
                  <a:lnTo>
                    <a:pt x="524" y="5358"/>
                  </a:lnTo>
                  <a:lnTo>
                    <a:pt x="534" y="5351"/>
                  </a:lnTo>
                  <a:lnTo>
                    <a:pt x="544" y="5344"/>
                  </a:lnTo>
                  <a:lnTo>
                    <a:pt x="556" y="5337"/>
                  </a:lnTo>
                  <a:lnTo>
                    <a:pt x="566" y="5331"/>
                  </a:lnTo>
                  <a:lnTo>
                    <a:pt x="578" y="5324"/>
                  </a:lnTo>
                  <a:lnTo>
                    <a:pt x="589" y="5318"/>
                  </a:lnTo>
                  <a:lnTo>
                    <a:pt x="601" y="5314"/>
                  </a:lnTo>
                  <a:lnTo>
                    <a:pt x="613" y="5309"/>
                  </a:lnTo>
                  <a:lnTo>
                    <a:pt x="625" y="5305"/>
                  </a:lnTo>
                  <a:lnTo>
                    <a:pt x="638" y="5302"/>
                  </a:lnTo>
                  <a:lnTo>
                    <a:pt x="651" y="5299"/>
                  </a:lnTo>
                  <a:lnTo>
                    <a:pt x="664" y="5297"/>
                  </a:lnTo>
                  <a:lnTo>
                    <a:pt x="678" y="5295"/>
                  </a:lnTo>
                  <a:lnTo>
                    <a:pt x="691" y="5295"/>
                  </a:lnTo>
                  <a:lnTo>
                    <a:pt x="704" y="5294"/>
                  </a:lnTo>
                  <a:close/>
                  <a:moveTo>
                    <a:pt x="704" y="4111"/>
                  </a:moveTo>
                  <a:lnTo>
                    <a:pt x="6628" y="4111"/>
                  </a:lnTo>
                  <a:lnTo>
                    <a:pt x="6642" y="4112"/>
                  </a:lnTo>
                  <a:lnTo>
                    <a:pt x="6655" y="4112"/>
                  </a:lnTo>
                  <a:lnTo>
                    <a:pt x="6669" y="4115"/>
                  </a:lnTo>
                  <a:lnTo>
                    <a:pt x="6682" y="4117"/>
                  </a:lnTo>
                  <a:lnTo>
                    <a:pt x="6694" y="4119"/>
                  </a:lnTo>
                  <a:lnTo>
                    <a:pt x="6707" y="4122"/>
                  </a:lnTo>
                  <a:lnTo>
                    <a:pt x="6720" y="4127"/>
                  </a:lnTo>
                  <a:lnTo>
                    <a:pt x="6732" y="4131"/>
                  </a:lnTo>
                  <a:lnTo>
                    <a:pt x="6744" y="4136"/>
                  </a:lnTo>
                  <a:lnTo>
                    <a:pt x="6755" y="4141"/>
                  </a:lnTo>
                  <a:lnTo>
                    <a:pt x="6766" y="4148"/>
                  </a:lnTo>
                  <a:lnTo>
                    <a:pt x="6777" y="4155"/>
                  </a:lnTo>
                  <a:lnTo>
                    <a:pt x="6787" y="4161"/>
                  </a:lnTo>
                  <a:lnTo>
                    <a:pt x="6797" y="4169"/>
                  </a:lnTo>
                  <a:lnTo>
                    <a:pt x="6807" y="4177"/>
                  </a:lnTo>
                  <a:lnTo>
                    <a:pt x="6817" y="4185"/>
                  </a:lnTo>
                  <a:lnTo>
                    <a:pt x="6826" y="4193"/>
                  </a:lnTo>
                  <a:lnTo>
                    <a:pt x="6834" y="4202"/>
                  </a:lnTo>
                  <a:lnTo>
                    <a:pt x="6842" y="4211"/>
                  </a:lnTo>
                  <a:lnTo>
                    <a:pt x="6849" y="4221"/>
                  </a:lnTo>
                  <a:lnTo>
                    <a:pt x="6856" y="4231"/>
                  </a:lnTo>
                  <a:lnTo>
                    <a:pt x="6863" y="4241"/>
                  </a:lnTo>
                  <a:lnTo>
                    <a:pt x="6868" y="4252"/>
                  </a:lnTo>
                  <a:lnTo>
                    <a:pt x="6874" y="4263"/>
                  </a:lnTo>
                  <a:lnTo>
                    <a:pt x="6879" y="4274"/>
                  </a:lnTo>
                  <a:lnTo>
                    <a:pt x="6883" y="4287"/>
                  </a:lnTo>
                  <a:lnTo>
                    <a:pt x="6887" y="4298"/>
                  </a:lnTo>
                  <a:lnTo>
                    <a:pt x="6889" y="4310"/>
                  </a:lnTo>
                  <a:lnTo>
                    <a:pt x="6893" y="4322"/>
                  </a:lnTo>
                  <a:lnTo>
                    <a:pt x="6894" y="4334"/>
                  </a:lnTo>
                  <a:lnTo>
                    <a:pt x="6895" y="4347"/>
                  </a:lnTo>
                  <a:lnTo>
                    <a:pt x="6895" y="4360"/>
                  </a:lnTo>
                  <a:lnTo>
                    <a:pt x="6895" y="4947"/>
                  </a:lnTo>
                  <a:lnTo>
                    <a:pt x="6895" y="4959"/>
                  </a:lnTo>
                  <a:lnTo>
                    <a:pt x="6894" y="4972"/>
                  </a:lnTo>
                  <a:lnTo>
                    <a:pt x="6893" y="4984"/>
                  </a:lnTo>
                  <a:lnTo>
                    <a:pt x="6889" y="4997"/>
                  </a:lnTo>
                  <a:lnTo>
                    <a:pt x="6887" y="5009"/>
                  </a:lnTo>
                  <a:lnTo>
                    <a:pt x="6883" y="5020"/>
                  </a:lnTo>
                  <a:lnTo>
                    <a:pt x="6879" y="5031"/>
                  </a:lnTo>
                  <a:lnTo>
                    <a:pt x="6874" y="5043"/>
                  </a:lnTo>
                  <a:lnTo>
                    <a:pt x="6868" y="5054"/>
                  </a:lnTo>
                  <a:lnTo>
                    <a:pt x="6863" y="5064"/>
                  </a:lnTo>
                  <a:lnTo>
                    <a:pt x="6856" y="5074"/>
                  </a:lnTo>
                  <a:lnTo>
                    <a:pt x="6849" y="5085"/>
                  </a:lnTo>
                  <a:lnTo>
                    <a:pt x="6842" y="5094"/>
                  </a:lnTo>
                  <a:lnTo>
                    <a:pt x="6834" y="5104"/>
                  </a:lnTo>
                  <a:lnTo>
                    <a:pt x="6826" y="5113"/>
                  </a:lnTo>
                  <a:lnTo>
                    <a:pt x="6817" y="5122"/>
                  </a:lnTo>
                  <a:lnTo>
                    <a:pt x="6807" y="5130"/>
                  </a:lnTo>
                  <a:lnTo>
                    <a:pt x="6797" y="5138"/>
                  </a:lnTo>
                  <a:lnTo>
                    <a:pt x="6787" y="5145"/>
                  </a:lnTo>
                  <a:lnTo>
                    <a:pt x="6777" y="5152"/>
                  </a:lnTo>
                  <a:lnTo>
                    <a:pt x="6766" y="5159"/>
                  </a:lnTo>
                  <a:lnTo>
                    <a:pt x="6755" y="5164"/>
                  </a:lnTo>
                  <a:lnTo>
                    <a:pt x="6744" y="5170"/>
                  </a:lnTo>
                  <a:lnTo>
                    <a:pt x="6732" y="5175"/>
                  </a:lnTo>
                  <a:lnTo>
                    <a:pt x="6720" y="5180"/>
                  </a:lnTo>
                  <a:lnTo>
                    <a:pt x="6707" y="5183"/>
                  </a:lnTo>
                  <a:lnTo>
                    <a:pt x="6694" y="5186"/>
                  </a:lnTo>
                  <a:lnTo>
                    <a:pt x="6682" y="5190"/>
                  </a:lnTo>
                  <a:lnTo>
                    <a:pt x="6669" y="5192"/>
                  </a:lnTo>
                  <a:lnTo>
                    <a:pt x="6655" y="5193"/>
                  </a:lnTo>
                  <a:lnTo>
                    <a:pt x="6642" y="5194"/>
                  </a:lnTo>
                  <a:lnTo>
                    <a:pt x="6628" y="5194"/>
                  </a:lnTo>
                  <a:lnTo>
                    <a:pt x="704" y="5194"/>
                  </a:lnTo>
                  <a:lnTo>
                    <a:pt x="691" y="5194"/>
                  </a:lnTo>
                  <a:lnTo>
                    <a:pt x="678" y="5193"/>
                  </a:lnTo>
                  <a:lnTo>
                    <a:pt x="664" y="5192"/>
                  </a:lnTo>
                  <a:lnTo>
                    <a:pt x="651" y="5190"/>
                  </a:lnTo>
                  <a:lnTo>
                    <a:pt x="638" y="5186"/>
                  </a:lnTo>
                  <a:lnTo>
                    <a:pt x="625" y="5183"/>
                  </a:lnTo>
                  <a:lnTo>
                    <a:pt x="613" y="5180"/>
                  </a:lnTo>
                  <a:lnTo>
                    <a:pt x="601" y="5175"/>
                  </a:lnTo>
                  <a:lnTo>
                    <a:pt x="589" y="5170"/>
                  </a:lnTo>
                  <a:lnTo>
                    <a:pt x="578" y="5164"/>
                  </a:lnTo>
                  <a:lnTo>
                    <a:pt x="566" y="5159"/>
                  </a:lnTo>
                  <a:lnTo>
                    <a:pt x="556" y="5152"/>
                  </a:lnTo>
                  <a:lnTo>
                    <a:pt x="544" y="5145"/>
                  </a:lnTo>
                  <a:lnTo>
                    <a:pt x="534" y="5138"/>
                  </a:lnTo>
                  <a:lnTo>
                    <a:pt x="524" y="5130"/>
                  </a:lnTo>
                  <a:lnTo>
                    <a:pt x="516" y="5122"/>
                  </a:lnTo>
                  <a:lnTo>
                    <a:pt x="507" y="5113"/>
                  </a:lnTo>
                  <a:lnTo>
                    <a:pt x="498" y="5104"/>
                  </a:lnTo>
                  <a:lnTo>
                    <a:pt x="490" y="5094"/>
                  </a:lnTo>
                  <a:lnTo>
                    <a:pt x="483" y="5085"/>
                  </a:lnTo>
                  <a:lnTo>
                    <a:pt x="476" y="5074"/>
                  </a:lnTo>
                  <a:lnTo>
                    <a:pt x="469" y="5064"/>
                  </a:lnTo>
                  <a:lnTo>
                    <a:pt x="463" y="5054"/>
                  </a:lnTo>
                  <a:lnTo>
                    <a:pt x="458" y="5043"/>
                  </a:lnTo>
                  <a:lnTo>
                    <a:pt x="454" y="5031"/>
                  </a:lnTo>
                  <a:lnTo>
                    <a:pt x="449" y="5020"/>
                  </a:lnTo>
                  <a:lnTo>
                    <a:pt x="446" y="5009"/>
                  </a:lnTo>
                  <a:lnTo>
                    <a:pt x="442" y="4997"/>
                  </a:lnTo>
                  <a:lnTo>
                    <a:pt x="440" y="4984"/>
                  </a:lnTo>
                  <a:lnTo>
                    <a:pt x="439" y="4972"/>
                  </a:lnTo>
                  <a:lnTo>
                    <a:pt x="438" y="4959"/>
                  </a:lnTo>
                  <a:lnTo>
                    <a:pt x="437" y="4947"/>
                  </a:lnTo>
                  <a:lnTo>
                    <a:pt x="437" y="4360"/>
                  </a:lnTo>
                  <a:lnTo>
                    <a:pt x="438" y="4347"/>
                  </a:lnTo>
                  <a:lnTo>
                    <a:pt x="439" y="4334"/>
                  </a:lnTo>
                  <a:lnTo>
                    <a:pt x="440" y="4322"/>
                  </a:lnTo>
                  <a:lnTo>
                    <a:pt x="442" y="4310"/>
                  </a:lnTo>
                  <a:lnTo>
                    <a:pt x="446" y="4298"/>
                  </a:lnTo>
                  <a:lnTo>
                    <a:pt x="449" y="4287"/>
                  </a:lnTo>
                  <a:lnTo>
                    <a:pt x="454" y="4274"/>
                  </a:lnTo>
                  <a:lnTo>
                    <a:pt x="458" y="4263"/>
                  </a:lnTo>
                  <a:lnTo>
                    <a:pt x="463" y="4252"/>
                  </a:lnTo>
                  <a:lnTo>
                    <a:pt x="469" y="4241"/>
                  </a:lnTo>
                  <a:lnTo>
                    <a:pt x="476" y="4231"/>
                  </a:lnTo>
                  <a:lnTo>
                    <a:pt x="483" y="4221"/>
                  </a:lnTo>
                  <a:lnTo>
                    <a:pt x="490" y="4211"/>
                  </a:lnTo>
                  <a:lnTo>
                    <a:pt x="498" y="4202"/>
                  </a:lnTo>
                  <a:lnTo>
                    <a:pt x="507" y="4193"/>
                  </a:lnTo>
                  <a:lnTo>
                    <a:pt x="516" y="4185"/>
                  </a:lnTo>
                  <a:lnTo>
                    <a:pt x="524" y="4177"/>
                  </a:lnTo>
                  <a:lnTo>
                    <a:pt x="534" y="4169"/>
                  </a:lnTo>
                  <a:lnTo>
                    <a:pt x="544" y="4161"/>
                  </a:lnTo>
                  <a:lnTo>
                    <a:pt x="556" y="4155"/>
                  </a:lnTo>
                  <a:lnTo>
                    <a:pt x="566" y="4148"/>
                  </a:lnTo>
                  <a:lnTo>
                    <a:pt x="578" y="4141"/>
                  </a:lnTo>
                  <a:lnTo>
                    <a:pt x="589" y="4136"/>
                  </a:lnTo>
                  <a:lnTo>
                    <a:pt x="601" y="4131"/>
                  </a:lnTo>
                  <a:lnTo>
                    <a:pt x="613" y="4127"/>
                  </a:lnTo>
                  <a:lnTo>
                    <a:pt x="625" y="4122"/>
                  </a:lnTo>
                  <a:lnTo>
                    <a:pt x="638" y="4119"/>
                  </a:lnTo>
                  <a:lnTo>
                    <a:pt x="651" y="4117"/>
                  </a:lnTo>
                  <a:lnTo>
                    <a:pt x="664" y="4115"/>
                  </a:lnTo>
                  <a:lnTo>
                    <a:pt x="678" y="4112"/>
                  </a:lnTo>
                  <a:lnTo>
                    <a:pt x="691" y="4112"/>
                  </a:lnTo>
                  <a:lnTo>
                    <a:pt x="704" y="4111"/>
                  </a:lnTo>
                  <a:close/>
                  <a:moveTo>
                    <a:pt x="3677" y="13159"/>
                  </a:moveTo>
                  <a:lnTo>
                    <a:pt x="3706" y="13159"/>
                  </a:lnTo>
                  <a:lnTo>
                    <a:pt x="3733" y="13162"/>
                  </a:lnTo>
                  <a:lnTo>
                    <a:pt x="3761" y="13165"/>
                  </a:lnTo>
                  <a:lnTo>
                    <a:pt x="3789" y="13171"/>
                  </a:lnTo>
                  <a:lnTo>
                    <a:pt x="3816" y="13176"/>
                  </a:lnTo>
                  <a:lnTo>
                    <a:pt x="3842" y="13184"/>
                  </a:lnTo>
                  <a:lnTo>
                    <a:pt x="3868" y="13193"/>
                  </a:lnTo>
                  <a:lnTo>
                    <a:pt x="3893" y="13203"/>
                  </a:lnTo>
                  <a:lnTo>
                    <a:pt x="3918" y="13214"/>
                  </a:lnTo>
                  <a:lnTo>
                    <a:pt x="3941" y="13226"/>
                  </a:lnTo>
                  <a:lnTo>
                    <a:pt x="3964" y="13239"/>
                  </a:lnTo>
                  <a:lnTo>
                    <a:pt x="3987" y="13254"/>
                  </a:lnTo>
                  <a:lnTo>
                    <a:pt x="4008" y="13269"/>
                  </a:lnTo>
                  <a:lnTo>
                    <a:pt x="4030" y="13286"/>
                  </a:lnTo>
                  <a:lnTo>
                    <a:pt x="4051" y="13304"/>
                  </a:lnTo>
                  <a:lnTo>
                    <a:pt x="4069" y="13322"/>
                  </a:lnTo>
                  <a:lnTo>
                    <a:pt x="4088" y="13341"/>
                  </a:lnTo>
                  <a:lnTo>
                    <a:pt x="4105" y="13361"/>
                  </a:lnTo>
                  <a:lnTo>
                    <a:pt x="4122" y="13382"/>
                  </a:lnTo>
                  <a:lnTo>
                    <a:pt x="4137" y="13405"/>
                  </a:lnTo>
                  <a:lnTo>
                    <a:pt x="4152" y="13427"/>
                  </a:lnTo>
                  <a:lnTo>
                    <a:pt x="4165" y="13450"/>
                  </a:lnTo>
                  <a:lnTo>
                    <a:pt x="4177" y="13474"/>
                  </a:lnTo>
                  <a:lnTo>
                    <a:pt x="4189" y="13499"/>
                  </a:lnTo>
                  <a:lnTo>
                    <a:pt x="4198" y="13524"/>
                  </a:lnTo>
                  <a:lnTo>
                    <a:pt x="4207" y="13550"/>
                  </a:lnTo>
                  <a:lnTo>
                    <a:pt x="4215" y="13577"/>
                  </a:lnTo>
                  <a:lnTo>
                    <a:pt x="4221" y="13603"/>
                  </a:lnTo>
                  <a:lnTo>
                    <a:pt x="4226" y="13630"/>
                  </a:lnTo>
                  <a:lnTo>
                    <a:pt x="4229" y="13658"/>
                  </a:lnTo>
                  <a:lnTo>
                    <a:pt x="4231" y="13686"/>
                  </a:lnTo>
                  <a:lnTo>
                    <a:pt x="4232" y="13715"/>
                  </a:lnTo>
                  <a:lnTo>
                    <a:pt x="4231" y="13743"/>
                  </a:lnTo>
                  <a:lnTo>
                    <a:pt x="4229" y="13772"/>
                  </a:lnTo>
                  <a:lnTo>
                    <a:pt x="4226" y="13800"/>
                  </a:lnTo>
                  <a:lnTo>
                    <a:pt x="4221" y="13826"/>
                  </a:lnTo>
                  <a:lnTo>
                    <a:pt x="4215" y="13854"/>
                  </a:lnTo>
                  <a:lnTo>
                    <a:pt x="4207" y="13879"/>
                  </a:lnTo>
                  <a:lnTo>
                    <a:pt x="4198" y="13905"/>
                  </a:lnTo>
                  <a:lnTo>
                    <a:pt x="4189" y="13930"/>
                  </a:lnTo>
                  <a:lnTo>
                    <a:pt x="4177" y="13955"/>
                  </a:lnTo>
                  <a:lnTo>
                    <a:pt x="4165" y="13979"/>
                  </a:lnTo>
                  <a:lnTo>
                    <a:pt x="4152" y="14003"/>
                  </a:lnTo>
                  <a:lnTo>
                    <a:pt x="4137" y="14025"/>
                  </a:lnTo>
                  <a:lnTo>
                    <a:pt x="4122" y="14047"/>
                  </a:lnTo>
                  <a:lnTo>
                    <a:pt x="4105" y="14068"/>
                  </a:lnTo>
                  <a:lnTo>
                    <a:pt x="4088" y="14088"/>
                  </a:lnTo>
                  <a:lnTo>
                    <a:pt x="4069" y="14107"/>
                  </a:lnTo>
                  <a:lnTo>
                    <a:pt x="4051" y="14126"/>
                  </a:lnTo>
                  <a:lnTo>
                    <a:pt x="4030" y="14143"/>
                  </a:lnTo>
                  <a:lnTo>
                    <a:pt x="4008" y="14160"/>
                  </a:lnTo>
                  <a:lnTo>
                    <a:pt x="3987" y="14176"/>
                  </a:lnTo>
                  <a:lnTo>
                    <a:pt x="3964" y="14190"/>
                  </a:lnTo>
                  <a:lnTo>
                    <a:pt x="3941" y="14203"/>
                  </a:lnTo>
                  <a:lnTo>
                    <a:pt x="3918" y="14216"/>
                  </a:lnTo>
                  <a:lnTo>
                    <a:pt x="3893" y="14227"/>
                  </a:lnTo>
                  <a:lnTo>
                    <a:pt x="3868" y="14237"/>
                  </a:lnTo>
                  <a:lnTo>
                    <a:pt x="3842" y="14245"/>
                  </a:lnTo>
                  <a:lnTo>
                    <a:pt x="3816" y="14253"/>
                  </a:lnTo>
                  <a:lnTo>
                    <a:pt x="3789" y="14259"/>
                  </a:lnTo>
                  <a:lnTo>
                    <a:pt x="3761" y="14264"/>
                  </a:lnTo>
                  <a:lnTo>
                    <a:pt x="3733" y="14268"/>
                  </a:lnTo>
                  <a:lnTo>
                    <a:pt x="3706" y="14270"/>
                  </a:lnTo>
                  <a:lnTo>
                    <a:pt x="3677" y="14270"/>
                  </a:lnTo>
                  <a:lnTo>
                    <a:pt x="3648" y="14270"/>
                  </a:lnTo>
                  <a:lnTo>
                    <a:pt x="3620" y="14268"/>
                  </a:lnTo>
                  <a:lnTo>
                    <a:pt x="3593" y="14264"/>
                  </a:lnTo>
                  <a:lnTo>
                    <a:pt x="3565" y="14259"/>
                  </a:lnTo>
                  <a:lnTo>
                    <a:pt x="3538" y="14253"/>
                  </a:lnTo>
                  <a:lnTo>
                    <a:pt x="3512" y="14245"/>
                  </a:lnTo>
                  <a:lnTo>
                    <a:pt x="3486" y="14237"/>
                  </a:lnTo>
                  <a:lnTo>
                    <a:pt x="3461" y="14227"/>
                  </a:lnTo>
                  <a:lnTo>
                    <a:pt x="3436" y="14216"/>
                  </a:lnTo>
                  <a:lnTo>
                    <a:pt x="3413" y="14203"/>
                  </a:lnTo>
                  <a:lnTo>
                    <a:pt x="3390" y="14190"/>
                  </a:lnTo>
                  <a:lnTo>
                    <a:pt x="3366" y="14176"/>
                  </a:lnTo>
                  <a:lnTo>
                    <a:pt x="3345" y="14160"/>
                  </a:lnTo>
                  <a:lnTo>
                    <a:pt x="3324" y="14143"/>
                  </a:lnTo>
                  <a:lnTo>
                    <a:pt x="3304" y="14126"/>
                  </a:lnTo>
                  <a:lnTo>
                    <a:pt x="3284" y="14107"/>
                  </a:lnTo>
                  <a:lnTo>
                    <a:pt x="3267" y="14088"/>
                  </a:lnTo>
                  <a:lnTo>
                    <a:pt x="3249" y="14068"/>
                  </a:lnTo>
                  <a:lnTo>
                    <a:pt x="3232" y="14047"/>
                  </a:lnTo>
                  <a:lnTo>
                    <a:pt x="3217" y="14025"/>
                  </a:lnTo>
                  <a:lnTo>
                    <a:pt x="3202" y="14003"/>
                  </a:lnTo>
                  <a:lnTo>
                    <a:pt x="3189" y="13979"/>
                  </a:lnTo>
                  <a:lnTo>
                    <a:pt x="3177" y="13955"/>
                  </a:lnTo>
                  <a:lnTo>
                    <a:pt x="3166" y="13930"/>
                  </a:lnTo>
                  <a:lnTo>
                    <a:pt x="3156" y="13905"/>
                  </a:lnTo>
                  <a:lnTo>
                    <a:pt x="3147" y="13879"/>
                  </a:lnTo>
                  <a:lnTo>
                    <a:pt x="3139" y="13854"/>
                  </a:lnTo>
                  <a:lnTo>
                    <a:pt x="3132" y="13826"/>
                  </a:lnTo>
                  <a:lnTo>
                    <a:pt x="3128" y="13800"/>
                  </a:lnTo>
                  <a:lnTo>
                    <a:pt x="3125" y="13772"/>
                  </a:lnTo>
                  <a:lnTo>
                    <a:pt x="3122" y="13743"/>
                  </a:lnTo>
                  <a:lnTo>
                    <a:pt x="3121" y="13715"/>
                  </a:lnTo>
                  <a:lnTo>
                    <a:pt x="3122" y="13686"/>
                  </a:lnTo>
                  <a:lnTo>
                    <a:pt x="3125" y="13658"/>
                  </a:lnTo>
                  <a:lnTo>
                    <a:pt x="3128" y="13630"/>
                  </a:lnTo>
                  <a:lnTo>
                    <a:pt x="3132" y="13603"/>
                  </a:lnTo>
                  <a:lnTo>
                    <a:pt x="3139" y="13577"/>
                  </a:lnTo>
                  <a:lnTo>
                    <a:pt x="3147" y="13550"/>
                  </a:lnTo>
                  <a:lnTo>
                    <a:pt x="3156" y="13524"/>
                  </a:lnTo>
                  <a:lnTo>
                    <a:pt x="3166" y="13499"/>
                  </a:lnTo>
                  <a:lnTo>
                    <a:pt x="3177" y="13474"/>
                  </a:lnTo>
                  <a:lnTo>
                    <a:pt x="3189" y="13450"/>
                  </a:lnTo>
                  <a:lnTo>
                    <a:pt x="3202" y="13427"/>
                  </a:lnTo>
                  <a:lnTo>
                    <a:pt x="3217" y="13405"/>
                  </a:lnTo>
                  <a:lnTo>
                    <a:pt x="3232" y="13382"/>
                  </a:lnTo>
                  <a:lnTo>
                    <a:pt x="3249" y="13361"/>
                  </a:lnTo>
                  <a:lnTo>
                    <a:pt x="3267" y="13341"/>
                  </a:lnTo>
                  <a:lnTo>
                    <a:pt x="3284" y="13322"/>
                  </a:lnTo>
                  <a:lnTo>
                    <a:pt x="3304" y="13304"/>
                  </a:lnTo>
                  <a:lnTo>
                    <a:pt x="3324" y="13286"/>
                  </a:lnTo>
                  <a:lnTo>
                    <a:pt x="3345" y="13269"/>
                  </a:lnTo>
                  <a:lnTo>
                    <a:pt x="3366" y="13254"/>
                  </a:lnTo>
                  <a:lnTo>
                    <a:pt x="3390" y="13239"/>
                  </a:lnTo>
                  <a:lnTo>
                    <a:pt x="3413" y="13226"/>
                  </a:lnTo>
                  <a:lnTo>
                    <a:pt x="3436" y="13214"/>
                  </a:lnTo>
                  <a:lnTo>
                    <a:pt x="3461" y="13203"/>
                  </a:lnTo>
                  <a:lnTo>
                    <a:pt x="3486" y="13193"/>
                  </a:lnTo>
                  <a:lnTo>
                    <a:pt x="3512" y="13184"/>
                  </a:lnTo>
                  <a:lnTo>
                    <a:pt x="3538" y="13176"/>
                  </a:lnTo>
                  <a:lnTo>
                    <a:pt x="3565" y="13171"/>
                  </a:lnTo>
                  <a:lnTo>
                    <a:pt x="3593" y="13165"/>
                  </a:lnTo>
                  <a:lnTo>
                    <a:pt x="3620" y="13162"/>
                  </a:lnTo>
                  <a:lnTo>
                    <a:pt x="3648" y="13159"/>
                  </a:lnTo>
                  <a:lnTo>
                    <a:pt x="3677" y="13159"/>
                  </a:lnTo>
                  <a:close/>
                  <a:moveTo>
                    <a:pt x="1748" y="14955"/>
                  </a:moveTo>
                  <a:lnTo>
                    <a:pt x="5585" y="14955"/>
                  </a:lnTo>
                  <a:lnTo>
                    <a:pt x="5600" y="14957"/>
                  </a:lnTo>
                  <a:lnTo>
                    <a:pt x="5613" y="14958"/>
                  </a:lnTo>
                  <a:lnTo>
                    <a:pt x="5626" y="14961"/>
                  </a:lnTo>
                  <a:lnTo>
                    <a:pt x="5640" y="14965"/>
                  </a:lnTo>
                  <a:lnTo>
                    <a:pt x="5652" y="14972"/>
                  </a:lnTo>
                  <a:lnTo>
                    <a:pt x="5663" y="14979"/>
                  </a:lnTo>
                  <a:lnTo>
                    <a:pt x="5674" y="14987"/>
                  </a:lnTo>
                  <a:lnTo>
                    <a:pt x="5684" y="14994"/>
                  </a:lnTo>
                  <a:lnTo>
                    <a:pt x="5693" y="15004"/>
                  </a:lnTo>
                  <a:lnTo>
                    <a:pt x="5701" y="15014"/>
                  </a:lnTo>
                  <a:lnTo>
                    <a:pt x="5708" y="15025"/>
                  </a:lnTo>
                  <a:lnTo>
                    <a:pt x="5714" y="15038"/>
                  </a:lnTo>
                  <a:lnTo>
                    <a:pt x="5718" y="15050"/>
                  </a:lnTo>
                  <a:lnTo>
                    <a:pt x="5722" y="15062"/>
                  </a:lnTo>
                  <a:lnTo>
                    <a:pt x="5724" y="15075"/>
                  </a:lnTo>
                  <a:lnTo>
                    <a:pt x="5725" y="15090"/>
                  </a:lnTo>
                  <a:lnTo>
                    <a:pt x="5725" y="15090"/>
                  </a:lnTo>
                  <a:lnTo>
                    <a:pt x="5724" y="15103"/>
                  </a:lnTo>
                  <a:lnTo>
                    <a:pt x="5722" y="15116"/>
                  </a:lnTo>
                  <a:lnTo>
                    <a:pt x="5718" y="15130"/>
                  </a:lnTo>
                  <a:lnTo>
                    <a:pt x="5714" y="15142"/>
                  </a:lnTo>
                  <a:lnTo>
                    <a:pt x="5708" y="15153"/>
                  </a:lnTo>
                  <a:lnTo>
                    <a:pt x="5701" y="15164"/>
                  </a:lnTo>
                  <a:lnTo>
                    <a:pt x="5693" y="15175"/>
                  </a:lnTo>
                  <a:lnTo>
                    <a:pt x="5684" y="15184"/>
                  </a:lnTo>
                  <a:lnTo>
                    <a:pt x="5674" y="15193"/>
                  </a:lnTo>
                  <a:lnTo>
                    <a:pt x="5663" y="15201"/>
                  </a:lnTo>
                  <a:lnTo>
                    <a:pt x="5652" y="15207"/>
                  </a:lnTo>
                  <a:lnTo>
                    <a:pt x="5640" y="15213"/>
                  </a:lnTo>
                  <a:lnTo>
                    <a:pt x="5626" y="15217"/>
                  </a:lnTo>
                  <a:lnTo>
                    <a:pt x="5613" y="15221"/>
                  </a:lnTo>
                  <a:lnTo>
                    <a:pt x="5600" y="15223"/>
                  </a:lnTo>
                  <a:lnTo>
                    <a:pt x="5585" y="15224"/>
                  </a:lnTo>
                  <a:lnTo>
                    <a:pt x="1748" y="15224"/>
                  </a:lnTo>
                  <a:lnTo>
                    <a:pt x="1733" y="15223"/>
                  </a:lnTo>
                  <a:lnTo>
                    <a:pt x="1720" y="15221"/>
                  </a:lnTo>
                  <a:lnTo>
                    <a:pt x="1705" y="15217"/>
                  </a:lnTo>
                  <a:lnTo>
                    <a:pt x="1693" y="15213"/>
                  </a:lnTo>
                  <a:lnTo>
                    <a:pt x="1681" y="15207"/>
                  </a:lnTo>
                  <a:lnTo>
                    <a:pt x="1669" y="15201"/>
                  </a:lnTo>
                  <a:lnTo>
                    <a:pt x="1659" y="15193"/>
                  </a:lnTo>
                  <a:lnTo>
                    <a:pt x="1649" y="15184"/>
                  </a:lnTo>
                  <a:lnTo>
                    <a:pt x="1640" y="15175"/>
                  </a:lnTo>
                  <a:lnTo>
                    <a:pt x="1631" y="15164"/>
                  </a:lnTo>
                  <a:lnTo>
                    <a:pt x="1624" y="15153"/>
                  </a:lnTo>
                  <a:lnTo>
                    <a:pt x="1619" y="15142"/>
                  </a:lnTo>
                  <a:lnTo>
                    <a:pt x="1613" y="15130"/>
                  </a:lnTo>
                  <a:lnTo>
                    <a:pt x="1610" y="15116"/>
                  </a:lnTo>
                  <a:lnTo>
                    <a:pt x="1608" y="15103"/>
                  </a:lnTo>
                  <a:lnTo>
                    <a:pt x="1608" y="15090"/>
                  </a:lnTo>
                  <a:lnTo>
                    <a:pt x="1608" y="15090"/>
                  </a:lnTo>
                  <a:lnTo>
                    <a:pt x="1608" y="15075"/>
                  </a:lnTo>
                  <a:lnTo>
                    <a:pt x="1610" y="15062"/>
                  </a:lnTo>
                  <a:lnTo>
                    <a:pt x="1613" y="15050"/>
                  </a:lnTo>
                  <a:lnTo>
                    <a:pt x="1619" y="15038"/>
                  </a:lnTo>
                  <a:lnTo>
                    <a:pt x="1624" y="15025"/>
                  </a:lnTo>
                  <a:lnTo>
                    <a:pt x="1631" y="15014"/>
                  </a:lnTo>
                  <a:lnTo>
                    <a:pt x="1640" y="15004"/>
                  </a:lnTo>
                  <a:lnTo>
                    <a:pt x="1649" y="14994"/>
                  </a:lnTo>
                  <a:lnTo>
                    <a:pt x="1659" y="14987"/>
                  </a:lnTo>
                  <a:lnTo>
                    <a:pt x="1669" y="14979"/>
                  </a:lnTo>
                  <a:lnTo>
                    <a:pt x="1681" y="14972"/>
                  </a:lnTo>
                  <a:lnTo>
                    <a:pt x="1693" y="14965"/>
                  </a:lnTo>
                  <a:lnTo>
                    <a:pt x="1705" y="14961"/>
                  </a:lnTo>
                  <a:lnTo>
                    <a:pt x="1720" y="14958"/>
                  </a:lnTo>
                  <a:lnTo>
                    <a:pt x="1733" y="14957"/>
                  </a:lnTo>
                  <a:lnTo>
                    <a:pt x="1748" y="14955"/>
                  </a:lnTo>
                  <a:close/>
                  <a:moveTo>
                    <a:pt x="1748" y="15438"/>
                  </a:moveTo>
                  <a:lnTo>
                    <a:pt x="5585" y="15438"/>
                  </a:lnTo>
                  <a:lnTo>
                    <a:pt x="5600" y="15439"/>
                  </a:lnTo>
                  <a:lnTo>
                    <a:pt x="5613" y="15440"/>
                  </a:lnTo>
                  <a:lnTo>
                    <a:pt x="5626" y="15444"/>
                  </a:lnTo>
                  <a:lnTo>
                    <a:pt x="5640" y="15449"/>
                  </a:lnTo>
                  <a:lnTo>
                    <a:pt x="5652" y="15455"/>
                  </a:lnTo>
                  <a:lnTo>
                    <a:pt x="5663" y="15461"/>
                  </a:lnTo>
                  <a:lnTo>
                    <a:pt x="5674" y="15469"/>
                  </a:lnTo>
                  <a:lnTo>
                    <a:pt x="5684" y="15478"/>
                  </a:lnTo>
                  <a:lnTo>
                    <a:pt x="5693" y="15487"/>
                  </a:lnTo>
                  <a:lnTo>
                    <a:pt x="5701" y="15497"/>
                  </a:lnTo>
                  <a:lnTo>
                    <a:pt x="5708" y="15508"/>
                  </a:lnTo>
                  <a:lnTo>
                    <a:pt x="5714" y="15520"/>
                  </a:lnTo>
                  <a:lnTo>
                    <a:pt x="5718" y="15532"/>
                  </a:lnTo>
                  <a:lnTo>
                    <a:pt x="5722" y="15546"/>
                  </a:lnTo>
                  <a:lnTo>
                    <a:pt x="5724" y="15559"/>
                  </a:lnTo>
                  <a:lnTo>
                    <a:pt x="5725" y="15572"/>
                  </a:lnTo>
                  <a:lnTo>
                    <a:pt x="5725" y="15572"/>
                  </a:lnTo>
                  <a:lnTo>
                    <a:pt x="5724" y="15586"/>
                  </a:lnTo>
                  <a:lnTo>
                    <a:pt x="5722" y="15599"/>
                  </a:lnTo>
                  <a:lnTo>
                    <a:pt x="5718" y="15612"/>
                  </a:lnTo>
                  <a:lnTo>
                    <a:pt x="5714" y="15624"/>
                  </a:lnTo>
                  <a:lnTo>
                    <a:pt x="5708" y="15636"/>
                  </a:lnTo>
                  <a:lnTo>
                    <a:pt x="5701" y="15647"/>
                  </a:lnTo>
                  <a:lnTo>
                    <a:pt x="5693" y="15658"/>
                  </a:lnTo>
                  <a:lnTo>
                    <a:pt x="5684" y="15667"/>
                  </a:lnTo>
                  <a:lnTo>
                    <a:pt x="5674" y="15675"/>
                  </a:lnTo>
                  <a:lnTo>
                    <a:pt x="5663" y="15683"/>
                  </a:lnTo>
                  <a:lnTo>
                    <a:pt x="5652" y="15690"/>
                  </a:lnTo>
                  <a:lnTo>
                    <a:pt x="5640" y="15695"/>
                  </a:lnTo>
                  <a:lnTo>
                    <a:pt x="5626" y="15700"/>
                  </a:lnTo>
                  <a:lnTo>
                    <a:pt x="5613" y="15703"/>
                  </a:lnTo>
                  <a:lnTo>
                    <a:pt x="5600" y="15705"/>
                  </a:lnTo>
                  <a:lnTo>
                    <a:pt x="5585" y="15707"/>
                  </a:lnTo>
                  <a:lnTo>
                    <a:pt x="1748" y="15707"/>
                  </a:lnTo>
                  <a:lnTo>
                    <a:pt x="1733" y="15705"/>
                  </a:lnTo>
                  <a:lnTo>
                    <a:pt x="1720" y="15703"/>
                  </a:lnTo>
                  <a:lnTo>
                    <a:pt x="1705" y="15700"/>
                  </a:lnTo>
                  <a:lnTo>
                    <a:pt x="1693" y="15695"/>
                  </a:lnTo>
                  <a:lnTo>
                    <a:pt x="1681" y="15690"/>
                  </a:lnTo>
                  <a:lnTo>
                    <a:pt x="1669" y="15683"/>
                  </a:lnTo>
                  <a:lnTo>
                    <a:pt x="1659" y="15675"/>
                  </a:lnTo>
                  <a:lnTo>
                    <a:pt x="1649" y="15667"/>
                  </a:lnTo>
                  <a:lnTo>
                    <a:pt x="1640" y="15658"/>
                  </a:lnTo>
                  <a:lnTo>
                    <a:pt x="1631" y="15647"/>
                  </a:lnTo>
                  <a:lnTo>
                    <a:pt x="1624" y="15636"/>
                  </a:lnTo>
                  <a:lnTo>
                    <a:pt x="1619" y="15624"/>
                  </a:lnTo>
                  <a:lnTo>
                    <a:pt x="1613" y="15612"/>
                  </a:lnTo>
                  <a:lnTo>
                    <a:pt x="1610" y="15599"/>
                  </a:lnTo>
                  <a:lnTo>
                    <a:pt x="1608" y="15586"/>
                  </a:lnTo>
                  <a:lnTo>
                    <a:pt x="1608" y="15572"/>
                  </a:lnTo>
                  <a:lnTo>
                    <a:pt x="1608" y="15572"/>
                  </a:lnTo>
                  <a:lnTo>
                    <a:pt x="1608" y="15559"/>
                  </a:lnTo>
                  <a:lnTo>
                    <a:pt x="1610" y="15546"/>
                  </a:lnTo>
                  <a:lnTo>
                    <a:pt x="1613" y="15532"/>
                  </a:lnTo>
                  <a:lnTo>
                    <a:pt x="1619" y="15520"/>
                  </a:lnTo>
                  <a:lnTo>
                    <a:pt x="1624" y="15508"/>
                  </a:lnTo>
                  <a:lnTo>
                    <a:pt x="1631" y="15497"/>
                  </a:lnTo>
                  <a:lnTo>
                    <a:pt x="1640" y="15487"/>
                  </a:lnTo>
                  <a:lnTo>
                    <a:pt x="1649" y="15478"/>
                  </a:lnTo>
                  <a:lnTo>
                    <a:pt x="1659" y="15469"/>
                  </a:lnTo>
                  <a:lnTo>
                    <a:pt x="1669" y="15461"/>
                  </a:lnTo>
                  <a:lnTo>
                    <a:pt x="1681" y="15455"/>
                  </a:lnTo>
                  <a:lnTo>
                    <a:pt x="1693" y="15449"/>
                  </a:lnTo>
                  <a:lnTo>
                    <a:pt x="1705" y="15444"/>
                  </a:lnTo>
                  <a:lnTo>
                    <a:pt x="1720" y="15440"/>
                  </a:lnTo>
                  <a:lnTo>
                    <a:pt x="1733" y="15439"/>
                  </a:lnTo>
                  <a:lnTo>
                    <a:pt x="1748" y="15438"/>
                  </a:lnTo>
                  <a:close/>
                  <a:moveTo>
                    <a:pt x="1748" y="15921"/>
                  </a:moveTo>
                  <a:lnTo>
                    <a:pt x="5585" y="15921"/>
                  </a:lnTo>
                  <a:lnTo>
                    <a:pt x="5600" y="15922"/>
                  </a:lnTo>
                  <a:lnTo>
                    <a:pt x="5613" y="15924"/>
                  </a:lnTo>
                  <a:lnTo>
                    <a:pt x="5626" y="15927"/>
                  </a:lnTo>
                  <a:lnTo>
                    <a:pt x="5640" y="15932"/>
                  </a:lnTo>
                  <a:lnTo>
                    <a:pt x="5652" y="15937"/>
                  </a:lnTo>
                  <a:lnTo>
                    <a:pt x="5663" y="15944"/>
                  </a:lnTo>
                  <a:lnTo>
                    <a:pt x="5674" y="15952"/>
                  </a:lnTo>
                  <a:lnTo>
                    <a:pt x="5684" y="15961"/>
                  </a:lnTo>
                  <a:lnTo>
                    <a:pt x="5693" y="15969"/>
                  </a:lnTo>
                  <a:lnTo>
                    <a:pt x="5701" y="15981"/>
                  </a:lnTo>
                  <a:lnTo>
                    <a:pt x="5708" y="15992"/>
                  </a:lnTo>
                  <a:lnTo>
                    <a:pt x="5714" y="16003"/>
                  </a:lnTo>
                  <a:lnTo>
                    <a:pt x="5718" y="16015"/>
                  </a:lnTo>
                  <a:lnTo>
                    <a:pt x="5722" y="16028"/>
                  </a:lnTo>
                  <a:lnTo>
                    <a:pt x="5724" y="16042"/>
                  </a:lnTo>
                  <a:lnTo>
                    <a:pt x="5725" y="16055"/>
                  </a:lnTo>
                  <a:lnTo>
                    <a:pt x="5725" y="16055"/>
                  </a:lnTo>
                  <a:lnTo>
                    <a:pt x="5724" y="16068"/>
                  </a:lnTo>
                  <a:lnTo>
                    <a:pt x="5722" y="16082"/>
                  </a:lnTo>
                  <a:lnTo>
                    <a:pt x="5718" y="16095"/>
                  </a:lnTo>
                  <a:lnTo>
                    <a:pt x="5714" y="16107"/>
                  </a:lnTo>
                  <a:lnTo>
                    <a:pt x="5708" y="16119"/>
                  </a:lnTo>
                  <a:lnTo>
                    <a:pt x="5701" y="16129"/>
                  </a:lnTo>
                  <a:lnTo>
                    <a:pt x="5693" y="16140"/>
                  </a:lnTo>
                  <a:lnTo>
                    <a:pt x="5684" y="16149"/>
                  </a:lnTo>
                  <a:lnTo>
                    <a:pt x="5674" y="16158"/>
                  </a:lnTo>
                  <a:lnTo>
                    <a:pt x="5663" y="16166"/>
                  </a:lnTo>
                  <a:lnTo>
                    <a:pt x="5652" y="16172"/>
                  </a:lnTo>
                  <a:lnTo>
                    <a:pt x="5640" y="16178"/>
                  </a:lnTo>
                  <a:lnTo>
                    <a:pt x="5626" y="16182"/>
                  </a:lnTo>
                  <a:lnTo>
                    <a:pt x="5613" y="16186"/>
                  </a:lnTo>
                  <a:lnTo>
                    <a:pt x="5600" y="16188"/>
                  </a:lnTo>
                  <a:lnTo>
                    <a:pt x="5585" y="16189"/>
                  </a:lnTo>
                  <a:lnTo>
                    <a:pt x="1748" y="16189"/>
                  </a:lnTo>
                  <a:lnTo>
                    <a:pt x="1733" y="16188"/>
                  </a:lnTo>
                  <a:lnTo>
                    <a:pt x="1720" y="16186"/>
                  </a:lnTo>
                  <a:lnTo>
                    <a:pt x="1705" y="16182"/>
                  </a:lnTo>
                  <a:lnTo>
                    <a:pt x="1693" y="16178"/>
                  </a:lnTo>
                  <a:lnTo>
                    <a:pt x="1681" y="16172"/>
                  </a:lnTo>
                  <a:lnTo>
                    <a:pt x="1669" y="16166"/>
                  </a:lnTo>
                  <a:lnTo>
                    <a:pt x="1659" y="16158"/>
                  </a:lnTo>
                  <a:lnTo>
                    <a:pt x="1649" y="16149"/>
                  </a:lnTo>
                  <a:lnTo>
                    <a:pt x="1640" y="16140"/>
                  </a:lnTo>
                  <a:lnTo>
                    <a:pt x="1631" y="16129"/>
                  </a:lnTo>
                  <a:lnTo>
                    <a:pt x="1624" y="16119"/>
                  </a:lnTo>
                  <a:lnTo>
                    <a:pt x="1619" y="16107"/>
                  </a:lnTo>
                  <a:lnTo>
                    <a:pt x="1613" y="16095"/>
                  </a:lnTo>
                  <a:lnTo>
                    <a:pt x="1610" y="16082"/>
                  </a:lnTo>
                  <a:lnTo>
                    <a:pt x="1608" y="16068"/>
                  </a:lnTo>
                  <a:lnTo>
                    <a:pt x="1608" y="16055"/>
                  </a:lnTo>
                  <a:lnTo>
                    <a:pt x="1608" y="16055"/>
                  </a:lnTo>
                  <a:lnTo>
                    <a:pt x="1608" y="16042"/>
                  </a:lnTo>
                  <a:lnTo>
                    <a:pt x="1610" y="16028"/>
                  </a:lnTo>
                  <a:lnTo>
                    <a:pt x="1613" y="16015"/>
                  </a:lnTo>
                  <a:lnTo>
                    <a:pt x="1619" y="16003"/>
                  </a:lnTo>
                  <a:lnTo>
                    <a:pt x="1624" y="15992"/>
                  </a:lnTo>
                  <a:lnTo>
                    <a:pt x="1631" y="15981"/>
                  </a:lnTo>
                  <a:lnTo>
                    <a:pt x="1640" y="15969"/>
                  </a:lnTo>
                  <a:lnTo>
                    <a:pt x="1649" y="15961"/>
                  </a:lnTo>
                  <a:lnTo>
                    <a:pt x="1659" y="15952"/>
                  </a:lnTo>
                  <a:lnTo>
                    <a:pt x="1669" y="15944"/>
                  </a:lnTo>
                  <a:lnTo>
                    <a:pt x="1681" y="15937"/>
                  </a:lnTo>
                  <a:lnTo>
                    <a:pt x="1693" y="15932"/>
                  </a:lnTo>
                  <a:lnTo>
                    <a:pt x="1705" y="15927"/>
                  </a:lnTo>
                  <a:lnTo>
                    <a:pt x="1720" y="15924"/>
                  </a:lnTo>
                  <a:lnTo>
                    <a:pt x="1733" y="15922"/>
                  </a:lnTo>
                  <a:lnTo>
                    <a:pt x="1748" y="15921"/>
                  </a:lnTo>
                  <a:close/>
                  <a:moveTo>
                    <a:pt x="704" y="2929"/>
                  </a:moveTo>
                  <a:lnTo>
                    <a:pt x="6628" y="2929"/>
                  </a:lnTo>
                  <a:lnTo>
                    <a:pt x="6642" y="2930"/>
                  </a:lnTo>
                  <a:lnTo>
                    <a:pt x="6655" y="2931"/>
                  </a:lnTo>
                  <a:lnTo>
                    <a:pt x="6669" y="2932"/>
                  </a:lnTo>
                  <a:lnTo>
                    <a:pt x="6682" y="2934"/>
                  </a:lnTo>
                  <a:lnTo>
                    <a:pt x="6694" y="2938"/>
                  </a:lnTo>
                  <a:lnTo>
                    <a:pt x="6707" y="2941"/>
                  </a:lnTo>
                  <a:lnTo>
                    <a:pt x="6720" y="2944"/>
                  </a:lnTo>
                  <a:lnTo>
                    <a:pt x="6732" y="2949"/>
                  </a:lnTo>
                  <a:lnTo>
                    <a:pt x="6744" y="2954"/>
                  </a:lnTo>
                  <a:lnTo>
                    <a:pt x="6755" y="2960"/>
                  </a:lnTo>
                  <a:lnTo>
                    <a:pt x="6766" y="2965"/>
                  </a:lnTo>
                  <a:lnTo>
                    <a:pt x="6777" y="2972"/>
                  </a:lnTo>
                  <a:lnTo>
                    <a:pt x="6787" y="2979"/>
                  </a:lnTo>
                  <a:lnTo>
                    <a:pt x="6797" y="2986"/>
                  </a:lnTo>
                  <a:lnTo>
                    <a:pt x="6807" y="2994"/>
                  </a:lnTo>
                  <a:lnTo>
                    <a:pt x="6817" y="3002"/>
                  </a:lnTo>
                  <a:lnTo>
                    <a:pt x="6826" y="3011"/>
                  </a:lnTo>
                  <a:lnTo>
                    <a:pt x="6834" y="3020"/>
                  </a:lnTo>
                  <a:lnTo>
                    <a:pt x="6842" y="3029"/>
                  </a:lnTo>
                  <a:lnTo>
                    <a:pt x="6849" y="3039"/>
                  </a:lnTo>
                  <a:lnTo>
                    <a:pt x="6856" y="3049"/>
                  </a:lnTo>
                  <a:lnTo>
                    <a:pt x="6863" y="3060"/>
                  </a:lnTo>
                  <a:lnTo>
                    <a:pt x="6868" y="3070"/>
                  </a:lnTo>
                  <a:lnTo>
                    <a:pt x="6874" y="3081"/>
                  </a:lnTo>
                  <a:lnTo>
                    <a:pt x="6879" y="3092"/>
                  </a:lnTo>
                  <a:lnTo>
                    <a:pt x="6883" y="3104"/>
                  </a:lnTo>
                  <a:lnTo>
                    <a:pt x="6887" y="3115"/>
                  </a:lnTo>
                  <a:lnTo>
                    <a:pt x="6889" y="3127"/>
                  </a:lnTo>
                  <a:lnTo>
                    <a:pt x="6893" y="3140"/>
                  </a:lnTo>
                  <a:lnTo>
                    <a:pt x="6894" y="3152"/>
                  </a:lnTo>
                  <a:lnTo>
                    <a:pt x="6895" y="3164"/>
                  </a:lnTo>
                  <a:lnTo>
                    <a:pt x="6895" y="3177"/>
                  </a:lnTo>
                  <a:lnTo>
                    <a:pt x="6895" y="3764"/>
                  </a:lnTo>
                  <a:lnTo>
                    <a:pt x="6895" y="3776"/>
                  </a:lnTo>
                  <a:lnTo>
                    <a:pt x="6894" y="3790"/>
                  </a:lnTo>
                  <a:lnTo>
                    <a:pt x="6893" y="3802"/>
                  </a:lnTo>
                  <a:lnTo>
                    <a:pt x="6889" y="3814"/>
                  </a:lnTo>
                  <a:lnTo>
                    <a:pt x="6887" y="3826"/>
                  </a:lnTo>
                  <a:lnTo>
                    <a:pt x="6883" y="3837"/>
                  </a:lnTo>
                  <a:lnTo>
                    <a:pt x="6879" y="3850"/>
                  </a:lnTo>
                  <a:lnTo>
                    <a:pt x="6874" y="3861"/>
                  </a:lnTo>
                  <a:lnTo>
                    <a:pt x="6868" y="3872"/>
                  </a:lnTo>
                  <a:lnTo>
                    <a:pt x="6863" y="3882"/>
                  </a:lnTo>
                  <a:lnTo>
                    <a:pt x="6856" y="3893"/>
                  </a:lnTo>
                  <a:lnTo>
                    <a:pt x="6849" y="3903"/>
                  </a:lnTo>
                  <a:lnTo>
                    <a:pt x="6842" y="3912"/>
                  </a:lnTo>
                  <a:lnTo>
                    <a:pt x="6834" y="3922"/>
                  </a:lnTo>
                  <a:lnTo>
                    <a:pt x="6826" y="3931"/>
                  </a:lnTo>
                  <a:lnTo>
                    <a:pt x="6817" y="3939"/>
                  </a:lnTo>
                  <a:lnTo>
                    <a:pt x="6807" y="3947"/>
                  </a:lnTo>
                  <a:lnTo>
                    <a:pt x="6797" y="3955"/>
                  </a:lnTo>
                  <a:lnTo>
                    <a:pt x="6787" y="3963"/>
                  </a:lnTo>
                  <a:lnTo>
                    <a:pt x="6777" y="3969"/>
                  </a:lnTo>
                  <a:lnTo>
                    <a:pt x="6766" y="3976"/>
                  </a:lnTo>
                  <a:lnTo>
                    <a:pt x="6755" y="3982"/>
                  </a:lnTo>
                  <a:lnTo>
                    <a:pt x="6744" y="3987"/>
                  </a:lnTo>
                  <a:lnTo>
                    <a:pt x="6732" y="3993"/>
                  </a:lnTo>
                  <a:lnTo>
                    <a:pt x="6720" y="3997"/>
                  </a:lnTo>
                  <a:lnTo>
                    <a:pt x="6707" y="4000"/>
                  </a:lnTo>
                  <a:lnTo>
                    <a:pt x="6694" y="4004"/>
                  </a:lnTo>
                  <a:lnTo>
                    <a:pt x="6682" y="4007"/>
                  </a:lnTo>
                  <a:lnTo>
                    <a:pt x="6669" y="4009"/>
                  </a:lnTo>
                  <a:lnTo>
                    <a:pt x="6655" y="4010"/>
                  </a:lnTo>
                  <a:lnTo>
                    <a:pt x="6642" y="4012"/>
                  </a:lnTo>
                  <a:lnTo>
                    <a:pt x="6628" y="4012"/>
                  </a:lnTo>
                  <a:lnTo>
                    <a:pt x="704" y="4012"/>
                  </a:lnTo>
                  <a:lnTo>
                    <a:pt x="691" y="4012"/>
                  </a:lnTo>
                  <a:lnTo>
                    <a:pt x="678" y="4010"/>
                  </a:lnTo>
                  <a:lnTo>
                    <a:pt x="664" y="4009"/>
                  </a:lnTo>
                  <a:lnTo>
                    <a:pt x="651" y="4007"/>
                  </a:lnTo>
                  <a:lnTo>
                    <a:pt x="638" y="4004"/>
                  </a:lnTo>
                  <a:lnTo>
                    <a:pt x="625" y="4000"/>
                  </a:lnTo>
                  <a:lnTo>
                    <a:pt x="613" y="3997"/>
                  </a:lnTo>
                  <a:lnTo>
                    <a:pt x="601" y="3993"/>
                  </a:lnTo>
                  <a:lnTo>
                    <a:pt x="589" y="3987"/>
                  </a:lnTo>
                  <a:lnTo>
                    <a:pt x="578" y="3982"/>
                  </a:lnTo>
                  <a:lnTo>
                    <a:pt x="566" y="3976"/>
                  </a:lnTo>
                  <a:lnTo>
                    <a:pt x="556" y="3969"/>
                  </a:lnTo>
                  <a:lnTo>
                    <a:pt x="544" y="3963"/>
                  </a:lnTo>
                  <a:lnTo>
                    <a:pt x="534" y="3955"/>
                  </a:lnTo>
                  <a:lnTo>
                    <a:pt x="524" y="3947"/>
                  </a:lnTo>
                  <a:lnTo>
                    <a:pt x="516" y="3939"/>
                  </a:lnTo>
                  <a:lnTo>
                    <a:pt x="507" y="3931"/>
                  </a:lnTo>
                  <a:lnTo>
                    <a:pt x="498" y="3922"/>
                  </a:lnTo>
                  <a:lnTo>
                    <a:pt x="490" y="3912"/>
                  </a:lnTo>
                  <a:lnTo>
                    <a:pt x="483" y="3903"/>
                  </a:lnTo>
                  <a:lnTo>
                    <a:pt x="476" y="3893"/>
                  </a:lnTo>
                  <a:lnTo>
                    <a:pt x="469" y="3882"/>
                  </a:lnTo>
                  <a:lnTo>
                    <a:pt x="463" y="3872"/>
                  </a:lnTo>
                  <a:lnTo>
                    <a:pt x="458" y="3861"/>
                  </a:lnTo>
                  <a:lnTo>
                    <a:pt x="454" y="3850"/>
                  </a:lnTo>
                  <a:lnTo>
                    <a:pt x="449" y="3837"/>
                  </a:lnTo>
                  <a:lnTo>
                    <a:pt x="446" y="3826"/>
                  </a:lnTo>
                  <a:lnTo>
                    <a:pt x="442" y="3814"/>
                  </a:lnTo>
                  <a:lnTo>
                    <a:pt x="440" y="3802"/>
                  </a:lnTo>
                  <a:lnTo>
                    <a:pt x="439" y="3790"/>
                  </a:lnTo>
                  <a:lnTo>
                    <a:pt x="438" y="3776"/>
                  </a:lnTo>
                  <a:lnTo>
                    <a:pt x="437" y="3764"/>
                  </a:lnTo>
                  <a:lnTo>
                    <a:pt x="437" y="3177"/>
                  </a:lnTo>
                  <a:lnTo>
                    <a:pt x="438" y="3164"/>
                  </a:lnTo>
                  <a:lnTo>
                    <a:pt x="439" y="3152"/>
                  </a:lnTo>
                  <a:lnTo>
                    <a:pt x="440" y="3140"/>
                  </a:lnTo>
                  <a:lnTo>
                    <a:pt x="442" y="3127"/>
                  </a:lnTo>
                  <a:lnTo>
                    <a:pt x="446" y="3115"/>
                  </a:lnTo>
                  <a:lnTo>
                    <a:pt x="449" y="3104"/>
                  </a:lnTo>
                  <a:lnTo>
                    <a:pt x="454" y="3092"/>
                  </a:lnTo>
                  <a:lnTo>
                    <a:pt x="458" y="3081"/>
                  </a:lnTo>
                  <a:lnTo>
                    <a:pt x="463" y="3070"/>
                  </a:lnTo>
                  <a:lnTo>
                    <a:pt x="469" y="3060"/>
                  </a:lnTo>
                  <a:lnTo>
                    <a:pt x="476" y="3049"/>
                  </a:lnTo>
                  <a:lnTo>
                    <a:pt x="483" y="3039"/>
                  </a:lnTo>
                  <a:lnTo>
                    <a:pt x="490" y="3029"/>
                  </a:lnTo>
                  <a:lnTo>
                    <a:pt x="498" y="3020"/>
                  </a:lnTo>
                  <a:lnTo>
                    <a:pt x="507" y="3011"/>
                  </a:lnTo>
                  <a:lnTo>
                    <a:pt x="516" y="3002"/>
                  </a:lnTo>
                  <a:lnTo>
                    <a:pt x="524" y="2994"/>
                  </a:lnTo>
                  <a:lnTo>
                    <a:pt x="534" y="2986"/>
                  </a:lnTo>
                  <a:lnTo>
                    <a:pt x="544" y="2979"/>
                  </a:lnTo>
                  <a:lnTo>
                    <a:pt x="556" y="2972"/>
                  </a:lnTo>
                  <a:lnTo>
                    <a:pt x="566" y="2965"/>
                  </a:lnTo>
                  <a:lnTo>
                    <a:pt x="578" y="2960"/>
                  </a:lnTo>
                  <a:lnTo>
                    <a:pt x="589" y="2954"/>
                  </a:lnTo>
                  <a:lnTo>
                    <a:pt x="601" y="2949"/>
                  </a:lnTo>
                  <a:lnTo>
                    <a:pt x="613" y="2944"/>
                  </a:lnTo>
                  <a:lnTo>
                    <a:pt x="625" y="2941"/>
                  </a:lnTo>
                  <a:lnTo>
                    <a:pt x="638" y="2938"/>
                  </a:lnTo>
                  <a:lnTo>
                    <a:pt x="651" y="2934"/>
                  </a:lnTo>
                  <a:lnTo>
                    <a:pt x="664" y="2932"/>
                  </a:lnTo>
                  <a:lnTo>
                    <a:pt x="678" y="2931"/>
                  </a:lnTo>
                  <a:lnTo>
                    <a:pt x="691" y="2930"/>
                  </a:lnTo>
                  <a:lnTo>
                    <a:pt x="704" y="2929"/>
                  </a:lnTo>
                  <a:close/>
                  <a:moveTo>
                    <a:pt x="704" y="1747"/>
                  </a:moveTo>
                  <a:lnTo>
                    <a:pt x="6628" y="1747"/>
                  </a:lnTo>
                  <a:lnTo>
                    <a:pt x="6642" y="1747"/>
                  </a:lnTo>
                  <a:lnTo>
                    <a:pt x="6655" y="1748"/>
                  </a:lnTo>
                  <a:lnTo>
                    <a:pt x="6669" y="1749"/>
                  </a:lnTo>
                  <a:lnTo>
                    <a:pt x="6682" y="1752"/>
                  </a:lnTo>
                  <a:lnTo>
                    <a:pt x="6694" y="1755"/>
                  </a:lnTo>
                  <a:lnTo>
                    <a:pt x="6707" y="1758"/>
                  </a:lnTo>
                  <a:lnTo>
                    <a:pt x="6720" y="1762"/>
                  </a:lnTo>
                  <a:lnTo>
                    <a:pt x="6732" y="1766"/>
                  </a:lnTo>
                  <a:lnTo>
                    <a:pt x="6744" y="1772"/>
                  </a:lnTo>
                  <a:lnTo>
                    <a:pt x="6755" y="1777"/>
                  </a:lnTo>
                  <a:lnTo>
                    <a:pt x="6766" y="1783"/>
                  </a:lnTo>
                  <a:lnTo>
                    <a:pt x="6777" y="1789"/>
                  </a:lnTo>
                  <a:lnTo>
                    <a:pt x="6787" y="1796"/>
                  </a:lnTo>
                  <a:lnTo>
                    <a:pt x="6797" y="1804"/>
                  </a:lnTo>
                  <a:lnTo>
                    <a:pt x="6807" y="1812"/>
                  </a:lnTo>
                  <a:lnTo>
                    <a:pt x="6817" y="1819"/>
                  </a:lnTo>
                  <a:lnTo>
                    <a:pt x="6826" y="1828"/>
                  </a:lnTo>
                  <a:lnTo>
                    <a:pt x="6834" y="1837"/>
                  </a:lnTo>
                  <a:lnTo>
                    <a:pt x="6842" y="1846"/>
                  </a:lnTo>
                  <a:lnTo>
                    <a:pt x="6849" y="1856"/>
                  </a:lnTo>
                  <a:lnTo>
                    <a:pt x="6856" y="1866"/>
                  </a:lnTo>
                  <a:lnTo>
                    <a:pt x="6863" y="1877"/>
                  </a:lnTo>
                  <a:lnTo>
                    <a:pt x="6868" y="1887"/>
                  </a:lnTo>
                  <a:lnTo>
                    <a:pt x="6874" y="1898"/>
                  </a:lnTo>
                  <a:lnTo>
                    <a:pt x="6879" y="1909"/>
                  </a:lnTo>
                  <a:lnTo>
                    <a:pt x="6883" y="1921"/>
                  </a:lnTo>
                  <a:lnTo>
                    <a:pt x="6887" y="1933"/>
                  </a:lnTo>
                  <a:lnTo>
                    <a:pt x="6889" y="1945"/>
                  </a:lnTo>
                  <a:lnTo>
                    <a:pt x="6893" y="1957"/>
                  </a:lnTo>
                  <a:lnTo>
                    <a:pt x="6894" y="1969"/>
                  </a:lnTo>
                  <a:lnTo>
                    <a:pt x="6895" y="1981"/>
                  </a:lnTo>
                  <a:lnTo>
                    <a:pt x="6895" y="1995"/>
                  </a:lnTo>
                  <a:lnTo>
                    <a:pt x="6895" y="2582"/>
                  </a:lnTo>
                  <a:lnTo>
                    <a:pt x="6895" y="2594"/>
                  </a:lnTo>
                  <a:lnTo>
                    <a:pt x="6894" y="2607"/>
                  </a:lnTo>
                  <a:lnTo>
                    <a:pt x="6893" y="2619"/>
                  </a:lnTo>
                  <a:lnTo>
                    <a:pt x="6889" y="2631"/>
                  </a:lnTo>
                  <a:lnTo>
                    <a:pt x="6887" y="2644"/>
                  </a:lnTo>
                  <a:lnTo>
                    <a:pt x="6883" y="2655"/>
                  </a:lnTo>
                  <a:lnTo>
                    <a:pt x="6879" y="2667"/>
                  </a:lnTo>
                  <a:lnTo>
                    <a:pt x="6874" y="2678"/>
                  </a:lnTo>
                  <a:lnTo>
                    <a:pt x="6868" y="2689"/>
                  </a:lnTo>
                  <a:lnTo>
                    <a:pt x="6863" y="2699"/>
                  </a:lnTo>
                  <a:lnTo>
                    <a:pt x="6856" y="2710"/>
                  </a:lnTo>
                  <a:lnTo>
                    <a:pt x="6849" y="2720"/>
                  </a:lnTo>
                  <a:lnTo>
                    <a:pt x="6842" y="2730"/>
                  </a:lnTo>
                  <a:lnTo>
                    <a:pt x="6834" y="2739"/>
                  </a:lnTo>
                  <a:lnTo>
                    <a:pt x="6826" y="2748"/>
                  </a:lnTo>
                  <a:lnTo>
                    <a:pt x="6817" y="2757"/>
                  </a:lnTo>
                  <a:lnTo>
                    <a:pt x="6807" y="2765"/>
                  </a:lnTo>
                  <a:lnTo>
                    <a:pt x="6797" y="2772"/>
                  </a:lnTo>
                  <a:lnTo>
                    <a:pt x="6787" y="2780"/>
                  </a:lnTo>
                  <a:lnTo>
                    <a:pt x="6777" y="2787"/>
                  </a:lnTo>
                  <a:lnTo>
                    <a:pt x="6766" y="2793"/>
                  </a:lnTo>
                  <a:lnTo>
                    <a:pt x="6755" y="2799"/>
                  </a:lnTo>
                  <a:lnTo>
                    <a:pt x="6744" y="2805"/>
                  </a:lnTo>
                  <a:lnTo>
                    <a:pt x="6732" y="2810"/>
                  </a:lnTo>
                  <a:lnTo>
                    <a:pt x="6720" y="2814"/>
                  </a:lnTo>
                  <a:lnTo>
                    <a:pt x="6707" y="2818"/>
                  </a:lnTo>
                  <a:lnTo>
                    <a:pt x="6694" y="2821"/>
                  </a:lnTo>
                  <a:lnTo>
                    <a:pt x="6682" y="2824"/>
                  </a:lnTo>
                  <a:lnTo>
                    <a:pt x="6669" y="2827"/>
                  </a:lnTo>
                  <a:lnTo>
                    <a:pt x="6655" y="2828"/>
                  </a:lnTo>
                  <a:lnTo>
                    <a:pt x="6642" y="2829"/>
                  </a:lnTo>
                  <a:lnTo>
                    <a:pt x="6628" y="2829"/>
                  </a:lnTo>
                  <a:lnTo>
                    <a:pt x="704" y="2829"/>
                  </a:lnTo>
                  <a:lnTo>
                    <a:pt x="691" y="2829"/>
                  </a:lnTo>
                  <a:lnTo>
                    <a:pt x="678" y="2828"/>
                  </a:lnTo>
                  <a:lnTo>
                    <a:pt x="664" y="2827"/>
                  </a:lnTo>
                  <a:lnTo>
                    <a:pt x="651" y="2824"/>
                  </a:lnTo>
                  <a:lnTo>
                    <a:pt x="638" y="2821"/>
                  </a:lnTo>
                  <a:lnTo>
                    <a:pt x="625" y="2818"/>
                  </a:lnTo>
                  <a:lnTo>
                    <a:pt x="613" y="2814"/>
                  </a:lnTo>
                  <a:lnTo>
                    <a:pt x="601" y="2810"/>
                  </a:lnTo>
                  <a:lnTo>
                    <a:pt x="589" y="2805"/>
                  </a:lnTo>
                  <a:lnTo>
                    <a:pt x="578" y="2799"/>
                  </a:lnTo>
                  <a:lnTo>
                    <a:pt x="566" y="2793"/>
                  </a:lnTo>
                  <a:lnTo>
                    <a:pt x="556" y="2787"/>
                  </a:lnTo>
                  <a:lnTo>
                    <a:pt x="544" y="2780"/>
                  </a:lnTo>
                  <a:lnTo>
                    <a:pt x="534" y="2772"/>
                  </a:lnTo>
                  <a:lnTo>
                    <a:pt x="524" y="2765"/>
                  </a:lnTo>
                  <a:lnTo>
                    <a:pt x="516" y="2757"/>
                  </a:lnTo>
                  <a:lnTo>
                    <a:pt x="507" y="2748"/>
                  </a:lnTo>
                  <a:lnTo>
                    <a:pt x="498" y="2739"/>
                  </a:lnTo>
                  <a:lnTo>
                    <a:pt x="490" y="2730"/>
                  </a:lnTo>
                  <a:lnTo>
                    <a:pt x="483" y="2720"/>
                  </a:lnTo>
                  <a:lnTo>
                    <a:pt x="476" y="2710"/>
                  </a:lnTo>
                  <a:lnTo>
                    <a:pt x="469" y="2699"/>
                  </a:lnTo>
                  <a:lnTo>
                    <a:pt x="463" y="2689"/>
                  </a:lnTo>
                  <a:lnTo>
                    <a:pt x="458" y="2678"/>
                  </a:lnTo>
                  <a:lnTo>
                    <a:pt x="454" y="2667"/>
                  </a:lnTo>
                  <a:lnTo>
                    <a:pt x="449" y="2655"/>
                  </a:lnTo>
                  <a:lnTo>
                    <a:pt x="446" y="2644"/>
                  </a:lnTo>
                  <a:lnTo>
                    <a:pt x="442" y="2631"/>
                  </a:lnTo>
                  <a:lnTo>
                    <a:pt x="440" y="2619"/>
                  </a:lnTo>
                  <a:lnTo>
                    <a:pt x="439" y="2607"/>
                  </a:lnTo>
                  <a:lnTo>
                    <a:pt x="438" y="2594"/>
                  </a:lnTo>
                  <a:lnTo>
                    <a:pt x="437" y="2582"/>
                  </a:lnTo>
                  <a:lnTo>
                    <a:pt x="437" y="1995"/>
                  </a:lnTo>
                  <a:lnTo>
                    <a:pt x="438" y="1981"/>
                  </a:lnTo>
                  <a:lnTo>
                    <a:pt x="439" y="1969"/>
                  </a:lnTo>
                  <a:lnTo>
                    <a:pt x="440" y="1957"/>
                  </a:lnTo>
                  <a:lnTo>
                    <a:pt x="442" y="1945"/>
                  </a:lnTo>
                  <a:lnTo>
                    <a:pt x="446" y="1933"/>
                  </a:lnTo>
                  <a:lnTo>
                    <a:pt x="449" y="1921"/>
                  </a:lnTo>
                  <a:lnTo>
                    <a:pt x="454" y="1909"/>
                  </a:lnTo>
                  <a:lnTo>
                    <a:pt x="458" y="1898"/>
                  </a:lnTo>
                  <a:lnTo>
                    <a:pt x="463" y="1887"/>
                  </a:lnTo>
                  <a:lnTo>
                    <a:pt x="469" y="1877"/>
                  </a:lnTo>
                  <a:lnTo>
                    <a:pt x="476" y="1866"/>
                  </a:lnTo>
                  <a:lnTo>
                    <a:pt x="483" y="1856"/>
                  </a:lnTo>
                  <a:lnTo>
                    <a:pt x="490" y="1846"/>
                  </a:lnTo>
                  <a:lnTo>
                    <a:pt x="498" y="1837"/>
                  </a:lnTo>
                  <a:lnTo>
                    <a:pt x="507" y="1828"/>
                  </a:lnTo>
                  <a:lnTo>
                    <a:pt x="516" y="1819"/>
                  </a:lnTo>
                  <a:lnTo>
                    <a:pt x="524" y="1812"/>
                  </a:lnTo>
                  <a:lnTo>
                    <a:pt x="534" y="1804"/>
                  </a:lnTo>
                  <a:lnTo>
                    <a:pt x="544" y="1796"/>
                  </a:lnTo>
                  <a:lnTo>
                    <a:pt x="556" y="1789"/>
                  </a:lnTo>
                  <a:lnTo>
                    <a:pt x="566" y="1783"/>
                  </a:lnTo>
                  <a:lnTo>
                    <a:pt x="578" y="1777"/>
                  </a:lnTo>
                  <a:lnTo>
                    <a:pt x="589" y="1772"/>
                  </a:lnTo>
                  <a:lnTo>
                    <a:pt x="601" y="1766"/>
                  </a:lnTo>
                  <a:lnTo>
                    <a:pt x="613" y="1762"/>
                  </a:lnTo>
                  <a:lnTo>
                    <a:pt x="625" y="1758"/>
                  </a:lnTo>
                  <a:lnTo>
                    <a:pt x="638" y="1755"/>
                  </a:lnTo>
                  <a:lnTo>
                    <a:pt x="651" y="1752"/>
                  </a:lnTo>
                  <a:lnTo>
                    <a:pt x="664" y="1749"/>
                  </a:lnTo>
                  <a:lnTo>
                    <a:pt x="678" y="1748"/>
                  </a:lnTo>
                  <a:lnTo>
                    <a:pt x="691" y="1747"/>
                  </a:lnTo>
                  <a:lnTo>
                    <a:pt x="704" y="1747"/>
                  </a:lnTo>
                  <a:close/>
                  <a:moveTo>
                    <a:pt x="704" y="565"/>
                  </a:moveTo>
                  <a:lnTo>
                    <a:pt x="6628" y="565"/>
                  </a:lnTo>
                  <a:lnTo>
                    <a:pt x="6642" y="565"/>
                  </a:lnTo>
                  <a:lnTo>
                    <a:pt x="6655" y="566"/>
                  </a:lnTo>
                  <a:lnTo>
                    <a:pt x="6669" y="567"/>
                  </a:lnTo>
                  <a:lnTo>
                    <a:pt x="6682" y="569"/>
                  </a:lnTo>
                  <a:lnTo>
                    <a:pt x="6694" y="572"/>
                  </a:lnTo>
                  <a:lnTo>
                    <a:pt x="6707" y="576"/>
                  </a:lnTo>
                  <a:lnTo>
                    <a:pt x="6720" y="579"/>
                  </a:lnTo>
                  <a:lnTo>
                    <a:pt x="6732" y="584"/>
                  </a:lnTo>
                  <a:lnTo>
                    <a:pt x="6744" y="589"/>
                  </a:lnTo>
                  <a:lnTo>
                    <a:pt x="6755" y="595"/>
                  </a:lnTo>
                  <a:lnTo>
                    <a:pt x="6766" y="600"/>
                  </a:lnTo>
                  <a:lnTo>
                    <a:pt x="6777" y="607"/>
                  </a:lnTo>
                  <a:lnTo>
                    <a:pt x="6787" y="613"/>
                  </a:lnTo>
                  <a:lnTo>
                    <a:pt x="6797" y="621"/>
                  </a:lnTo>
                  <a:lnTo>
                    <a:pt x="6807" y="629"/>
                  </a:lnTo>
                  <a:lnTo>
                    <a:pt x="6817" y="637"/>
                  </a:lnTo>
                  <a:lnTo>
                    <a:pt x="6826" y="646"/>
                  </a:lnTo>
                  <a:lnTo>
                    <a:pt x="6834" y="655"/>
                  </a:lnTo>
                  <a:lnTo>
                    <a:pt x="6842" y="665"/>
                  </a:lnTo>
                  <a:lnTo>
                    <a:pt x="6849" y="673"/>
                  </a:lnTo>
                  <a:lnTo>
                    <a:pt x="6856" y="683"/>
                  </a:lnTo>
                  <a:lnTo>
                    <a:pt x="6863" y="694"/>
                  </a:lnTo>
                  <a:lnTo>
                    <a:pt x="6868" y="704"/>
                  </a:lnTo>
                  <a:lnTo>
                    <a:pt x="6874" y="716"/>
                  </a:lnTo>
                  <a:lnTo>
                    <a:pt x="6879" y="727"/>
                  </a:lnTo>
                  <a:lnTo>
                    <a:pt x="6883" y="739"/>
                  </a:lnTo>
                  <a:lnTo>
                    <a:pt x="6887" y="750"/>
                  </a:lnTo>
                  <a:lnTo>
                    <a:pt x="6889" y="762"/>
                  </a:lnTo>
                  <a:lnTo>
                    <a:pt x="6893" y="774"/>
                  </a:lnTo>
                  <a:lnTo>
                    <a:pt x="6894" y="787"/>
                  </a:lnTo>
                  <a:lnTo>
                    <a:pt x="6895" y="800"/>
                  </a:lnTo>
                  <a:lnTo>
                    <a:pt x="6895" y="812"/>
                  </a:lnTo>
                  <a:lnTo>
                    <a:pt x="6895" y="1399"/>
                  </a:lnTo>
                  <a:lnTo>
                    <a:pt x="6895" y="1412"/>
                  </a:lnTo>
                  <a:lnTo>
                    <a:pt x="6894" y="1424"/>
                  </a:lnTo>
                  <a:lnTo>
                    <a:pt x="6893" y="1437"/>
                  </a:lnTo>
                  <a:lnTo>
                    <a:pt x="6889" y="1449"/>
                  </a:lnTo>
                  <a:lnTo>
                    <a:pt x="6887" y="1461"/>
                  </a:lnTo>
                  <a:lnTo>
                    <a:pt x="6883" y="1472"/>
                  </a:lnTo>
                  <a:lnTo>
                    <a:pt x="6879" y="1484"/>
                  </a:lnTo>
                  <a:lnTo>
                    <a:pt x="6874" y="1495"/>
                  </a:lnTo>
                  <a:lnTo>
                    <a:pt x="6868" y="1507"/>
                  </a:lnTo>
                  <a:lnTo>
                    <a:pt x="6863" y="1517"/>
                  </a:lnTo>
                  <a:lnTo>
                    <a:pt x="6856" y="1528"/>
                  </a:lnTo>
                  <a:lnTo>
                    <a:pt x="6849" y="1538"/>
                  </a:lnTo>
                  <a:lnTo>
                    <a:pt x="6842" y="1548"/>
                  </a:lnTo>
                  <a:lnTo>
                    <a:pt x="6834" y="1556"/>
                  </a:lnTo>
                  <a:lnTo>
                    <a:pt x="6826" y="1565"/>
                  </a:lnTo>
                  <a:lnTo>
                    <a:pt x="6817" y="1574"/>
                  </a:lnTo>
                  <a:lnTo>
                    <a:pt x="6807" y="1582"/>
                  </a:lnTo>
                  <a:lnTo>
                    <a:pt x="6797" y="1590"/>
                  </a:lnTo>
                  <a:lnTo>
                    <a:pt x="6787" y="1598"/>
                  </a:lnTo>
                  <a:lnTo>
                    <a:pt x="6777" y="1604"/>
                  </a:lnTo>
                  <a:lnTo>
                    <a:pt x="6766" y="1611"/>
                  </a:lnTo>
                  <a:lnTo>
                    <a:pt x="6755" y="1617"/>
                  </a:lnTo>
                  <a:lnTo>
                    <a:pt x="6744" y="1622"/>
                  </a:lnTo>
                  <a:lnTo>
                    <a:pt x="6732" y="1627"/>
                  </a:lnTo>
                  <a:lnTo>
                    <a:pt x="6720" y="1632"/>
                  </a:lnTo>
                  <a:lnTo>
                    <a:pt x="6707" y="1635"/>
                  </a:lnTo>
                  <a:lnTo>
                    <a:pt x="6694" y="1639"/>
                  </a:lnTo>
                  <a:lnTo>
                    <a:pt x="6682" y="1642"/>
                  </a:lnTo>
                  <a:lnTo>
                    <a:pt x="6669" y="1644"/>
                  </a:lnTo>
                  <a:lnTo>
                    <a:pt x="6655" y="1645"/>
                  </a:lnTo>
                  <a:lnTo>
                    <a:pt x="6642" y="1646"/>
                  </a:lnTo>
                  <a:lnTo>
                    <a:pt x="6628" y="1647"/>
                  </a:lnTo>
                  <a:lnTo>
                    <a:pt x="704" y="1647"/>
                  </a:lnTo>
                  <a:lnTo>
                    <a:pt x="691" y="1646"/>
                  </a:lnTo>
                  <a:lnTo>
                    <a:pt x="678" y="1645"/>
                  </a:lnTo>
                  <a:lnTo>
                    <a:pt x="664" y="1644"/>
                  </a:lnTo>
                  <a:lnTo>
                    <a:pt x="651" y="1642"/>
                  </a:lnTo>
                  <a:lnTo>
                    <a:pt x="638" y="1639"/>
                  </a:lnTo>
                  <a:lnTo>
                    <a:pt x="625" y="1635"/>
                  </a:lnTo>
                  <a:lnTo>
                    <a:pt x="613" y="1632"/>
                  </a:lnTo>
                  <a:lnTo>
                    <a:pt x="601" y="1627"/>
                  </a:lnTo>
                  <a:lnTo>
                    <a:pt x="589" y="1622"/>
                  </a:lnTo>
                  <a:lnTo>
                    <a:pt x="578" y="1617"/>
                  </a:lnTo>
                  <a:lnTo>
                    <a:pt x="566" y="1611"/>
                  </a:lnTo>
                  <a:lnTo>
                    <a:pt x="556" y="1604"/>
                  </a:lnTo>
                  <a:lnTo>
                    <a:pt x="544" y="1598"/>
                  </a:lnTo>
                  <a:lnTo>
                    <a:pt x="534" y="1590"/>
                  </a:lnTo>
                  <a:lnTo>
                    <a:pt x="524" y="1582"/>
                  </a:lnTo>
                  <a:lnTo>
                    <a:pt x="516" y="1574"/>
                  </a:lnTo>
                  <a:lnTo>
                    <a:pt x="507" y="1565"/>
                  </a:lnTo>
                  <a:lnTo>
                    <a:pt x="498" y="1556"/>
                  </a:lnTo>
                  <a:lnTo>
                    <a:pt x="490" y="1548"/>
                  </a:lnTo>
                  <a:lnTo>
                    <a:pt x="483" y="1538"/>
                  </a:lnTo>
                  <a:lnTo>
                    <a:pt x="476" y="1528"/>
                  </a:lnTo>
                  <a:lnTo>
                    <a:pt x="469" y="1517"/>
                  </a:lnTo>
                  <a:lnTo>
                    <a:pt x="463" y="1507"/>
                  </a:lnTo>
                  <a:lnTo>
                    <a:pt x="458" y="1495"/>
                  </a:lnTo>
                  <a:lnTo>
                    <a:pt x="454" y="1484"/>
                  </a:lnTo>
                  <a:lnTo>
                    <a:pt x="449" y="1472"/>
                  </a:lnTo>
                  <a:lnTo>
                    <a:pt x="446" y="1461"/>
                  </a:lnTo>
                  <a:lnTo>
                    <a:pt x="442" y="1449"/>
                  </a:lnTo>
                  <a:lnTo>
                    <a:pt x="440" y="1437"/>
                  </a:lnTo>
                  <a:lnTo>
                    <a:pt x="439" y="1424"/>
                  </a:lnTo>
                  <a:lnTo>
                    <a:pt x="438" y="1412"/>
                  </a:lnTo>
                  <a:lnTo>
                    <a:pt x="437" y="1399"/>
                  </a:lnTo>
                  <a:lnTo>
                    <a:pt x="437" y="812"/>
                  </a:lnTo>
                  <a:lnTo>
                    <a:pt x="438" y="800"/>
                  </a:lnTo>
                  <a:lnTo>
                    <a:pt x="439" y="787"/>
                  </a:lnTo>
                  <a:lnTo>
                    <a:pt x="440" y="774"/>
                  </a:lnTo>
                  <a:lnTo>
                    <a:pt x="442" y="762"/>
                  </a:lnTo>
                  <a:lnTo>
                    <a:pt x="446" y="750"/>
                  </a:lnTo>
                  <a:lnTo>
                    <a:pt x="449" y="739"/>
                  </a:lnTo>
                  <a:lnTo>
                    <a:pt x="454" y="727"/>
                  </a:lnTo>
                  <a:lnTo>
                    <a:pt x="458" y="716"/>
                  </a:lnTo>
                  <a:lnTo>
                    <a:pt x="463" y="704"/>
                  </a:lnTo>
                  <a:lnTo>
                    <a:pt x="469" y="694"/>
                  </a:lnTo>
                  <a:lnTo>
                    <a:pt x="476" y="683"/>
                  </a:lnTo>
                  <a:lnTo>
                    <a:pt x="483" y="673"/>
                  </a:lnTo>
                  <a:lnTo>
                    <a:pt x="490" y="665"/>
                  </a:lnTo>
                  <a:lnTo>
                    <a:pt x="498" y="655"/>
                  </a:lnTo>
                  <a:lnTo>
                    <a:pt x="507" y="646"/>
                  </a:lnTo>
                  <a:lnTo>
                    <a:pt x="516" y="637"/>
                  </a:lnTo>
                  <a:lnTo>
                    <a:pt x="524" y="629"/>
                  </a:lnTo>
                  <a:lnTo>
                    <a:pt x="534" y="621"/>
                  </a:lnTo>
                  <a:lnTo>
                    <a:pt x="544" y="613"/>
                  </a:lnTo>
                  <a:lnTo>
                    <a:pt x="556" y="607"/>
                  </a:lnTo>
                  <a:lnTo>
                    <a:pt x="566" y="600"/>
                  </a:lnTo>
                  <a:lnTo>
                    <a:pt x="578" y="595"/>
                  </a:lnTo>
                  <a:lnTo>
                    <a:pt x="589" y="589"/>
                  </a:lnTo>
                  <a:lnTo>
                    <a:pt x="601" y="584"/>
                  </a:lnTo>
                  <a:lnTo>
                    <a:pt x="613" y="579"/>
                  </a:lnTo>
                  <a:lnTo>
                    <a:pt x="625" y="576"/>
                  </a:lnTo>
                  <a:lnTo>
                    <a:pt x="638" y="572"/>
                  </a:lnTo>
                  <a:lnTo>
                    <a:pt x="651" y="569"/>
                  </a:lnTo>
                  <a:lnTo>
                    <a:pt x="664" y="567"/>
                  </a:lnTo>
                  <a:lnTo>
                    <a:pt x="678" y="566"/>
                  </a:lnTo>
                  <a:lnTo>
                    <a:pt x="691" y="565"/>
                  </a:lnTo>
                  <a:lnTo>
                    <a:pt x="704" y="56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1" name="Freeform 82"/>
            <p:cNvSpPr>
              <a:spLocks/>
            </p:cNvSpPr>
            <p:nvPr/>
          </p:nvSpPr>
          <p:spPr bwMode="auto">
            <a:xfrm>
              <a:off x="12235265" y="2025012"/>
              <a:ext cx="203200" cy="33338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2"/>
                </a:cxn>
                <a:cxn ang="0">
                  <a:pos x="1212" y="9"/>
                </a:cxn>
                <a:cxn ang="0">
                  <a:pos x="1231" y="19"/>
                </a:cxn>
                <a:cxn ang="0">
                  <a:pos x="1246" y="32"/>
                </a:cxn>
                <a:cxn ang="0">
                  <a:pos x="1259" y="49"/>
                </a:cxn>
                <a:cxn ang="0">
                  <a:pos x="1271" y="66"/>
                </a:cxn>
                <a:cxn ang="0">
                  <a:pos x="1276" y="87"/>
                </a:cxn>
                <a:cxn ang="0">
                  <a:pos x="1278" y="110"/>
                </a:cxn>
                <a:cxn ang="0">
                  <a:pos x="1276" y="131"/>
                </a:cxn>
                <a:cxn ang="0">
                  <a:pos x="1271" y="152"/>
                </a:cxn>
                <a:cxn ang="0">
                  <a:pos x="1259" y="170"/>
                </a:cxn>
                <a:cxn ang="0">
                  <a:pos x="1246" y="186"/>
                </a:cxn>
                <a:cxn ang="0">
                  <a:pos x="1231" y="200"/>
                </a:cxn>
                <a:cxn ang="0">
                  <a:pos x="1212" y="210"/>
                </a:cxn>
                <a:cxn ang="0">
                  <a:pos x="1192" y="216"/>
                </a:cxn>
                <a:cxn ang="0">
                  <a:pos x="1170" y="218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40" y="193"/>
                </a:cxn>
                <a:cxn ang="0">
                  <a:pos x="24" y="178"/>
                </a:cxn>
                <a:cxn ang="0">
                  <a:pos x="13" y="161"/>
                </a:cxn>
                <a:cxn ang="0">
                  <a:pos x="4" y="142"/>
                </a:cxn>
                <a:cxn ang="0">
                  <a:pos x="0" y="121"/>
                </a:cxn>
                <a:cxn ang="0">
                  <a:pos x="0" y="99"/>
                </a:cxn>
                <a:cxn ang="0">
                  <a:pos x="4" y="76"/>
                </a:cxn>
                <a:cxn ang="0">
                  <a:pos x="13" y="58"/>
                </a:cxn>
                <a:cxn ang="0">
                  <a:pos x="24" y="40"/>
                </a:cxn>
                <a:cxn ang="0">
                  <a:pos x="40" y="25"/>
                </a:cxn>
                <a:cxn ang="0">
                  <a:pos x="56" y="13"/>
                </a:cxn>
                <a:cxn ang="0">
                  <a:pos x="76" y="5"/>
                </a:cxn>
                <a:cxn ang="0">
                  <a:pos x="97" y="1"/>
                </a:cxn>
              </a:cxnLst>
              <a:rect l="0" t="0" r="r" b="b"/>
              <a:pathLst>
                <a:path w="1278" h="218">
                  <a:moveTo>
                    <a:pt x="108" y="0"/>
                  </a:moveTo>
                  <a:lnTo>
                    <a:pt x="1170" y="0"/>
                  </a:lnTo>
                  <a:lnTo>
                    <a:pt x="1181" y="1"/>
                  </a:lnTo>
                  <a:lnTo>
                    <a:pt x="1192" y="2"/>
                  </a:lnTo>
                  <a:lnTo>
                    <a:pt x="1202" y="5"/>
                  </a:lnTo>
                  <a:lnTo>
                    <a:pt x="1212" y="9"/>
                  </a:lnTo>
                  <a:lnTo>
                    <a:pt x="1222" y="13"/>
                  </a:lnTo>
                  <a:lnTo>
                    <a:pt x="1231" y="19"/>
                  </a:lnTo>
                  <a:lnTo>
                    <a:pt x="1238" y="25"/>
                  </a:lnTo>
                  <a:lnTo>
                    <a:pt x="1246" y="32"/>
                  </a:lnTo>
                  <a:lnTo>
                    <a:pt x="1254" y="40"/>
                  </a:lnTo>
                  <a:lnTo>
                    <a:pt x="1259" y="49"/>
                  </a:lnTo>
                  <a:lnTo>
                    <a:pt x="1265" y="58"/>
                  </a:lnTo>
                  <a:lnTo>
                    <a:pt x="1271" y="66"/>
                  </a:lnTo>
                  <a:lnTo>
                    <a:pt x="1274" y="76"/>
                  </a:lnTo>
                  <a:lnTo>
                    <a:pt x="1276" y="87"/>
                  </a:lnTo>
                  <a:lnTo>
                    <a:pt x="1278" y="99"/>
                  </a:lnTo>
                  <a:lnTo>
                    <a:pt x="1278" y="110"/>
                  </a:lnTo>
                  <a:lnTo>
                    <a:pt x="1278" y="121"/>
                  </a:lnTo>
                  <a:lnTo>
                    <a:pt x="1276" y="131"/>
                  </a:lnTo>
                  <a:lnTo>
                    <a:pt x="1274" y="142"/>
                  </a:lnTo>
                  <a:lnTo>
                    <a:pt x="1271" y="152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4" y="178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31" y="200"/>
                  </a:lnTo>
                  <a:lnTo>
                    <a:pt x="1222" y="205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2" y="216"/>
                  </a:lnTo>
                  <a:lnTo>
                    <a:pt x="1181" y="217"/>
                  </a:lnTo>
                  <a:lnTo>
                    <a:pt x="1170" y="218"/>
                  </a:lnTo>
                  <a:lnTo>
                    <a:pt x="108" y="218"/>
                  </a:lnTo>
                  <a:lnTo>
                    <a:pt x="97" y="217"/>
                  </a:lnTo>
                  <a:lnTo>
                    <a:pt x="86" y="216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5"/>
                  </a:lnTo>
                  <a:lnTo>
                    <a:pt x="47" y="200"/>
                  </a:lnTo>
                  <a:lnTo>
                    <a:pt x="40" y="193"/>
                  </a:lnTo>
                  <a:lnTo>
                    <a:pt x="32" y="186"/>
                  </a:lnTo>
                  <a:lnTo>
                    <a:pt x="24" y="178"/>
                  </a:lnTo>
                  <a:lnTo>
                    <a:pt x="19" y="170"/>
                  </a:lnTo>
                  <a:lnTo>
                    <a:pt x="13" y="161"/>
                  </a:lnTo>
                  <a:lnTo>
                    <a:pt x="9" y="152"/>
                  </a:lnTo>
                  <a:lnTo>
                    <a:pt x="4" y="142"/>
                  </a:lnTo>
                  <a:lnTo>
                    <a:pt x="2" y="131"/>
                  </a:lnTo>
                  <a:lnTo>
                    <a:pt x="0" y="121"/>
                  </a:lnTo>
                  <a:lnTo>
                    <a:pt x="0" y="110"/>
                  </a:lnTo>
                  <a:lnTo>
                    <a:pt x="0" y="99"/>
                  </a:lnTo>
                  <a:lnTo>
                    <a:pt x="2" y="87"/>
                  </a:lnTo>
                  <a:lnTo>
                    <a:pt x="4" y="76"/>
                  </a:lnTo>
                  <a:lnTo>
                    <a:pt x="9" y="66"/>
                  </a:lnTo>
                  <a:lnTo>
                    <a:pt x="13" y="58"/>
                  </a:lnTo>
                  <a:lnTo>
                    <a:pt x="19" y="49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5"/>
                  </a:lnTo>
                  <a:lnTo>
                    <a:pt x="47" y="19"/>
                  </a:lnTo>
                  <a:lnTo>
                    <a:pt x="56" y="13"/>
                  </a:lnTo>
                  <a:lnTo>
                    <a:pt x="66" y="9"/>
                  </a:lnTo>
                  <a:lnTo>
                    <a:pt x="76" y="5"/>
                  </a:lnTo>
                  <a:lnTo>
                    <a:pt x="86" y="2"/>
                  </a:lnTo>
                  <a:lnTo>
                    <a:pt x="97" y="1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2" name="Freeform 83"/>
            <p:cNvSpPr>
              <a:spLocks/>
            </p:cNvSpPr>
            <p:nvPr/>
          </p:nvSpPr>
          <p:spPr bwMode="auto">
            <a:xfrm>
              <a:off x="11619315" y="2025012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8"/>
                </a:cxn>
                <a:cxn ang="0">
                  <a:pos x="136" y="170"/>
                </a:cxn>
                <a:cxn ang="0">
                  <a:pos x="150" y="162"/>
                </a:cxn>
                <a:cxn ang="0">
                  <a:pos x="162" y="148"/>
                </a:cxn>
                <a:cxn ang="0">
                  <a:pos x="172" y="134"/>
                </a:cxn>
                <a:cxn ang="0">
                  <a:pos x="179" y="117"/>
                </a:cxn>
                <a:cxn ang="0">
                  <a:pos x="183" y="99"/>
                </a:cxn>
                <a:cxn ang="0">
                  <a:pos x="183" y="82"/>
                </a:cxn>
                <a:cxn ang="0">
                  <a:pos x="179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6" y="11"/>
                </a:cxn>
                <a:cxn ang="0">
                  <a:pos x="119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5" y="3"/>
                </a:cxn>
                <a:cxn ang="0">
                  <a:pos x="49" y="11"/>
                </a:cxn>
                <a:cxn ang="0">
                  <a:pos x="34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5" y="64"/>
                </a:cxn>
                <a:cxn ang="0">
                  <a:pos x="1" y="82"/>
                </a:cxn>
                <a:cxn ang="0">
                  <a:pos x="1" y="99"/>
                </a:cxn>
                <a:cxn ang="0">
                  <a:pos x="5" y="117"/>
                </a:cxn>
                <a:cxn ang="0">
                  <a:pos x="11" y="134"/>
                </a:cxn>
                <a:cxn ang="0">
                  <a:pos x="21" y="148"/>
                </a:cxn>
                <a:cxn ang="0">
                  <a:pos x="34" y="162"/>
                </a:cxn>
                <a:cxn ang="0">
                  <a:pos x="49" y="170"/>
                </a:cxn>
                <a:cxn ang="0">
                  <a:pos x="65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2" y="182"/>
                  </a:moveTo>
                  <a:lnTo>
                    <a:pt x="101" y="182"/>
                  </a:lnTo>
                  <a:lnTo>
                    <a:pt x="110" y="180"/>
                  </a:lnTo>
                  <a:lnTo>
                    <a:pt x="119" y="178"/>
                  </a:lnTo>
                  <a:lnTo>
                    <a:pt x="128" y="175"/>
                  </a:lnTo>
                  <a:lnTo>
                    <a:pt x="136" y="170"/>
                  </a:lnTo>
                  <a:lnTo>
                    <a:pt x="143" y="166"/>
                  </a:lnTo>
                  <a:lnTo>
                    <a:pt x="150" y="162"/>
                  </a:lnTo>
                  <a:lnTo>
                    <a:pt x="157" y="155"/>
                  </a:lnTo>
                  <a:lnTo>
                    <a:pt x="162" y="148"/>
                  </a:lnTo>
                  <a:lnTo>
                    <a:pt x="168" y="142"/>
                  </a:lnTo>
                  <a:lnTo>
                    <a:pt x="172" y="134"/>
                  </a:lnTo>
                  <a:lnTo>
                    <a:pt x="177" y="126"/>
                  </a:lnTo>
                  <a:lnTo>
                    <a:pt x="179" y="117"/>
                  </a:lnTo>
                  <a:lnTo>
                    <a:pt x="181" y="109"/>
                  </a:lnTo>
                  <a:lnTo>
                    <a:pt x="183" y="99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1" y="72"/>
                  </a:lnTo>
                  <a:lnTo>
                    <a:pt x="179" y="64"/>
                  </a:lnTo>
                  <a:lnTo>
                    <a:pt x="177" y="55"/>
                  </a:lnTo>
                  <a:lnTo>
                    <a:pt x="172" y="47"/>
                  </a:lnTo>
                  <a:lnTo>
                    <a:pt x="168" y="40"/>
                  </a:lnTo>
                  <a:lnTo>
                    <a:pt x="162" y="33"/>
                  </a:lnTo>
                  <a:lnTo>
                    <a:pt x="157" y="26"/>
                  </a:lnTo>
                  <a:lnTo>
                    <a:pt x="150" y="21"/>
                  </a:lnTo>
                  <a:lnTo>
                    <a:pt x="143" y="15"/>
                  </a:lnTo>
                  <a:lnTo>
                    <a:pt x="136" y="11"/>
                  </a:lnTo>
                  <a:lnTo>
                    <a:pt x="128" y="6"/>
                  </a:lnTo>
                  <a:lnTo>
                    <a:pt x="119" y="3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49" y="11"/>
                  </a:lnTo>
                  <a:lnTo>
                    <a:pt x="41" y="15"/>
                  </a:lnTo>
                  <a:lnTo>
                    <a:pt x="34" y="21"/>
                  </a:lnTo>
                  <a:lnTo>
                    <a:pt x="28" y="26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7"/>
                  </a:lnTo>
                  <a:lnTo>
                    <a:pt x="8" y="55"/>
                  </a:lnTo>
                  <a:lnTo>
                    <a:pt x="5" y="64"/>
                  </a:lnTo>
                  <a:lnTo>
                    <a:pt x="2" y="72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99"/>
                  </a:lnTo>
                  <a:lnTo>
                    <a:pt x="2" y="109"/>
                  </a:lnTo>
                  <a:lnTo>
                    <a:pt x="5" y="117"/>
                  </a:lnTo>
                  <a:lnTo>
                    <a:pt x="8" y="126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48"/>
                  </a:lnTo>
                  <a:lnTo>
                    <a:pt x="28" y="155"/>
                  </a:lnTo>
                  <a:lnTo>
                    <a:pt x="34" y="162"/>
                  </a:lnTo>
                  <a:lnTo>
                    <a:pt x="41" y="166"/>
                  </a:lnTo>
                  <a:lnTo>
                    <a:pt x="49" y="170"/>
                  </a:lnTo>
                  <a:lnTo>
                    <a:pt x="57" y="175"/>
                  </a:lnTo>
                  <a:lnTo>
                    <a:pt x="65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3" name="Freeform 84"/>
            <p:cNvSpPr>
              <a:spLocks/>
            </p:cNvSpPr>
            <p:nvPr/>
          </p:nvSpPr>
          <p:spPr bwMode="auto">
            <a:xfrm>
              <a:off x="11659003" y="2025012"/>
              <a:ext cx="28575" cy="30163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4" y="170"/>
                </a:cxn>
                <a:cxn ang="0">
                  <a:pos x="149" y="162"/>
                </a:cxn>
                <a:cxn ang="0">
                  <a:pos x="161" y="148"/>
                </a:cxn>
                <a:cxn ang="0">
                  <a:pos x="171" y="134"/>
                </a:cxn>
                <a:cxn ang="0">
                  <a:pos x="179" y="117"/>
                </a:cxn>
                <a:cxn ang="0">
                  <a:pos x="182" y="99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7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3"/>
                </a:cxn>
                <a:cxn ang="0">
                  <a:pos x="100" y="0"/>
                </a:cxn>
                <a:cxn ang="0">
                  <a:pos x="81" y="0"/>
                </a:cxn>
                <a:cxn ang="0">
                  <a:pos x="63" y="3"/>
                </a:cxn>
                <a:cxn ang="0">
                  <a:pos x="48" y="11"/>
                </a:cxn>
                <a:cxn ang="0">
                  <a:pos x="32" y="21"/>
                </a:cxn>
                <a:cxn ang="0">
                  <a:pos x="20" y="33"/>
                </a:cxn>
                <a:cxn ang="0">
                  <a:pos x="10" y="47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99"/>
                </a:cxn>
                <a:cxn ang="0">
                  <a:pos x="4" y="117"/>
                </a:cxn>
                <a:cxn ang="0">
                  <a:pos x="10" y="134"/>
                </a:cxn>
                <a:cxn ang="0">
                  <a:pos x="20" y="148"/>
                </a:cxn>
                <a:cxn ang="0">
                  <a:pos x="32" y="162"/>
                </a:cxn>
                <a:cxn ang="0">
                  <a:pos x="48" y="170"/>
                </a:cxn>
                <a:cxn ang="0">
                  <a:pos x="63" y="178"/>
                </a:cxn>
                <a:cxn ang="0">
                  <a:pos x="81" y="182"/>
                </a:cxn>
              </a:cxnLst>
              <a:rect l="0" t="0" r="r" b="b"/>
              <a:pathLst>
                <a:path w="182" h="182">
                  <a:moveTo>
                    <a:pt x="91" y="182"/>
                  </a:moveTo>
                  <a:lnTo>
                    <a:pt x="100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4" y="170"/>
                  </a:lnTo>
                  <a:lnTo>
                    <a:pt x="142" y="166"/>
                  </a:lnTo>
                  <a:lnTo>
                    <a:pt x="149" y="162"/>
                  </a:lnTo>
                  <a:lnTo>
                    <a:pt x="155" y="155"/>
                  </a:lnTo>
                  <a:lnTo>
                    <a:pt x="161" y="148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5" y="126"/>
                  </a:lnTo>
                  <a:lnTo>
                    <a:pt x="179" y="117"/>
                  </a:lnTo>
                  <a:lnTo>
                    <a:pt x="181" y="109"/>
                  </a:lnTo>
                  <a:lnTo>
                    <a:pt x="182" y="99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9" y="64"/>
                  </a:lnTo>
                  <a:lnTo>
                    <a:pt x="175" y="55"/>
                  </a:lnTo>
                  <a:lnTo>
                    <a:pt x="171" y="47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5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7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1" y="0"/>
                  </a:lnTo>
                  <a:lnTo>
                    <a:pt x="72" y="1"/>
                  </a:lnTo>
                  <a:lnTo>
                    <a:pt x="63" y="3"/>
                  </a:lnTo>
                  <a:lnTo>
                    <a:pt x="56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2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99"/>
                  </a:lnTo>
                  <a:lnTo>
                    <a:pt x="1" y="109"/>
                  </a:lnTo>
                  <a:lnTo>
                    <a:pt x="4" y="117"/>
                  </a:lnTo>
                  <a:lnTo>
                    <a:pt x="7" y="126"/>
                  </a:lnTo>
                  <a:lnTo>
                    <a:pt x="10" y="134"/>
                  </a:lnTo>
                  <a:lnTo>
                    <a:pt x="16" y="142"/>
                  </a:lnTo>
                  <a:lnTo>
                    <a:pt x="20" y="148"/>
                  </a:lnTo>
                  <a:lnTo>
                    <a:pt x="27" y="155"/>
                  </a:lnTo>
                  <a:lnTo>
                    <a:pt x="32" y="162"/>
                  </a:lnTo>
                  <a:lnTo>
                    <a:pt x="40" y="166"/>
                  </a:lnTo>
                  <a:lnTo>
                    <a:pt x="48" y="170"/>
                  </a:lnTo>
                  <a:lnTo>
                    <a:pt x="56" y="175"/>
                  </a:lnTo>
                  <a:lnTo>
                    <a:pt x="63" y="178"/>
                  </a:lnTo>
                  <a:lnTo>
                    <a:pt x="72" y="180"/>
                  </a:lnTo>
                  <a:lnTo>
                    <a:pt x="81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4" name="Freeform 85"/>
            <p:cNvSpPr>
              <a:spLocks/>
            </p:cNvSpPr>
            <p:nvPr/>
          </p:nvSpPr>
          <p:spPr bwMode="auto">
            <a:xfrm>
              <a:off x="11698690" y="2025012"/>
              <a:ext cx="30163" cy="30163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4" y="170"/>
                </a:cxn>
                <a:cxn ang="0">
                  <a:pos x="149" y="162"/>
                </a:cxn>
                <a:cxn ang="0">
                  <a:pos x="162" y="148"/>
                </a:cxn>
                <a:cxn ang="0">
                  <a:pos x="171" y="134"/>
                </a:cxn>
                <a:cxn ang="0">
                  <a:pos x="179" y="117"/>
                </a:cxn>
                <a:cxn ang="0">
                  <a:pos x="182" y="99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7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3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0" y="33"/>
                </a:cxn>
                <a:cxn ang="0">
                  <a:pos x="11" y="47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99"/>
                </a:cxn>
                <a:cxn ang="0">
                  <a:pos x="3" y="117"/>
                </a:cxn>
                <a:cxn ang="0">
                  <a:pos x="11" y="134"/>
                </a:cxn>
                <a:cxn ang="0">
                  <a:pos x="20" y="148"/>
                </a:cxn>
                <a:cxn ang="0">
                  <a:pos x="33" y="162"/>
                </a:cxn>
                <a:cxn ang="0">
                  <a:pos x="48" y="170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2" h="182">
                  <a:moveTo>
                    <a:pt x="91" y="182"/>
                  </a:moveTo>
                  <a:lnTo>
                    <a:pt x="100" y="182"/>
                  </a:lnTo>
                  <a:lnTo>
                    <a:pt x="110" y="180"/>
                  </a:lnTo>
                  <a:lnTo>
                    <a:pt x="118" y="178"/>
                  </a:lnTo>
                  <a:lnTo>
                    <a:pt x="126" y="175"/>
                  </a:lnTo>
                  <a:lnTo>
                    <a:pt x="134" y="170"/>
                  </a:lnTo>
                  <a:lnTo>
                    <a:pt x="142" y="166"/>
                  </a:lnTo>
                  <a:lnTo>
                    <a:pt x="149" y="162"/>
                  </a:lnTo>
                  <a:lnTo>
                    <a:pt x="155" y="155"/>
                  </a:lnTo>
                  <a:lnTo>
                    <a:pt x="162" y="148"/>
                  </a:lnTo>
                  <a:lnTo>
                    <a:pt x="166" y="142"/>
                  </a:lnTo>
                  <a:lnTo>
                    <a:pt x="171" y="134"/>
                  </a:lnTo>
                  <a:lnTo>
                    <a:pt x="175" y="126"/>
                  </a:lnTo>
                  <a:lnTo>
                    <a:pt x="179" y="117"/>
                  </a:lnTo>
                  <a:lnTo>
                    <a:pt x="181" y="109"/>
                  </a:lnTo>
                  <a:lnTo>
                    <a:pt x="182" y="99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9" y="64"/>
                  </a:lnTo>
                  <a:lnTo>
                    <a:pt x="175" y="55"/>
                  </a:lnTo>
                  <a:lnTo>
                    <a:pt x="171" y="47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6"/>
                  </a:lnTo>
                  <a:lnTo>
                    <a:pt x="118" y="3"/>
                  </a:lnTo>
                  <a:lnTo>
                    <a:pt x="110" y="1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2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1" y="47"/>
                  </a:lnTo>
                  <a:lnTo>
                    <a:pt x="7" y="55"/>
                  </a:lnTo>
                  <a:lnTo>
                    <a:pt x="3" y="64"/>
                  </a:lnTo>
                  <a:lnTo>
                    <a:pt x="1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99"/>
                  </a:lnTo>
                  <a:lnTo>
                    <a:pt x="1" y="109"/>
                  </a:lnTo>
                  <a:lnTo>
                    <a:pt x="3" y="117"/>
                  </a:lnTo>
                  <a:lnTo>
                    <a:pt x="7" y="126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0" y="148"/>
                  </a:lnTo>
                  <a:lnTo>
                    <a:pt x="27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8" y="170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2" y="180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5" name="Freeform 86"/>
            <p:cNvSpPr>
              <a:spLocks/>
            </p:cNvSpPr>
            <p:nvPr/>
          </p:nvSpPr>
          <p:spPr bwMode="auto">
            <a:xfrm>
              <a:off x="11739965" y="2025012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8"/>
                </a:cxn>
                <a:cxn ang="0">
                  <a:pos x="134" y="170"/>
                </a:cxn>
                <a:cxn ang="0">
                  <a:pos x="148" y="162"/>
                </a:cxn>
                <a:cxn ang="0">
                  <a:pos x="162" y="148"/>
                </a:cxn>
                <a:cxn ang="0">
                  <a:pos x="172" y="134"/>
                </a:cxn>
                <a:cxn ang="0">
                  <a:pos x="178" y="117"/>
                </a:cxn>
                <a:cxn ang="0">
                  <a:pos x="182" y="99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48" y="21"/>
                </a:cxn>
                <a:cxn ang="0">
                  <a:pos x="134" y="11"/>
                </a:cxn>
                <a:cxn ang="0">
                  <a:pos x="118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99"/>
                </a:cxn>
                <a:cxn ang="0">
                  <a:pos x="3" y="117"/>
                </a:cxn>
                <a:cxn ang="0">
                  <a:pos x="11" y="134"/>
                </a:cxn>
                <a:cxn ang="0">
                  <a:pos x="21" y="148"/>
                </a:cxn>
                <a:cxn ang="0">
                  <a:pos x="33" y="162"/>
                </a:cxn>
                <a:cxn ang="0">
                  <a:pos x="48" y="170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1" y="182"/>
                  </a:moveTo>
                  <a:lnTo>
                    <a:pt x="101" y="182"/>
                  </a:lnTo>
                  <a:lnTo>
                    <a:pt x="110" y="180"/>
                  </a:lnTo>
                  <a:lnTo>
                    <a:pt x="118" y="178"/>
                  </a:lnTo>
                  <a:lnTo>
                    <a:pt x="126" y="175"/>
                  </a:lnTo>
                  <a:lnTo>
                    <a:pt x="134" y="170"/>
                  </a:lnTo>
                  <a:lnTo>
                    <a:pt x="142" y="166"/>
                  </a:lnTo>
                  <a:lnTo>
                    <a:pt x="148" y="162"/>
                  </a:lnTo>
                  <a:lnTo>
                    <a:pt x="155" y="155"/>
                  </a:lnTo>
                  <a:lnTo>
                    <a:pt x="162" y="148"/>
                  </a:lnTo>
                  <a:lnTo>
                    <a:pt x="166" y="142"/>
                  </a:lnTo>
                  <a:lnTo>
                    <a:pt x="172" y="134"/>
                  </a:lnTo>
                  <a:lnTo>
                    <a:pt x="175" y="126"/>
                  </a:lnTo>
                  <a:lnTo>
                    <a:pt x="178" y="117"/>
                  </a:lnTo>
                  <a:lnTo>
                    <a:pt x="181" y="109"/>
                  </a:lnTo>
                  <a:lnTo>
                    <a:pt x="182" y="99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8" y="64"/>
                  </a:lnTo>
                  <a:lnTo>
                    <a:pt x="175" y="55"/>
                  </a:lnTo>
                  <a:lnTo>
                    <a:pt x="172" y="47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6"/>
                  </a:lnTo>
                  <a:lnTo>
                    <a:pt x="148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6"/>
                  </a:lnTo>
                  <a:lnTo>
                    <a:pt x="118" y="3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7"/>
                  </a:lnTo>
                  <a:lnTo>
                    <a:pt x="6" y="55"/>
                  </a:lnTo>
                  <a:lnTo>
                    <a:pt x="3" y="64"/>
                  </a:lnTo>
                  <a:lnTo>
                    <a:pt x="1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99"/>
                  </a:lnTo>
                  <a:lnTo>
                    <a:pt x="1" y="109"/>
                  </a:lnTo>
                  <a:lnTo>
                    <a:pt x="3" y="117"/>
                  </a:lnTo>
                  <a:lnTo>
                    <a:pt x="6" y="126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48"/>
                  </a:lnTo>
                  <a:lnTo>
                    <a:pt x="26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8" y="170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6" name="Freeform 87"/>
            <p:cNvSpPr>
              <a:spLocks/>
            </p:cNvSpPr>
            <p:nvPr/>
          </p:nvSpPr>
          <p:spPr bwMode="auto">
            <a:xfrm>
              <a:off x="11779653" y="2025012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8"/>
                </a:cxn>
                <a:cxn ang="0">
                  <a:pos x="134" y="170"/>
                </a:cxn>
                <a:cxn ang="0">
                  <a:pos x="149" y="162"/>
                </a:cxn>
                <a:cxn ang="0">
                  <a:pos x="162" y="148"/>
                </a:cxn>
                <a:cxn ang="0">
                  <a:pos x="172" y="134"/>
                </a:cxn>
                <a:cxn ang="0">
                  <a:pos x="178" y="117"/>
                </a:cxn>
                <a:cxn ang="0">
                  <a:pos x="182" y="99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99"/>
                </a:cxn>
                <a:cxn ang="0">
                  <a:pos x="4" y="117"/>
                </a:cxn>
                <a:cxn ang="0">
                  <a:pos x="11" y="134"/>
                </a:cxn>
                <a:cxn ang="0">
                  <a:pos x="21" y="148"/>
                </a:cxn>
                <a:cxn ang="0">
                  <a:pos x="33" y="162"/>
                </a:cxn>
                <a:cxn ang="0">
                  <a:pos x="47" y="170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1" y="182"/>
                  </a:moveTo>
                  <a:lnTo>
                    <a:pt x="101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6" y="175"/>
                  </a:lnTo>
                  <a:lnTo>
                    <a:pt x="134" y="170"/>
                  </a:lnTo>
                  <a:lnTo>
                    <a:pt x="142" y="166"/>
                  </a:lnTo>
                  <a:lnTo>
                    <a:pt x="149" y="162"/>
                  </a:lnTo>
                  <a:lnTo>
                    <a:pt x="156" y="155"/>
                  </a:lnTo>
                  <a:lnTo>
                    <a:pt x="162" y="148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6"/>
                  </a:lnTo>
                  <a:lnTo>
                    <a:pt x="178" y="117"/>
                  </a:lnTo>
                  <a:lnTo>
                    <a:pt x="180" y="109"/>
                  </a:lnTo>
                  <a:lnTo>
                    <a:pt x="182" y="99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0" y="72"/>
                  </a:lnTo>
                  <a:lnTo>
                    <a:pt x="178" y="64"/>
                  </a:lnTo>
                  <a:lnTo>
                    <a:pt x="175" y="55"/>
                  </a:lnTo>
                  <a:lnTo>
                    <a:pt x="172" y="47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7"/>
                  </a:lnTo>
                  <a:lnTo>
                    <a:pt x="6" y="55"/>
                  </a:lnTo>
                  <a:lnTo>
                    <a:pt x="4" y="64"/>
                  </a:lnTo>
                  <a:lnTo>
                    <a:pt x="2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99"/>
                  </a:lnTo>
                  <a:lnTo>
                    <a:pt x="2" y="109"/>
                  </a:lnTo>
                  <a:lnTo>
                    <a:pt x="4" y="117"/>
                  </a:lnTo>
                  <a:lnTo>
                    <a:pt x="6" y="126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48"/>
                  </a:lnTo>
                  <a:lnTo>
                    <a:pt x="26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7" y="170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7" name="Freeform 88"/>
            <p:cNvSpPr>
              <a:spLocks/>
            </p:cNvSpPr>
            <p:nvPr/>
          </p:nvSpPr>
          <p:spPr bwMode="auto">
            <a:xfrm>
              <a:off x="12235265" y="2212337"/>
              <a:ext cx="203200" cy="34925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3"/>
                </a:cxn>
                <a:cxn ang="0">
                  <a:pos x="1212" y="9"/>
                </a:cxn>
                <a:cxn ang="0">
                  <a:pos x="1231" y="19"/>
                </a:cxn>
                <a:cxn ang="0">
                  <a:pos x="1246" y="33"/>
                </a:cxn>
                <a:cxn ang="0">
                  <a:pos x="1259" y="49"/>
                </a:cxn>
                <a:cxn ang="0">
                  <a:pos x="1271" y="67"/>
                </a:cxn>
                <a:cxn ang="0">
                  <a:pos x="1276" y="88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71" y="152"/>
                </a:cxn>
                <a:cxn ang="0">
                  <a:pos x="1259" y="170"/>
                </a:cxn>
                <a:cxn ang="0">
                  <a:pos x="1246" y="187"/>
                </a:cxn>
                <a:cxn ang="0">
                  <a:pos x="1231" y="200"/>
                </a:cxn>
                <a:cxn ang="0">
                  <a:pos x="1212" y="210"/>
                </a:cxn>
                <a:cxn ang="0">
                  <a:pos x="1192" y="217"/>
                </a:cxn>
                <a:cxn ang="0">
                  <a:pos x="1170" y="219"/>
                </a:cxn>
                <a:cxn ang="0">
                  <a:pos x="97" y="218"/>
                </a:cxn>
                <a:cxn ang="0">
                  <a:pos x="76" y="213"/>
                </a:cxn>
                <a:cxn ang="0">
                  <a:pos x="56" y="206"/>
                </a:cxn>
                <a:cxn ang="0">
                  <a:pos x="40" y="193"/>
                </a:cxn>
                <a:cxn ang="0">
                  <a:pos x="24" y="179"/>
                </a:cxn>
                <a:cxn ang="0">
                  <a:pos x="13" y="161"/>
                </a:cxn>
                <a:cxn ang="0">
                  <a:pos x="4" y="142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3" y="58"/>
                </a:cxn>
                <a:cxn ang="0">
                  <a:pos x="24" y="40"/>
                </a:cxn>
                <a:cxn ang="0">
                  <a:pos x="40" y="26"/>
                </a:cxn>
                <a:cxn ang="0">
                  <a:pos x="56" y="14"/>
                </a:cxn>
                <a:cxn ang="0">
                  <a:pos x="76" y="6"/>
                </a:cxn>
                <a:cxn ang="0">
                  <a:pos x="97" y="2"/>
                </a:cxn>
              </a:cxnLst>
              <a:rect l="0" t="0" r="r" b="b"/>
              <a:pathLst>
                <a:path w="1278" h="219">
                  <a:moveTo>
                    <a:pt x="108" y="0"/>
                  </a:moveTo>
                  <a:lnTo>
                    <a:pt x="1170" y="0"/>
                  </a:lnTo>
                  <a:lnTo>
                    <a:pt x="1181" y="2"/>
                  </a:lnTo>
                  <a:lnTo>
                    <a:pt x="1192" y="3"/>
                  </a:lnTo>
                  <a:lnTo>
                    <a:pt x="1202" y="6"/>
                  </a:lnTo>
                  <a:lnTo>
                    <a:pt x="1212" y="9"/>
                  </a:lnTo>
                  <a:lnTo>
                    <a:pt x="1222" y="14"/>
                  </a:lnTo>
                  <a:lnTo>
                    <a:pt x="1231" y="19"/>
                  </a:lnTo>
                  <a:lnTo>
                    <a:pt x="1238" y="26"/>
                  </a:lnTo>
                  <a:lnTo>
                    <a:pt x="1246" y="33"/>
                  </a:lnTo>
                  <a:lnTo>
                    <a:pt x="1254" y="40"/>
                  </a:lnTo>
                  <a:lnTo>
                    <a:pt x="1259" y="49"/>
                  </a:lnTo>
                  <a:lnTo>
                    <a:pt x="1265" y="58"/>
                  </a:lnTo>
                  <a:lnTo>
                    <a:pt x="1271" y="67"/>
                  </a:lnTo>
                  <a:lnTo>
                    <a:pt x="1274" y="77"/>
                  </a:lnTo>
                  <a:lnTo>
                    <a:pt x="1276" y="88"/>
                  </a:lnTo>
                  <a:lnTo>
                    <a:pt x="1278" y="98"/>
                  </a:lnTo>
                  <a:lnTo>
                    <a:pt x="1278" y="109"/>
                  </a:lnTo>
                  <a:lnTo>
                    <a:pt x="1278" y="120"/>
                  </a:lnTo>
                  <a:lnTo>
                    <a:pt x="1276" y="131"/>
                  </a:lnTo>
                  <a:lnTo>
                    <a:pt x="1274" y="142"/>
                  </a:lnTo>
                  <a:lnTo>
                    <a:pt x="1271" y="152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4" y="179"/>
                  </a:lnTo>
                  <a:lnTo>
                    <a:pt x="1246" y="187"/>
                  </a:lnTo>
                  <a:lnTo>
                    <a:pt x="1238" y="193"/>
                  </a:lnTo>
                  <a:lnTo>
                    <a:pt x="1231" y="200"/>
                  </a:lnTo>
                  <a:lnTo>
                    <a:pt x="1222" y="206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2" y="217"/>
                  </a:lnTo>
                  <a:lnTo>
                    <a:pt x="1181" y="218"/>
                  </a:lnTo>
                  <a:lnTo>
                    <a:pt x="1170" y="219"/>
                  </a:lnTo>
                  <a:lnTo>
                    <a:pt x="108" y="219"/>
                  </a:lnTo>
                  <a:lnTo>
                    <a:pt x="97" y="218"/>
                  </a:lnTo>
                  <a:lnTo>
                    <a:pt x="86" y="217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6"/>
                  </a:lnTo>
                  <a:lnTo>
                    <a:pt x="47" y="200"/>
                  </a:lnTo>
                  <a:lnTo>
                    <a:pt x="40" y="193"/>
                  </a:lnTo>
                  <a:lnTo>
                    <a:pt x="32" y="187"/>
                  </a:lnTo>
                  <a:lnTo>
                    <a:pt x="24" y="179"/>
                  </a:lnTo>
                  <a:lnTo>
                    <a:pt x="19" y="170"/>
                  </a:lnTo>
                  <a:lnTo>
                    <a:pt x="13" y="161"/>
                  </a:lnTo>
                  <a:lnTo>
                    <a:pt x="9" y="152"/>
                  </a:lnTo>
                  <a:lnTo>
                    <a:pt x="4" y="142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8"/>
                  </a:lnTo>
                  <a:lnTo>
                    <a:pt x="4" y="77"/>
                  </a:lnTo>
                  <a:lnTo>
                    <a:pt x="9" y="67"/>
                  </a:lnTo>
                  <a:lnTo>
                    <a:pt x="13" y="58"/>
                  </a:lnTo>
                  <a:lnTo>
                    <a:pt x="19" y="49"/>
                  </a:lnTo>
                  <a:lnTo>
                    <a:pt x="24" y="40"/>
                  </a:lnTo>
                  <a:lnTo>
                    <a:pt x="32" y="33"/>
                  </a:lnTo>
                  <a:lnTo>
                    <a:pt x="40" y="26"/>
                  </a:lnTo>
                  <a:lnTo>
                    <a:pt x="47" y="19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76" y="6"/>
                  </a:lnTo>
                  <a:lnTo>
                    <a:pt x="86" y="3"/>
                  </a:lnTo>
                  <a:lnTo>
                    <a:pt x="97" y="2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8" name="Freeform 89"/>
            <p:cNvSpPr>
              <a:spLocks/>
            </p:cNvSpPr>
            <p:nvPr/>
          </p:nvSpPr>
          <p:spPr bwMode="auto">
            <a:xfrm>
              <a:off x="11619315" y="2213924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6" y="171"/>
                </a:cxn>
                <a:cxn ang="0">
                  <a:pos x="150" y="161"/>
                </a:cxn>
                <a:cxn ang="0">
                  <a:pos x="162" y="149"/>
                </a:cxn>
                <a:cxn ang="0">
                  <a:pos x="172" y="134"/>
                </a:cxn>
                <a:cxn ang="0">
                  <a:pos x="179" y="118"/>
                </a:cxn>
                <a:cxn ang="0">
                  <a:pos x="183" y="100"/>
                </a:cxn>
                <a:cxn ang="0">
                  <a:pos x="183" y="82"/>
                </a:cxn>
                <a:cxn ang="0">
                  <a:pos x="179" y="63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0"/>
                </a:cxn>
                <a:cxn ang="0">
                  <a:pos x="136" y="11"/>
                </a:cxn>
                <a:cxn ang="0">
                  <a:pos x="119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5" y="4"/>
                </a:cxn>
                <a:cxn ang="0">
                  <a:pos x="49" y="11"/>
                </a:cxn>
                <a:cxn ang="0">
                  <a:pos x="34" y="20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5" y="63"/>
                </a:cxn>
                <a:cxn ang="0">
                  <a:pos x="1" y="82"/>
                </a:cxn>
                <a:cxn ang="0">
                  <a:pos x="1" y="100"/>
                </a:cxn>
                <a:cxn ang="0">
                  <a:pos x="5" y="118"/>
                </a:cxn>
                <a:cxn ang="0">
                  <a:pos x="11" y="134"/>
                </a:cxn>
                <a:cxn ang="0">
                  <a:pos x="21" y="149"/>
                </a:cxn>
                <a:cxn ang="0">
                  <a:pos x="34" y="161"/>
                </a:cxn>
                <a:cxn ang="0">
                  <a:pos x="49" y="171"/>
                </a:cxn>
                <a:cxn ang="0">
                  <a:pos x="65" y="179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2" y="182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8" y="175"/>
                  </a:lnTo>
                  <a:lnTo>
                    <a:pt x="136" y="171"/>
                  </a:lnTo>
                  <a:lnTo>
                    <a:pt x="143" y="167"/>
                  </a:lnTo>
                  <a:lnTo>
                    <a:pt x="150" y="161"/>
                  </a:lnTo>
                  <a:lnTo>
                    <a:pt x="157" y="156"/>
                  </a:lnTo>
                  <a:lnTo>
                    <a:pt x="162" y="149"/>
                  </a:lnTo>
                  <a:lnTo>
                    <a:pt x="168" y="142"/>
                  </a:lnTo>
                  <a:lnTo>
                    <a:pt x="172" y="134"/>
                  </a:lnTo>
                  <a:lnTo>
                    <a:pt x="177" y="127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3" y="100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1" y="72"/>
                  </a:lnTo>
                  <a:lnTo>
                    <a:pt x="179" y="63"/>
                  </a:lnTo>
                  <a:lnTo>
                    <a:pt x="177" y="56"/>
                  </a:lnTo>
                  <a:lnTo>
                    <a:pt x="172" y="48"/>
                  </a:lnTo>
                  <a:lnTo>
                    <a:pt x="168" y="40"/>
                  </a:lnTo>
                  <a:lnTo>
                    <a:pt x="162" y="33"/>
                  </a:lnTo>
                  <a:lnTo>
                    <a:pt x="157" y="27"/>
                  </a:lnTo>
                  <a:lnTo>
                    <a:pt x="150" y="20"/>
                  </a:lnTo>
                  <a:lnTo>
                    <a:pt x="143" y="16"/>
                  </a:lnTo>
                  <a:lnTo>
                    <a:pt x="136" y="11"/>
                  </a:lnTo>
                  <a:lnTo>
                    <a:pt x="128" y="7"/>
                  </a:lnTo>
                  <a:lnTo>
                    <a:pt x="119" y="4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5" y="4"/>
                  </a:lnTo>
                  <a:lnTo>
                    <a:pt x="57" y="7"/>
                  </a:lnTo>
                  <a:lnTo>
                    <a:pt x="49" y="11"/>
                  </a:lnTo>
                  <a:lnTo>
                    <a:pt x="41" y="16"/>
                  </a:lnTo>
                  <a:lnTo>
                    <a:pt x="34" y="20"/>
                  </a:lnTo>
                  <a:lnTo>
                    <a:pt x="28" y="27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5" y="63"/>
                  </a:lnTo>
                  <a:lnTo>
                    <a:pt x="2" y="72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0"/>
                  </a:lnTo>
                  <a:lnTo>
                    <a:pt x="2" y="109"/>
                  </a:lnTo>
                  <a:lnTo>
                    <a:pt x="5" y="118"/>
                  </a:lnTo>
                  <a:lnTo>
                    <a:pt x="8" y="127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49"/>
                  </a:lnTo>
                  <a:lnTo>
                    <a:pt x="28" y="156"/>
                  </a:lnTo>
                  <a:lnTo>
                    <a:pt x="34" y="161"/>
                  </a:lnTo>
                  <a:lnTo>
                    <a:pt x="41" y="167"/>
                  </a:lnTo>
                  <a:lnTo>
                    <a:pt x="49" y="171"/>
                  </a:lnTo>
                  <a:lnTo>
                    <a:pt x="57" y="175"/>
                  </a:lnTo>
                  <a:lnTo>
                    <a:pt x="65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29" name="Freeform 90"/>
            <p:cNvSpPr>
              <a:spLocks/>
            </p:cNvSpPr>
            <p:nvPr/>
          </p:nvSpPr>
          <p:spPr bwMode="auto">
            <a:xfrm>
              <a:off x="11659003" y="2213924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4" y="171"/>
                </a:cxn>
                <a:cxn ang="0">
                  <a:pos x="149" y="161"/>
                </a:cxn>
                <a:cxn ang="0">
                  <a:pos x="161" y="149"/>
                </a:cxn>
                <a:cxn ang="0">
                  <a:pos x="171" y="134"/>
                </a:cxn>
                <a:cxn ang="0">
                  <a:pos x="179" y="118"/>
                </a:cxn>
                <a:cxn ang="0">
                  <a:pos x="182" y="100"/>
                </a:cxn>
                <a:cxn ang="0">
                  <a:pos x="182" y="82"/>
                </a:cxn>
                <a:cxn ang="0">
                  <a:pos x="179" y="63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0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1" y="0"/>
                </a:cxn>
                <a:cxn ang="0">
                  <a:pos x="63" y="4"/>
                </a:cxn>
                <a:cxn ang="0">
                  <a:pos x="48" y="11"/>
                </a:cxn>
                <a:cxn ang="0">
                  <a:pos x="32" y="20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3"/>
                </a:cxn>
                <a:cxn ang="0">
                  <a:pos x="0" y="82"/>
                </a:cxn>
                <a:cxn ang="0">
                  <a:pos x="0" y="100"/>
                </a:cxn>
                <a:cxn ang="0">
                  <a:pos x="4" y="118"/>
                </a:cxn>
                <a:cxn ang="0">
                  <a:pos x="10" y="134"/>
                </a:cxn>
                <a:cxn ang="0">
                  <a:pos x="20" y="149"/>
                </a:cxn>
                <a:cxn ang="0">
                  <a:pos x="32" y="161"/>
                </a:cxn>
                <a:cxn ang="0">
                  <a:pos x="48" y="171"/>
                </a:cxn>
                <a:cxn ang="0">
                  <a:pos x="63" y="179"/>
                </a:cxn>
                <a:cxn ang="0">
                  <a:pos x="81" y="182"/>
                </a:cxn>
              </a:cxnLst>
              <a:rect l="0" t="0" r="r" b="b"/>
              <a:pathLst>
                <a:path w="182" h="182">
                  <a:moveTo>
                    <a:pt x="91" y="182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5"/>
                  </a:lnTo>
                  <a:lnTo>
                    <a:pt x="134" y="171"/>
                  </a:lnTo>
                  <a:lnTo>
                    <a:pt x="142" y="167"/>
                  </a:lnTo>
                  <a:lnTo>
                    <a:pt x="149" y="161"/>
                  </a:lnTo>
                  <a:lnTo>
                    <a:pt x="155" y="156"/>
                  </a:lnTo>
                  <a:lnTo>
                    <a:pt x="161" y="149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5" y="127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2" y="100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9" y="63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5" y="27"/>
                  </a:lnTo>
                  <a:lnTo>
                    <a:pt x="149" y="20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7" y="7"/>
                  </a:lnTo>
                  <a:lnTo>
                    <a:pt x="118" y="4"/>
                  </a:lnTo>
                  <a:lnTo>
                    <a:pt x="109" y="1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1" y="0"/>
                  </a:lnTo>
                  <a:lnTo>
                    <a:pt x="72" y="1"/>
                  </a:lnTo>
                  <a:lnTo>
                    <a:pt x="63" y="4"/>
                  </a:lnTo>
                  <a:lnTo>
                    <a:pt x="56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2" y="20"/>
                  </a:lnTo>
                  <a:lnTo>
                    <a:pt x="27" y="27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3"/>
                  </a:lnTo>
                  <a:lnTo>
                    <a:pt x="1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0"/>
                  </a:lnTo>
                  <a:lnTo>
                    <a:pt x="1" y="109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0" y="134"/>
                  </a:lnTo>
                  <a:lnTo>
                    <a:pt x="16" y="142"/>
                  </a:lnTo>
                  <a:lnTo>
                    <a:pt x="20" y="149"/>
                  </a:lnTo>
                  <a:lnTo>
                    <a:pt x="27" y="156"/>
                  </a:lnTo>
                  <a:lnTo>
                    <a:pt x="32" y="161"/>
                  </a:lnTo>
                  <a:lnTo>
                    <a:pt x="40" y="167"/>
                  </a:lnTo>
                  <a:lnTo>
                    <a:pt x="48" y="171"/>
                  </a:lnTo>
                  <a:lnTo>
                    <a:pt x="56" y="175"/>
                  </a:lnTo>
                  <a:lnTo>
                    <a:pt x="63" y="179"/>
                  </a:lnTo>
                  <a:lnTo>
                    <a:pt x="72" y="181"/>
                  </a:lnTo>
                  <a:lnTo>
                    <a:pt x="81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0" name="Freeform 91"/>
            <p:cNvSpPr>
              <a:spLocks/>
            </p:cNvSpPr>
            <p:nvPr/>
          </p:nvSpPr>
          <p:spPr bwMode="auto">
            <a:xfrm>
              <a:off x="11698690" y="2213924"/>
              <a:ext cx="30163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4" y="171"/>
                </a:cxn>
                <a:cxn ang="0">
                  <a:pos x="149" y="161"/>
                </a:cxn>
                <a:cxn ang="0">
                  <a:pos x="162" y="149"/>
                </a:cxn>
                <a:cxn ang="0">
                  <a:pos x="171" y="134"/>
                </a:cxn>
                <a:cxn ang="0">
                  <a:pos x="179" y="118"/>
                </a:cxn>
                <a:cxn ang="0">
                  <a:pos x="182" y="100"/>
                </a:cxn>
                <a:cxn ang="0">
                  <a:pos x="182" y="82"/>
                </a:cxn>
                <a:cxn ang="0">
                  <a:pos x="179" y="63"/>
                </a:cxn>
                <a:cxn ang="0">
                  <a:pos x="171" y="48"/>
                </a:cxn>
                <a:cxn ang="0">
                  <a:pos x="162" y="33"/>
                </a:cxn>
                <a:cxn ang="0">
                  <a:pos x="149" y="20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0"/>
                </a:cxn>
                <a:cxn ang="0">
                  <a:pos x="20" y="33"/>
                </a:cxn>
                <a:cxn ang="0">
                  <a:pos x="11" y="48"/>
                </a:cxn>
                <a:cxn ang="0">
                  <a:pos x="3" y="63"/>
                </a:cxn>
                <a:cxn ang="0">
                  <a:pos x="0" y="82"/>
                </a:cxn>
                <a:cxn ang="0">
                  <a:pos x="0" y="100"/>
                </a:cxn>
                <a:cxn ang="0">
                  <a:pos x="3" y="118"/>
                </a:cxn>
                <a:cxn ang="0">
                  <a:pos x="11" y="134"/>
                </a:cxn>
                <a:cxn ang="0">
                  <a:pos x="20" y="149"/>
                </a:cxn>
                <a:cxn ang="0">
                  <a:pos x="33" y="161"/>
                </a:cxn>
                <a:cxn ang="0">
                  <a:pos x="48" y="171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2">
                  <a:moveTo>
                    <a:pt x="91" y="182"/>
                  </a:moveTo>
                  <a:lnTo>
                    <a:pt x="100" y="182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5"/>
                  </a:lnTo>
                  <a:lnTo>
                    <a:pt x="134" y="171"/>
                  </a:lnTo>
                  <a:lnTo>
                    <a:pt x="142" y="167"/>
                  </a:lnTo>
                  <a:lnTo>
                    <a:pt x="149" y="161"/>
                  </a:lnTo>
                  <a:lnTo>
                    <a:pt x="155" y="156"/>
                  </a:lnTo>
                  <a:lnTo>
                    <a:pt x="162" y="149"/>
                  </a:lnTo>
                  <a:lnTo>
                    <a:pt x="166" y="142"/>
                  </a:lnTo>
                  <a:lnTo>
                    <a:pt x="171" y="134"/>
                  </a:lnTo>
                  <a:lnTo>
                    <a:pt x="175" y="127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2" y="100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9" y="63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7"/>
                  </a:lnTo>
                  <a:lnTo>
                    <a:pt x="149" y="20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7"/>
                  </a:lnTo>
                  <a:lnTo>
                    <a:pt x="118" y="4"/>
                  </a:lnTo>
                  <a:lnTo>
                    <a:pt x="110" y="1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2" y="1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0"/>
                  </a:lnTo>
                  <a:lnTo>
                    <a:pt x="27" y="27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3" y="63"/>
                  </a:lnTo>
                  <a:lnTo>
                    <a:pt x="1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0"/>
                  </a:lnTo>
                  <a:lnTo>
                    <a:pt x="1" y="109"/>
                  </a:lnTo>
                  <a:lnTo>
                    <a:pt x="3" y="118"/>
                  </a:lnTo>
                  <a:lnTo>
                    <a:pt x="7" y="127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0" y="149"/>
                  </a:lnTo>
                  <a:lnTo>
                    <a:pt x="27" y="156"/>
                  </a:lnTo>
                  <a:lnTo>
                    <a:pt x="33" y="161"/>
                  </a:lnTo>
                  <a:lnTo>
                    <a:pt x="40" y="167"/>
                  </a:lnTo>
                  <a:lnTo>
                    <a:pt x="48" y="171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2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1" name="Freeform 92"/>
            <p:cNvSpPr>
              <a:spLocks/>
            </p:cNvSpPr>
            <p:nvPr/>
          </p:nvSpPr>
          <p:spPr bwMode="auto">
            <a:xfrm>
              <a:off x="11739965" y="2213924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4" y="171"/>
                </a:cxn>
                <a:cxn ang="0">
                  <a:pos x="148" y="161"/>
                </a:cxn>
                <a:cxn ang="0">
                  <a:pos x="162" y="149"/>
                </a:cxn>
                <a:cxn ang="0">
                  <a:pos x="172" y="134"/>
                </a:cxn>
                <a:cxn ang="0">
                  <a:pos x="178" y="118"/>
                </a:cxn>
                <a:cxn ang="0">
                  <a:pos x="182" y="100"/>
                </a:cxn>
                <a:cxn ang="0">
                  <a:pos x="182" y="82"/>
                </a:cxn>
                <a:cxn ang="0">
                  <a:pos x="178" y="63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8" y="20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0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3" y="63"/>
                </a:cxn>
                <a:cxn ang="0">
                  <a:pos x="0" y="82"/>
                </a:cxn>
                <a:cxn ang="0">
                  <a:pos x="0" y="100"/>
                </a:cxn>
                <a:cxn ang="0">
                  <a:pos x="3" y="118"/>
                </a:cxn>
                <a:cxn ang="0">
                  <a:pos x="11" y="134"/>
                </a:cxn>
                <a:cxn ang="0">
                  <a:pos x="21" y="149"/>
                </a:cxn>
                <a:cxn ang="0">
                  <a:pos x="33" y="161"/>
                </a:cxn>
                <a:cxn ang="0">
                  <a:pos x="48" y="171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1" y="182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5"/>
                  </a:lnTo>
                  <a:lnTo>
                    <a:pt x="134" y="171"/>
                  </a:lnTo>
                  <a:lnTo>
                    <a:pt x="142" y="167"/>
                  </a:lnTo>
                  <a:lnTo>
                    <a:pt x="148" y="161"/>
                  </a:lnTo>
                  <a:lnTo>
                    <a:pt x="155" y="156"/>
                  </a:lnTo>
                  <a:lnTo>
                    <a:pt x="162" y="149"/>
                  </a:lnTo>
                  <a:lnTo>
                    <a:pt x="166" y="142"/>
                  </a:lnTo>
                  <a:lnTo>
                    <a:pt x="172" y="134"/>
                  </a:lnTo>
                  <a:lnTo>
                    <a:pt x="175" y="127"/>
                  </a:lnTo>
                  <a:lnTo>
                    <a:pt x="178" y="118"/>
                  </a:lnTo>
                  <a:lnTo>
                    <a:pt x="181" y="109"/>
                  </a:lnTo>
                  <a:lnTo>
                    <a:pt x="182" y="100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2"/>
                  </a:lnTo>
                  <a:lnTo>
                    <a:pt x="178" y="63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7"/>
                  </a:lnTo>
                  <a:lnTo>
                    <a:pt x="148" y="20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7"/>
                  </a:lnTo>
                  <a:lnTo>
                    <a:pt x="118" y="4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0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3" y="63"/>
                  </a:lnTo>
                  <a:lnTo>
                    <a:pt x="1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0"/>
                  </a:lnTo>
                  <a:lnTo>
                    <a:pt x="1" y="109"/>
                  </a:lnTo>
                  <a:lnTo>
                    <a:pt x="3" y="118"/>
                  </a:lnTo>
                  <a:lnTo>
                    <a:pt x="6" y="127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1"/>
                  </a:lnTo>
                  <a:lnTo>
                    <a:pt x="40" y="167"/>
                  </a:lnTo>
                  <a:lnTo>
                    <a:pt x="48" y="171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2" name="Freeform 93"/>
            <p:cNvSpPr>
              <a:spLocks/>
            </p:cNvSpPr>
            <p:nvPr/>
          </p:nvSpPr>
          <p:spPr bwMode="auto">
            <a:xfrm>
              <a:off x="11779653" y="2213924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4" y="171"/>
                </a:cxn>
                <a:cxn ang="0">
                  <a:pos x="149" y="161"/>
                </a:cxn>
                <a:cxn ang="0">
                  <a:pos x="162" y="149"/>
                </a:cxn>
                <a:cxn ang="0">
                  <a:pos x="172" y="134"/>
                </a:cxn>
                <a:cxn ang="0">
                  <a:pos x="178" y="118"/>
                </a:cxn>
                <a:cxn ang="0">
                  <a:pos x="182" y="100"/>
                </a:cxn>
                <a:cxn ang="0">
                  <a:pos x="182" y="82"/>
                </a:cxn>
                <a:cxn ang="0">
                  <a:pos x="178" y="63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0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0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3"/>
                </a:cxn>
                <a:cxn ang="0">
                  <a:pos x="0" y="82"/>
                </a:cxn>
                <a:cxn ang="0">
                  <a:pos x="0" y="100"/>
                </a:cxn>
                <a:cxn ang="0">
                  <a:pos x="4" y="118"/>
                </a:cxn>
                <a:cxn ang="0">
                  <a:pos x="11" y="134"/>
                </a:cxn>
                <a:cxn ang="0">
                  <a:pos x="21" y="149"/>
                </a:cxn>
                <a:cxn ang="0">
                  <a:pos x="33" y="161"/>
                </a:cxn>
                <a:cxn ang="0">
                  <a:pos x="47" y="171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1" y="182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6" y="175"/>
                  </a:lnTo>
                  <a:lnTo>
                    <a:pt x="134" y="171"/>
                  </a:lnTo>
                  <a:lnTo>
                    <a:pt x="142" y="167"/>
                  </a:lnTo>
                  <a:lnTo>
                    <a:pt x="149" y="161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7"/>
                  </a:lnTo>
                  <a:lnTo>
                    <a:pt x="178" y="118"/>
                  </a:lnTo>
                  <a:lnTo>
                    <a:pt x="180" y="109"/>
                  </a:lnTo>
                  <a:lnTo>
                    <a:pt x="182" y="100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0" y="72"/>
                  </a:lnTo>
                  <a:lnTo>
                    <a:pt x="178" y="63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49" y="20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7"/>
                  </a:lnTo>
                  <a:lnTo>
                    <a:pt x="118" y="4"/>
                  </a:lnTo>
                  <a:lnTo>
                    <a:pt x="109" y="1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7" y="11"/>
                  </a:lnTo>
                  <a:lnTo>
                    <a:pt x="40" y="16"/>
                  </a:lnTo>
                  <a:lnTo>
                    <a:pt x="33" y="20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4" y="63"/>
                  </a:lnTo>
                  <a:lnTo>
                    <a:pt x="2" y="72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0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6" y="127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1"/>
                  </a:lnTo>
                  <a:lnTo>
                    <a:pt x="40" y="167"/>
                  </a:lnTo>
                  <a:lnTo>
                    <a:pt x="47" y="171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3" name="Freeform 94"/>
            <p:cNvSpPr>
              <a:spLocks/>
            </p:cNvSpPr>
            <p:nvPr/>
          </p:nvSpPr>
          <p:spPr bwMode="auto">
            <a:xfrm>
              <a:off x="12235265" y="2399662"/>
              <a:ext cx="203200" cy="34925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2"/>
                </a:cxn>
                <a:cxn ang="0">
                  <a:pos x="1212" y="9"/>
                </a:cxn>
                <a:cxn ang="0">
                  <a:pos x="1231" y="19"/>
                </a:cxn>
                <a:cxn ang="0">
                  <a:pos x="1246" y="32"/>
                </a:cxn>
                <a:cxn ang="0">
                  <a:pos x="1259" y="49"/>
                </a:cxn>
                <a:cxn ang="0">
                  <a:pos x="1271" y="67"/>
                </a:cxn>
                <a:cxn ang="0">
                  <a:pos x="1276" y="88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71" y="151"/>
                </a:cxn>
                <a:cxn ang="0">
                  <a:pos x="1259" y="170"/>
                </a:cxn>
                <a:cxn ang="0">
                  <a:pos x="1246" y="186"/>
                </a:cxn>
                <a:cxn ang="0">
                  <a:pos x="1231" y="200"/>
                </a:cxn>
                <a:cxn ang="0">
                  <a:pos x="1212" y="210"/>
                </a:cxn>
                <a:cxn ang="0">
                  <a:pos x="1192" y="216"/>
                </a:cxn>
                <a:cxn ang="0">
                  <a:pos x="1170" y="219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40" y="193"/>
                </a:cxn>
                <a:cxn ang="0">
                  <a:pos x="24" y="179"/>
                </a:cxn>
                <a:cxn ang="0">
                  <a:pos x="13" y="161"/>
                </a:cxn>
                <a:cxn ang="0">
                  <a:pos x="4" y="142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3" y="58"/>
                </a:cxn>
                <a:cxn ang="0">
                  <a:pos x="24" y="40"/>
                </a:cxn>
                <a:cxn ang="0">
                  <a:pos x="40" y="26"/>
                </a:cxn>
                <a:cxn ang="0">
                  <a:pos x="56" y="13"/>
                </a:cxn>
                <a:cxn ang="0">
                  <a:pos x="76" y="6"/>
                </a:cxn>
                <a:cxn ang="0">
                  <a:pos x="97" y="1"/>
                </a:cxn>
              </a:cxnLst>
              <a:rect l="0" t="0" r="r" b="b"/>
              <a:pathLst>
                <a:path w="1278" h="219">
                  <a:moveTo>
                    <a:pt x="108" y="0"/>
                  </a:moveTo>
                  <a:lnTo>
                    <a:pt x="1170" y="0"/>
                  </a:lnTo>
                  <a:lnTo>
                    <a:pt x="1181" y="1"/>
                  </a:lnTo>
                  <a:lnTo>
                    <a:pt x="1192" y="2"/>
                  </a:lnTo>
                  <a:lnTo>
                    <a:pt x="1202" y="6"/>
                  </a:lnTo>
                  <a:lnTo>
                    <a:pt x="1212" y="9"/>
                  </a:lnTo>
                  <a:lnTo>
                    <a:pt x="1222" y="13"/>
                  </a:lnTo>
                  <a:lnTo>
                    <a:pt x="1231" y="19"/>
                  </a:lnTo>
                  <a:lnTo>
                    <a:pt x="1238" y="26"/>
                  </a:lnTo>
                  <a:lnTo>
                    <a:pt x="1246" y="32"/>
                  </a:lnTo>
                  <a:lnTo>
                    <a:pt x="1254" y="40"/>
                  </a:lnTo>
                  <a:lnTo>
                    <a:pt x="1259" y="49"/>
                  </a:lnTo>
                  <a:lnTo>
                    <a:pt x="1265" y="58"/>
                  </a:lnTo>
                  <a:lnTo>
                    <a:pt x="1271" y="67"/>
                  </a:lnTo>
                  <a:lnTo>
                    <a:pt x="1274" y="77"/>
                  </a:lnTo>
                  <a:lnTo>
                    <a:pt x="1276" y="88"/>
                  </a:lnTo>
                  <a:lnTo>
                    <a:pt x="1278" y="98"/>
                  </a:lnTo>
                  <a:lnTo>
                    <a:pt x="1278" y="109"/>
                  </a:lnTo>
                  <a:lnTo>
                    <a:pt x="1278" y="120"/>
                  </a:lnTo>
                  <a:lnTo>
                    <a:pt x="1276" y="131"/>
                  </a:lnTo>
                  <a:lnTo>
                    <a:pt x="1274" y="142"/>
                  </a:lnTo>
                  <a:lnTo>
                    <a:pt x="1271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4" y="179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31" y="200"/>
                  </a:lnTo>
                  <a:lnTo>
                    <a:pt x="1222" y="205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2" y="216"/>
                  </a:lnTo>
                  <a:lnTo>
                    <a:pt x="1181" y="217"/>
                  </a:lnTo>
                  <a:lnTo>
                    <a:pt x="1170" y="219"/>
                  </a:lnTo>
                  <a:lnTo>
                    <a:pt x="108" y="219"/>
                  </a:lnTo>
                  <a:lnTo>
                    <a:pt x="97" y="217"/>
                  </a:lnTo>
                  <a:lnTo>
                    <a:pt x="86" y="216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5"/>
                  </a:lnTo>
                  <a:lnTo>
                    <a:pt x="47" y="200"/>
                  </a:lnTo>
                  <a:lnTo>
                    <a:pt x="40" y="193"/>
                  </a:lnTo>
                  <a:lnTo>
                    <a:pt x="32" y="186"/>
                  </a:lnTo>
                  <a:lnTo>
                    <a:pt x="24" y="179"/>
                  </a:lnTo>
                  <a:lnTo>
                    <a:pt x="19" y="170"/>
                  </a:lnTo>
                  <a:lnTo>
                    <a:pt x="13" y="161"/>
                  </a:lnTo>
                  <a:lnTo>
                    <a:pt x="9" y="151"/>
                  </a:lnTo>
                  <a:lnTo>
                    <a:pt x="4" y="142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8"/>
                  </a:lnTo>
                  <a:lnTo>
                    <a:pt x="4" y="77"/>
                  </a:lnTo>
                  <a:lnTo>
                    <a:pt x="9" y="67"/>
                  </a:lnTo>
                  <a:lnTo>
                    <a:pt x="13" y="58"/>
                  </a:lnTo>
                  <a:lnTo>
                    <a:pt x="19" y="49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6"/>
                  </a:lnTo>
                  <a:lnTo>
                    <a:pt x="47" y="19"/>
                  </a:lnTo>
                  <a:lnTo>
                    <a:pt x="56" y="13"/>
                  </a:lnTo>
                  <a:lnTo>
                    <a:pt x="66" y="9"/>
                  </a:lnTo>
                  <a:lnTo>
                    <a:pt x="76" y="6"/>
                  </a:lnTo>
                  <a:lnTo>
                    <a:pt x="86" y="2"/>
                  </a:lnTo>
                  <a:lnTo>
                    <a:pt x="97" y="1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4" name="Freeform 95"/>
            <p:cNvSpPr>
              <a:spLocks/>
            </p:cNvSpPr>
            <p:nvPr/>
          </p:nvSpPr>
          <p:spPr bwMode="auto">
            <a:xfrm>
              <a:off x="11619315" y="2401249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9" y="179"/>
                </a:cxn>
                <a:cxn ang="0">
                  <a:pos x="136" y="172"/>
                </a:cxn>
                <a:cxn ang="0">
                  <a:pos x="150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9" y="118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9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6" y="11"/>
                </a:cxn>
                <a:cxn ang="0">
                  <a:pos x="119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5" y="4"/>
                </a:cxn>
                <a:cxn ang="0">
                  <a:pos x="49" y="11"/>
                </a:cxn>
                <a:cxn ang="0">
                  <a:pos x="34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5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5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4" y="162"/>
                </a:cxn>
                <a:cxn ang="0">
                  <a:pos x="49" y="172"/>
                </a:cxn>
                <a:cxn ang="0">
                  <a:pos x="65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3"/>
                  </a:lnTo>
                  <a:lnTo>
                    <a:pt x="110" y="182"/>
                  </a:lnTo>
                  <a:lnTo>
                    <a:pt x="119" y="179"/>
                  </a:lnTo>
                  <a:lnTo>
                    <a:pt x="128" y="176"/>
                  </a:lnTo>
                  <a:lnTo>
                    <a:pt x="136" y="172"/>
                  </a:lnTo>
                  <a:lnTo>
                    <a:pt x="143" y="167"/>
                  </a:lnTo>
                  <a:lnTo>
                    <a:pt x="150" y="162"/>
                  </a:lnTo>
                  <a:lnTo>
                    <a:pt x="157" y="156"/>
                  </a:lnTo>
                  <a:lnTo>
                    <a:pt x="162" y="149"/>
                  </a:lnTo>
                  <a:lnTo>
                    <a:pt x="168" y="143"/>
                  </a:lnTo>
                  <a:lnTo>
                    <a:pt x="172" y="135"/>
                  </a:lnTo>
                  <a:lnTo>
                    <a:pt x="177" y="127"/>
                  </a:lnTo>
                  <a:lnTo>
                    <a:pt x="179" y="118"/>
                  </a:lnTo>
                  <a:lnTo>
                    <a:pt x="181" y="110"/>
                  </a:lnTo>
                  <a:lnTo>
                    <a:pt x="183" y="101"/>
                  </a:lnTo>
                  <a:lnTo>
                    <a:pt x="183" y="92"/>
                  </a:lnTo>
                  <a:lnTo>
                    <a:pt x="183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7" y="56"/>
                  </a:lnTo>
                  <a:lnTo>
                    <a:pt x="172" y="48"/>
                  </a:lnTo>
                  <a:lnTo>
                    <a:pt x="168" y="41"/>
                  </a:lnTo>
                  <a:lnTo>
                    <a:pt x="162" y="33"/>
                  </a:lnTo>
                  <a:lnTo>
                    <a:pt x="157" y="27"/>
                  </a:lnTo>
                  <a:lnTo>
                    <a:pt x="150" y="21"/>
                  </a:lnTo>
                  <a:lnTo>
                    <a:pt x="143" y="16"/>
                  </a:lnTo>
                  <a:lnTo>
                    <a:pt x="136" y="11"/>
                  </a:lnTo>
                  <a:lnTo>
                    <a:pt x="128" y="7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5" y="4"/>
                  </a:lnTo>
                  <a:lnTo>
                    <a:pt x="57" y="7"/>
                  </a:lnTo>
                  <a:lnTo>
                    <a:pt x="49" y="11"/>
                  </a:lnTo>
                  <a:lnTo>
                    <a:pt x="41" y="16"/>
                  </a:lnTo>
                  <a:lnTo>
                    <a:pt x="34" y="21"/>
                  </a:lnTo>
                  <a:lnTo>
                    <a:pt x="28" y="27"/>
                  </a:lnTo>
                  <a:lnTo>
                    <a:pt x="21" y="33"/>
                  </a:lnTo>
                  <a:lnTo>
                    <a:pt x="16" y="41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5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5" y="118"/>
                  </a:lnTo>
                  <a:lnTo>
                    <a:pt x="8" y="127"/>
                  </a:lnTo>
                  <a:lnTo>
                    <a:pt x="11" y="135"/>
                  </a:lnTo>
                  <a:lnTo>
                    <a:pt x="16" y="143"/>
                  </a:lnTo>
                  <a:lnTo>
                    <a:pt x="21" y="149"/>
                  </a:lnTo>
                  <a:lnTo>
                    <a:pt x="28" y="156"/>
                  </a:lnTo>
                  <a:lnTo>
                    <a:pt x="34" y="162"/>
                  </a:lnTo>
                  <a:lnTo>
                    <a:pt x="41" y="167"/>
                  </a:lnTo>
                  <a:lnTo>
                    <a:pt x="49" y="172"/>
                  </a:lnTo>
                  <a:lnTo>
                    <a:pt x="57" y="176"/>
                  </a:lnTo>
                  <a:lnTo>
                    <a:pt x="65" y="179"/>
                  </a:lnTo>
                  <a:lnTo>
                    <a:pt x="73" y="182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5" name="Freeform 96"/>
            <p:cNvSpPr>
              <a:spLocks/>
            </p:cNvSpPr>
            <p:nvPr/>
          </p:nvSpPr>
          <p:spPr bwMode="auto">
            <a:xfrm>
              <a:off x="11659003" y="2401249"/>
              <a:ext cx="28575" cy="28575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1" y="149"/>
                </a:cxn>
                <a:cxn ang="0">
                  <a:pos x="171" y="135"/>
                </a:cxn>
                <a:cxn ang="0">
                  <a:pos x="179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1"/>
                </a:cxn>
                <a:cxn ang="0">
                  <a:pos x="81" y="1"/>
                </a:cxn>
                <a:cxn ang="0">
                  <a:pos x="63" y="4"/>
                </a:cxn>
                <a:cxn ang="0">
                  <a:pos x="48" y="11"/>
                </a:cxn>
                <a:cxn ang="0">
                  <a:pos x="32" y="21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8"/>
                </a:cxn>
                <a:cxn ang="0">
                  <a:pos x="10" y="135"/>
                </a:cxn>
                <a:cxn ang="0">
                  <a:pos x="20" y="149"/>
                </a:cxn>
                <a:cxn ang="0">
                  <a:pos x="32" y="162"/>
                </a:cxn>
                <a:cxn ang="0">
                  <a:pos x="48" y="172"/>
                </a:cxn>
                <a:cxn ang="0">
                  <a:pos x="63" y="179"/>
                </a:cxn>
                <a:cxn ang="0">
                  <a:pos x="81" y="183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3"/>
                  </a:lnTo>
                  <a:lnTo>
                    <a:pt x="109" y="182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1" y="149"/>
                  </a:lnTo>
                  <a:lnTo>
                    <a:pt x="167" y="143"/>
                  </a:lnTo>
                  <a:lnTo>
                    <a:pt x="171" y="135"/>
                  </a:lnTo>
                  <a:lnTo>
                    <a:pt x="175" y="127"/>
                  </a:lnTo>
                  <a:lnTo>
                    <a:pt x="179" y="118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7" y="41"/>
                  </a:lnTo>
                  <a:lnTo>
                    <a:pt x="161" y="33"/>
                  </a:lnTo>
                  <a:lnTo>
                    <a:pt x="155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7" y="7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1"/>
                  </a:lnTo>
                  <a:lnTo>
                    <a:pt x="91" y="0"/>
                  </a:lnTo>
                  <a:lnTo>
                    <a:pt x="81" y="1"/>
                  </a:lnTo>
                  <a:lnTo>
                    <a:pt x="72" y="2"/>
                  </a:lnTo>
                  <a:lnTo>
                    <a:pt x="63" y="4"/>
                  </a:lnTo>
                  <a:lnTo>
                    <a:pt x="56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2" y="21"/>
                  </a:lnTo>
                  <a:lnTo>
                    <a:pt x="27" y="27"/>
                  </a:lnTo>
                  <a:lnTo>
                    <a:pt x="20" y="33"/>
                  </a:lnTo>
                  <a:lnTo>
                    <a:pt x="16" y="41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4" y="118"/>
                  </a:lnTo>
                  <a:lnTo>
                    <a:pt x="7" y="127"/>
                  </a:lnTo>
                  <a:lnTo>
                    <a:pt x="10" y="135"/>
                  </a:lnTo>
                  <a:lnTo>
                    <a:pt x="16" y="143"/>
                  </a:lnTo>
                  <a:lnTo>
                    <a:pt x="20" y="149"/>
                  </a:lnTo>
                  <a:lnTo>
                    <a:pt x="27" y="156"/>
                  </a:lnTo>
                  <a:lnTo>
                    <a:pt x="32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3" y="179"/>
                  </a:lnTo>
                  <a:lnTo>
                    <a:pt x="72" y="182"/>
                  </a:lnTo>
                  <a:lnTo>
                    <a:pt x="81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6" name="Freeform 97"/>
            <p:cNvSpPr>
              <a:spLocks/>
            </p:cNvSpPr>
            <p:nvPr/>
          </p:nvSpPr>
          <p:spPr bwMode="auto">
            <a:xfrm>
              <a:off x="11698690" y="2401249"/>
              <a:ext cx="30163" cy="28575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49"/>
                </a:cxn>
                <a:cxn ang="0">
                  <a:pos x="171" y="135"/>
                </a:cxn>
                <a:cxn ang="0">
                  <a:pos x="179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0" y="33"/>
                </a:cxn>
                <a:cxn ang="0">
                  <a:pos x="11" y="48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8"/>
                </a:cxn>
                <a:cxn ang="0">
                  <a:pos x="11" y="135"/>
                </a:cxn>
                <a:cxn ang="0">
                  <a:pos x="20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3"/>
                  </a:lnTo>
                  <a:lnTo>
                    <a:pt x="110" y="182"/>
                  </a:lnTo>
                  <a:lnTo>
                    <a:pt x="118" y="179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2" y="149"/>
                  </a:lnTo>
                  <a:lnTo>
                    <a:pt x="166" y="143"/>
                  </a:lnTo>
                  <a:lnTo>
                    <a:pt x="171" y="135"/>
                  </a:lnTo>
                  <a:lnTo>
                    <a:pt x="175" y="127"/>
                  </a:lnTo>
                  <a:lnTo>
                    <a:pt x="179" y="118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6" y="41"/>
                  </a:lnTo>
                  <a:lnTo>
                    <a:pt x="162" y="33"/>
                  </a:lnTo>
                  <a:lnTo>
                    <a:pt x="155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7"/>
                  </a:lnTo>
                  <a:lnTo>
                    <a:pt x="118" y="4"/>
                  </a:lnTo>
                  <a:lnTo>
                    <a:pt x="110" y="2"/>
                  </a:lnTo>
                  <a:lnTo>
                    <a:pt x="100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2" y="2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7" y="27"/>
                  </a:lnTo>
                  <a:lnTo>
                    <a:pt x="20" y="33"/>
                  </a:lnTo>
                  <a:lnTo>
                    <a:pt x="16" y="41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8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6" y="143"/>
                  </a:lnTo>
                  <a:lnTo>
                    <a:pt x="20" y="149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2" y="182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7" name="Freeform 98"/>
            <p:cNvSpPr>
              <a:spLocks/>
            </p:cNvSpPr>
            <p:nvPr/>
          </p:nvSpPr>
          <p:spPr bwMode="auto">
            <a:xfrm>
              <a:off x="11739965" y="2401249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8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8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8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3"/>
                  </a:lnTo>
                  <a:lnTo>
                    <a:pt x="110" y="182"/>
                  </a:lnTo>
                  <a:lnTo>
                    <a:pt x="118" y="179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8" y="162"/>
                  </a:lnTo>
                  <a:lnTo>
                    <a:pt x="155" y="156"/>
                  </a:lnTo>
                  <a:lnTo>
                    <a:pt x="162" y="149"/>
                  </a:lnTo>
                  <a:lnTo>
                    <a:pt x="166" y="143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8" y="118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6" y="41"/>
                  </a:lnTo>
                  <a:lnTo>
                    <a:pt x="162" y="33"/>
                  </a:lnTo>
                  <a:lnTo>
                    <a:pt x="155" y="27"/>
                  </a:lnTo>
                  <a:lnTo>
                    <a:pt x="148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7"/>
                  </a:lnTo>
                  <a:lnTo>
                    <a:pt x="118" y="4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1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8"/>
                  </a:lnTo>
                  <a:lnTo>
                    <a:pt x="6" y="127"/>
                  </a:lnTo>
                  <a:lnTo>
                    <a:pt x="11" y="135"/>
                  </a:lnTo>
                  <a:lnTo>
                    <a:pt x="15" y="143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2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8" name="Freeform 99"/>
            <p:cNvSpPr>
              <a:spLocks/>
            </p:cNvSpPr>
            <p:nvPr/>
          </p:nvSpPr>
          <p:spPr bwMode="auto">
            <a:xfrm>
              <a:off x="11779653" y="2401249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8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3"/>
                  </a:lnTo>
                  <a:lnTo>
                    <a:pt x="109" y="182"/>
                  </a:lnTo>
                  <a:lnTo>
                    <a:pt x="118" y="179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3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8" y="118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1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7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1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7"/>
                  </a:lnTo>
                  <a:lnTo>
                    <a:pt x="47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1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8"/>
                  </a:lnTo>
                  <a:lnTo>
                    <a:pt x="6" y="127"/>
                  </a:lnTo>
                  <a:lnTo>
                    <a:pt x="11" y="135"/>
                  </a:lnTo>
                  <a:lnTo>
                    <a:pt x="15" y="143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7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2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39" name="Freeform 100"/>
            <p:cNvSpPr>
              <a:spLocks/>
            </p:cNvSpPr>
            <p:nvPr/>
          </p:nvSpPr>
          <p:spPr bwMode="auto">
            <a:xfrm>
              <a:off x="12235265" y="3714112"/>
              <a:ext cx="203200" cy="34925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2"/>
                </a:cxn>
                <a:cxn ang="0">
                  <a:pos x="1212" y="9"/>
                </a:cxn>
                <a:cxn ang="0">
                  <a:pos x="1231" y="19"/>
                </a:cxn>
                <a:cxn ang="0">
                  <a:pos x="1246" y="32"/>
                </a:cxn>
                <a:cxn ang="0">
                  <a:pos x="1259" y="49"/>
                </a:cxn>
                <a:cxn ang="0">
                  <a:pos x="1271" y="68"/>
                </a:cxn>
                <a:cxn ang="0">
                  <a:pos x="1276" y="88"/>
                </a:cxn>
                <a:cxn ang="0">
                  <a:pos x="1278" y="110"/>
                </a:cxn>
                <a:cxn ang="0">
                  <a:pos x="1276" y="131"/>
                </a:cxn>
                <a:cxn ang="0">
                  <a:pos x="1271" y="152"/>
                </a:cxn>
                <a:cxn ang="0">
                  <a:pos x="1259" y="170"/>
                </a:cxn>
                <a:cxn ang="0">
                  <a:pos x="1246" y="186"/>
                </a:cxn>
                <a:cxn ang="0">
                  <a:pos x="1231" y="200"/>
                </a:cxn>
                <a:cxn ang="0">
                  <a:pos x="1212" y="210"/>
                </a:cxn>
                <a:cxn ang="0">
                  <a:pos x="1192" y="216"/>
                </a:cxn>
                <a:cxn ang="0">
                  <a:pos x="1170" y="219"/>
                </a:cxn>
                <a:cxn ang="0">
                  <a:pos x="97" y="218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40" y="193"/>
                </a:cxn>
                <a:cxn ang="0">
                  <a:pos x="24" y="179"/>
                </a:cxn>
                <a:cxn ang="0">
                  <a:pos x="13" y="161"/>
                </a:cxn>
                <a:cxn ang="0">
                  <a:pos x="4" y="142"/>
                </a:cxn>
                <a:cxn ang="0">
                  <a:pos x="0" y="121"/>
                </a:cxn>
                <a:cxn ang="0">
                  <a:pos x="0" y="99"/>
                </a:cxn>
                <a:cxn ang="0">
                  <a:pos x="4" y="78"/>
                </a:cxn>
                <a:cxn ang="0">
                  <a:pos x="13" y="58"/>
                </a:cxn>
                <a:cxn ang="0">
                  <a:pos x="24" y="40"/>
                </a:cxn>
                <a:cxn ang="0">
                  <a:pos x="40" y="26"/>
                </a:cxn>
                <a:cxn ang="0">
                  <a:pos x="56" y="13"/>
                </a:cxn>
                <a:cxn ang="0">
                  <a:pos x="76" y="6"/>
                </a:cxn>
                <a:cxn ang="0">
                  <a:pos x="97" y="1"/>
                </a:cxn>
              </a:cxnLst>
              <a:rect l="0" t="0" r="r" b="b"/>
              <a:pathLst>
                <a:path w="1278" h="219">
                  <a:moveTo>
                    <a:pt x="108" y="0"/>
                  </a:moveTo>
                  <a:lnTo>
                    <a:pt x="1170" y="0"/>
                  </a:lnTo>
                  <a:lnTo>
                    <a:pt x="1181" y="1"/>
                  </a:lnTo>
                  <a:lnTo>
                    <a:pt x="1192" y="2"/>
                  </a:lnTo>
                  <a:lnTo>
                    <a:pt x="1202" y="6"/>
                  </a:lnTo>
                  <a:lnTo>
                    <a:pt x="1212" y="9"/>
                  </a:lnTo>
                  <a:lnTo>
                    <a:pt x="1222" y="13"/>
                  </a:lnTo>
                  <a:lnTo>
                    <a:pt x="1231" y="19"/>
                  </a:lnTo>
                  <a:lnTo>
                    <a:pt x="1238" y="26"/>
                  </a:lnTo>
                  <a:lnTo>
                    <a:pt x="1246" y="32"/>
                  </a:lnTo>
                  <a:lnTo>
                    <a:pt x="1254" y="40"/>
                  </a:lnTo>
                  <a:lnTo>
                    <a:pt x="1259" y="49"/>
                  </a:lnTo>
                  <a:lnTo>
                    <a:pt x="1265" y="58"/>
                  </a:lnTo>
                  <a:lnTo>
                    <a:pt x="1271" y="68"/>
                  </a:lnTo>
                  <a:lnTo>
                    <a:pt x="1274" y="78"/>
                  </a:lnTo>
                  <a:lnTo>
                    <a:pt x="1276" y="88"/>
                  </a:lnTo>
                  <a:lnTo>
                    <a:pt x="1278" y="99"/>
                  </a:lnTo>
                  <a:lnTo>
                    <a:pt x="1278" y="110"/>
                  </a:lnTo>
                  <a:lnTo>
                    <a:pt x="1278" y="121"/>
                  </a:lnTo>
                  <a:lnTo>
                    <a:pt x="1276" y="131"/>
                  </a:lnTo>
                  <a:lnTo>
                    <a:pt x="1274" y="142"/>
                  </a:lnTo>
                  <a:lnTo>
                    <a:pt x="1271" y="152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4" y="179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31" y="200"/>
                  </a:lnTo>
                  <a:lnTo>
                    <a:pt x="1222" y="205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2" y="216"/>
                  </a:lnTo>
                  <a:lnTo>
                    <a:pt x="1181" y="218"/>
                  </a:lnTo>
                  <a:lnTo>
                    <a:pt x="1170" y="219"/>
                  </a:lnTo>
                  <a:lnTo>
                    <a:pt x="108" y="219"/>
                  </a:lnTo>
                  <a:lnTo>
                    <a:pt x="97" y="218"/>
                  </a:lnTo>
                  <a:lnTo>
                    <a:pt x="86" y="216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5"/>
                  </a:lnTo>
                  <a:lnTo>
                    <a:pt x="47" y="200"/>
                  </a:lnTo>
                  <a:lnTo>
                    <a:pt x="40" y="193"/>
                  </a:lnTo>
                  <a:lnTo>
                    <a:pt x="32" y="186"/>
                  </a:lnTo>
                  <a:lnTo>
                    <a:pt x="24" y="179"/>
                  </a:lnTo>
                  <a:lnTo>
                    <a:pt x="19" y="170"/>
                  </a:lnTo>
                  <a:lnTo>
                    <a:pt x="13" y="161"/>
                  </a:lnTo>
                  <a:lnTo>
                    <a:pt x="9" y="152"/>
                  </a:lnTo>
                  <a:lnTo>
                    <a:pt x="4" y="142"/>
                  </a:lnTo>
                  <a:lnTo>
                    <a:pt x="2" y="131"/>
                  </a:lnTo>
                  <a:lnTo>
                    <a:pt x="0" y="121"/>
                  </a:lnTo>
                  <a:lnTo>
                    <a:pt x="0" y="110"/>
                  </a:lnTo>
                  <a:lnTo>
                    <a:pt x="0" y="99"/>
                  </a:lnTo>
                  <a:lnTo>
                    <a:pt x="2" y="88"/>
                  </a:lnTo>
                  <a:lnTo>
                    <a:pt x="4" y="78"/>
                  </a:lnTo>
                  <a:lnTo>
                    <a:pt x="9" y="68"/>
                  </a:lnTo>
                  <a:lnTo>
                    <a:pt x="13" y="58"/>
                  </a:lnTo>
                  <a:lnTo>
                    <a:pt x="19" y="49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6"/>
                  </a:lnTo>
                  <a:lnTo>
                    <a:pt x="47" y="19"/>
                  </a:lnTo>
                  <a:lnTo>
                    <a:pt x="56" y="13"/>
                  </a:lnTo>
                  <a:lnTo>
                    <a:pt x="66" y="9"/>
                  </a:lnTo>
                  <a:lnTo>
                    <a:pt x="76" y="6"/>
                  </a:lnTo>
                  <a:lnTo>
                    <a:pt x="86" y="2"/>
                  </a:lnTo>
                  <a:lnTo>
                    <a:pt x="97" y="1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0" name="Freeform 101"/>
            <p:cNvSpPr>
              <a:spLocks/>
            </p:cNvSpPr>
            <p:nvPr/>
          </p:nvSpPr>
          <p:spPr bwMode="auto">
            <a:xfrm>
              <a:off x="11619315" y="3715699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8"/>
                </a:cxn>
                <a:cxn ang="0">
                  <a:pos x="136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9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9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6" y="11"/>
                </a:cxn>
                <a:cxn ang="0">
                  <a:pos x="119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5" y="3"/>
                </a:cxn>
                <a:cxn ang="0">
                  <a:pos x="49" y="11"/>
                </a:cxn>
                <a:cxn ang="0">
                  <a:pos x="34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5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5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4" y="162"/>
                </a:cxn>
                <a:cxn ang="0">
                  <a:pos x="49" y="172"/>
                </a:cxn>
                <a:cxn ang="0">
                  <a:pos x="65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2" y="182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8"/>
                  </a:lnTo>
                  <a:lnTo>
                    <a:pt x="128" y="175"/>
                  </a:lnTo>
                  <a:lnTo>
                    <a:pt x="136" y="172"/>
                  </a:lnTo>
                  <a:lnTo>
                    <a:pt x="143" y="166"/>
                  </a:lnTo>
                  <a:lnTo>
                    <a:pt x="150" y="162"/>
                  </a:lnTo>
                  <a:lnTo>
                    <a:pt x="157" y="155"/>
                  </a:lnTo>
                  <a:lnTo>
                    <a:pt x="162" y="150"/>
                  </a:lnTo>
                  <a:lnTo>
                    <a:pt x="168" y="142"/>
                  </a:lnTo>
                  <a:lnTo>
                    <a:pt x="172" y="134"/>
                  </a:lnTo>
                  <a:lnTo>
                    <a:pt x="177" y="126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3" y="101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7" y="55"/>
                  </a:lnTo>
                  <a:lnTo>
                    <a:pt x="172" y="48"/>
                  </a:lnTo>
                  <a:lnTo>
                    <a:pt x="168" y="40"/>
                  </a:lnTo>
                  <a:lnTo>
                    <a:pt x="162" y="33"/>
                  </a:lnTo>
                  <a:lnTo>
                    <a:pt x="157" y="26"/>
                  </a:lnTo>
                  <a:lnTo>
                    <a:pt x="150" y="21"/>
                  </a:lnTo>
                  <a:lnTo>
                    <a:pt x="143" y="15"/>
                  </a:lnTo>
                  <a:lnTo>
                    <a:pt x="136" y="11"/>
                  </a:lnTo>
                  <a:lnTo>
                    <a:pt x="128" y="6"/>
                  </a:lnTo>
                  <a:lnTo>
                    <a:pt x="119" y="3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49" y="11"/>
                  </a:lnTo>
                  <a:lnTo>
                    <a:pt x="41" y="15"/>
                  </a:lnTo>
                  <a:lnTo>
                    <a:pt x="34" y="21"/>
                  </a:lnTo>
                  <a:lnTo>
                    <a:pt x="28" y="26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8" y="55"/>
                  </a:lnTo>
                  <a:lnTo>
                    <a:pt x="5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5" y="119"/>
                  </a:lnTo>
                  <a:lnTo>
                    <a:pt x="8" y="126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50"/>
                  </a:lnTo>
                  <a:lnTo>
                    <a:pt x="28" y="155"/>
                  </a:lnTo>
                  <a:lnTo>
                    <a:pt x="34" y="162"/>
                  </a:lnTo>
                  <a:lnTo>
                    <a:pt x="41" y="166"/>
                  </a:lnTo>
                  <a:lnTo>
                    <a:pt x="49" y="172"/>
                  </a:lnTo>
                  <a:lnTo>
                    <a:pt x="57" y="175"/>
                  </a:lnTo>
                  <a:lnTo>
                    <a:pt x="65" y="178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1" name="Freeform 102"/>
            <p:cNvSpPr>
              <a:spLocks/>
            </p:cNvSpPr>
            <p:nvPr/>
          </p:nvSpPr>
          <p:spPr bwMode="auto">
            <a:xfrm>
              <a:off x="11659003" y="3715699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4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3"/>
                </a:cxn>
                <a:cxn ang="0">
                  <a:pos x="100" y="0"/>
                </a:cxn>
                <a:cxn ang="0">
                  <a:pos x="81" y="0"/>
                </a:cxn>
                <a:cxn ang="0">
                  <a:pos x="63" y="3"/>
                </a:cxn>
                <a:cxn ang="0">
                  <a:pos x="48" y="11"/>
                </a:cxn>
                <a:cxn ang="0">
                  <a:pos x="32" y="21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4"/>
                </a:cxn>
                <a:cxn ang="0">
                  <a:pos x="20" y="150"/>
                </a:cxn>
                <a:cxn ang="0">
                  <a:pos x="32" y="162"/>
                </a:cxn>
                <a:cxn ang="0">
                  <a:pos x="48" y="172"/>
                </a:cxn>
                <a:cxn ang="0">
                  <a:pos x="63" y="178"/>
                </a:cxn>
                <a:cxn ang="0">
                  <a:pos x="81" y="182"/>
                </a:cxn>
              </a:cxnLst>
              <a:rect l="0" t="0" r="r" b="b"/>
              <a:pathLst>
                <a:path w="182" h="182">
                  <a:moveTo>
                    <a:pt x="91" y="182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4" y="172"/>
                  </a:lnTo>
                  <a:lnTo>
                    <a:pt x="142" y="166"/>
                  </a:lnTo>
                  <a:lnTo>
                    <a:pt x="149" y="162"/>
                  </a:lnTo>
                  <a:lnTo>
                    <a:pt x="155" y="155"/>
                  </a:lnTo>
                  <a:lnTo>
                    <a:pt x="161" y="150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5" y="126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5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5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7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1" y="0"/>
                  </a:lnTo>
                  <a:lnTo>
                    <a:pt x="72" y="1"/>
                  </a:lnTo>
                  <a:lnTo>
                    <a:pt x="63" y="3"/>
                  </a:lnTo>
                  <a:lnTo>
                    <a:pt x="56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2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8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4" y="119"/>
                  </a:lnTo>
                  <a:lnTo>
                    <a:pt x="7" y="126"/>
                  </a:lnTo>
                  <a:lnTo>
                    <a:pt x="10" y="134"/>
                  </a:lnTo>
                  <a:lnTo>
                    <a:pt x="16" y="142"/>
                  </a:lnTo>
                  <a:lnTo>
                    <a:pt x="20" y="150"/>
                  </a:lnTo>
                  <a:lnTo>
                    <a:pt x="27" y="155"/>
                  </a:lnTo>
                  <a:lnTo>
                    <a:pt x="32" y="162"/>
                  </a:lnTo>
                  <a:lnTo>
                    <a:pt x="40" y="166"/>
                  </a:lnTo>
                  <a:lnTo>
                    <a:pt x="48" y="172"/>
                  </a:lnTo>
                  <a:lnTo>
                    <a:pt x="56" y="175"/>
                  </a:lnTo>
                  <a:lnTo>
                    <a:pt x="63" y="178"/>
                  </a:lnTo>
                  <a:lnTo>
                    <a:pt x="72" y="181"/>
                  </a:lnTo>
                  <a:lnTo>
                    <a:pt x="81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2" name="Freeform 103"/>
            <p:cNvSpPr>
              <a:spLocks/>
            </p:cNvSpPr>
            <p:nvPr/>
          </p:nvSpPr>
          <p:spPr bwMode="auto">
            <a:xfrm>
              <a:off x="11698690" y="3715699"/>
              <a:ext cx="30163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1" y="134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3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0" y="33"/>
                </a:cxn>
                <a:cxn ang="0">
                  <a:pos x="11" y="48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4"/>
                </a:cxn>
                <a:cxn ang="0">
                  <a:pos x="20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2" h="182">
                  <a:moveTo>
                    <a:pt x="91" y="182"/>
                  </a:moveTo>
                  <a:lnTo>
                    <a:pt x="100" y="182"/>
                  </a:lnTo>
                  <a:lnTo>
                    <a:pt x="110" y="181"/>
                  </a:lnTo>
                  <a:lnTo>
                    <a:pt x="118" y="178"/>
                  </a:lnTo>
                  <a:lnTo>
                    <a:pt x="126" y="175"/>
                  </a:lnTo>
                  <a:lnTo>
                    <a:pt x="134" y="172"/>
                  </a:lnTo>
                  <a:lnTo>
                    <a:pt x="142" y="166"/>
                  </a:lnTo>
                  <a:lnTo>
                    <a:pt x="149" y="162"/>
                  </a:lnTo>
                  <a:lnTo>
                    <a:pt x="155" y="155"/>
                  </a:lnTo>
                  <a:lnTo>
                    <a:pt x="162" y="150"/>
                  </a:lnTo>
                  <a:lnTo>
                    <a:pt x="166" y="142"/>
                  </a:lnTo>
                  <a:lnTo>
                    <a:pt x="171" y="134"/>
                  </a:lnTo>
                  <a:lnTo>
                    <a:pt x="175" y="126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5"/>
                  </a:lnTo>
                  <a:lnTo>
                    <a:pt x="171" y="48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6"/>
                  </a:lnTo>
                  <a:lnTo>
                    <a:pt x="118" y="3"/>
                  </a:lnTo>
                  <a:lnTo>
                    <a:pt x="110" y="1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2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5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7" y="126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0" y="150"/>
                  </a:lnTo>
                  <a:lnTo>
                    <a:pt x="27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2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3" name="Freeform 104"/>
            <p:cNvSpPr>
              <a:spLocks/>
            </p:cNvSpPr>
            <p:nvPr/>
          </p:nvSpPr>
          <p:spPr bwMode="auto">
            <a:xfrm>
              <a:off x="11739965" y="3715699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8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8" y="21"/>
                </a:cxn>
                <a:cxn ang="0">
                  <a:pos x="134" y="11"/>
                </a:cxn>
                <a:cxn ang="0">
                  <a:pos x="118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1" y="182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8" y="178"/>
                  </a:lnTo>
                  <a:lnTo>
                    <a:pt x="126" y="175"/>
                  </a:lnTo>
                  <a:lnTo>
                    <a:pt x="134" y="172"/>
                  </a:lnTo>
                  <a:lnTo>
                    <a:pt x="142" y="166"/>
                  </a:lnTo>
                  <a:lnTo>
                    <a:pt x="148" y="162"/>
                  </a:lnTo>
                  <a:lnTo>
                    <a:pt x="155" y="155"/>
                  </a:lnTo>
                  <a:lnTo>
                    <a:pt x="162" y="150"/>
                  </a:lnTo>
                  <a:lnTo>
                    <a:pt x="166" y="142"/>
                  </a:lnTo>
                  <a:lnTo>
                    <a:pt x="172" y="134"/>
                  </a:lnTo>
                  <a:lnTo>
                    <a:pt x="175" y="126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5"/>
                  </a:lnTo>
                  <a:lnTo>
                    <a:pt x="172" y="48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6"/>
                  </a:lnTo>
                  <a:lnTo>
                    <a:pt x="148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6"/>
                  </a:lnTo>
                  <a:lnTo>
                    <a:pt x="118" y="3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6" y="55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6" y="126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4" name="Freeform 105"/>
            <p:cNvSpPr>
              <a:spLocks/>
            </p:cNvSpPr>
            <p:nvPr/>
          </p:nvSpPr>
          <p:spPr bwMode="auto">
            <a:xfrm>
              <a:off x="11779653" y="3715699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3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3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2">
                  <a:moveTo>
                    <a:pt x="91" y="182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6" y="175"/>
                  </a:lnTo>
                  <a:lnTo>
                    <a:pt x="134" y="172"/>
                  </a:lnTo>
                  <a:lnTo>
                    <a:pt x="142" y="166"/>
                  </a:lnTo>
                  <a:lnTo>
                    <a:pt x="149" y="162"/>
                  </a:lnTo>
                  <a:lnTo>
                    <a:pt x="156" y="155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6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5" y="55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6"/>
                  </a:lnTo>
                  <a:lnTo>
                    <a:pt x="118" y="3"/>
                  </a:lnTo>
                  <a:lnTo>
                    <a:pt x="109" y="1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1"/>
                  </a:lnTo>
                  <a:lnTo>
                    <a:pt x="64" y="3"/>
                  </a:lnTo>
                  <a:lnTo>
                    <a:pt x="55" y="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6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6" y="126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5"/>
                  </a:lnTo>
                  <a:lnTo>
                    <a:pt x="33" y="162"/>
                  </a:lnTo>
                  <a:lnTo>
                    <a:pt x="40" y="166"/>
                  </a:lnTo>
                  <a:lnTo>
                    <a:pt x="47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5" name="Freeform 106"/>
            <p:cNvSpPr>
              <a:spLocks/>
            </p:cNvSpPr>
            <p:nvPr/>
          </p:nvSpPr>
          <p:spPr bwMode="auto">
            <a:xfrm>
              <a:off x="12235265" y="2775899"/>
              <a:ext cx="203200" cy="33338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2"/>
                </a:cxn>
                <a:cxn ang="0">
                  <a:pos x="1212" y="9"/>
                </a:cxn>
                <a:cxn ang="0">
                  <a:pos x="1231" y="19"/>
                </a:cxn>
                <a:cxn ang="0">
                  <a:pos x="1246" y="32"/>
                </a:cxn>
                <a:cxn ang="0">
                  <a:pos x="1259" y="48"/>
                </a:cxn>
                <a:cxn ang="0">
                  <a:pos x="1271" y="67"/>
                </a:cxn>
                <a:cxn ang="0">
                  <a:pos x="1276" y="87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71" y="151"/>
                </a:cxn>
                <a:cxn ang="0">
                  <a:pos x="1259" y="170"/>
                </a:cxn>
                <a:cxn ang="0">
                  <a:pos x="1246" y="187"/>
                </a:cxn>
                <a:cxn ang="0">
                  <a:pos x="1231" y="200"/>
                </a:cxn>
                <a:cxn ang="0">
                  <a:pos x="1212" y="210"/>
                </a:cxn>
                <a:cxn ang="0">
                  <a:pos x="1192" y="215"/>
                </a:cxn>
                <a:cxn ang="0">
                  <a:pos x="1170" y="218"/>
                </a:cxn>
                <a:cxn ang="0">
                  <a:pos x="97" y="218"/>
                </a:cxn>
                <a:cxn ang="0">
                  <a:pos x="76" y="213"/>
                </a:cxn>
                <a:cxn ang="0">
                  <a:pos x="56" y="204"/>
                </a:cxn>
                <a:cxn ang="0">
                  <a:pos x="40" y="193"/>
                </a:cxn>
                <a:cxn ang="0">
                  <a:pos x="24" y="179"/>
                </a:cxn>
                <a:cxn ang="0">
                  <a:pos x="13" y="161"/>
                </a:cxn>
                <a:cxn ang="0">
                  <a:pos x="4" y="141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3" y="57"/>
                </a:cxn>
                <a:cxn ang="0">
                  <a:pos x="24" y="40"/>
                </a:cxn>
                <a:cxn ang="0">
                  <a:pos x="40" y="25"/>
                </a:cxn>
                <a:cxn ang="0">
                  <a:pos x="56" y="14"/>
                </a:cxn>
                <a:cxn ang="0">
                  <a:pos x="76" y="5"/>
                </a:cxn>
                <a:cxn ang="0">
                  <a:pos x="97" y="0"/>
                </a:cxn>
              </a:cxnLst>
              <a:rect l="0" t="0" r="r" b="b"/>
              <a:pathLst>
                <a:path w="1278" h="218">
                  <a:moveTo>
                    <a:pt x="108" y="0"/>
                  </a:moveTo>
                  <a:lnTo>
                    <a:pt x="1170" y="0"/>
                  </a:lnTo>
                  <a:lnTo>
                    <a:pt x="1181" y="0"/>
                  </a:lnTo>
                  <a:lnTo>
                    <a:pt x="1192" y="2"/>
                  </a:lnTo>
                  <a:lnTo>
                    <a:pt x="1202" y="5"/>
                  </a:lnTo>
                  <a:lnTo>
                    <a:pt x="1212" y="9"/>
                  </a:lnTo>
                  <a:lnTo>
                    <a:pt x="1222" y="14"/>
                  </a:lnTo>
                  <a:lnTo>
                    <a:pt x="1231" y="19"/>
                  </a:lnTo>
                  <a:lnTo>
                    <a:pt x="1238" y="25"/>
                  </a:lnTo>
                  <a:lnTo>
                    <a:pt x="1246" y="32"/>
                  </a:lnTo>
                  <a:lnTo>
                    <a:pt x="1254" y="40"/>
                  </a:lnTo>
                  <a:lnTo>
                    <a:pt x="1259" y="48"/>
                  </a:lnTo>
                  <a:lnTo>
                    <a:pt x="1265" y="57"/>
                  </a:lnTo>
                  <a:lnTo>
                    <a:pt x="1271" y="67"/>
                  </a:lnTo>
                  <a:lnTo>
                    <a:pt x="1274" y="77"/>
                  </a:lnTo>
                  <a:lnTo>
                    <a:pt x="1276" y="87"/>
                  </a:lnTo>
                  <a:lnTo>
                    <a:pt x="1278" y="98"/>
                  </a:lnTo>
                  <a:lnTo>
                    <a:pt x="1278" y="109"/>
                  </a:lnTo>
                  <a:lnTo>
                    <a:pt x="1278" y="120"/>
                  </a:lnTo>
                  <a:lnTo>
                    <a:pt x="1276" y="131"/>
                  </a:lnTo>
                  <a:lnTo>
                    <a:pt x="1274" y="141"/>
                  </a:lnTo>
                  <a:lnTo>
                    <a:pt x="1271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4" y="179"/>
                  </a:lnTo>
                  <a:lnTo>
                    <a:pt x="1246" y="187"/>
                  </a:lnTo>
                  <a:lnTo>
                    <a:pt x="1238" y="193"/>
                  </a:lnTo>
                  <a:lnTo>
                    <a:pt x="1231" y="200"/>
                  </a:lnTo>
                  <a:lnTo>
                    <a:pt x="1222" y="204"/>
                  </a:lnTo>
                  <a:lnTo>
                    <a:pt x="1212" y="210"/>
                  </a:lnTo>
                  <a:lnTo>
                    <a:pt x="1202" y="213"/>
                  </a:lnTo>
                  <a:lnTo>
                    <a:pt x="1192" y="215"/>
                  </a:lnTo>
                  <a:lnTo>
                    <a:pt x="1181" y="218"/>
                  </a:lnTo>
                  <a:lnTo>
                    <a:pt x="1170" y="218"/>
                  </a:lnTo>
                  <a:lnTo>
                    <a:pt x="108" y="218"/>
                  </a:lnTo>
                  <a:lnTo>
                    <a:pt x="97" y="218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10"/>
                  </a:lnTo>
                  <a:lnTo>
                    <a:pt x="56" y="204"/>
                  </a:lnTo>
                  <a:lnTo>
                    <a:pt x="47" y="200"/>
                  </a:lnTo>
                  <a:lnTo>
                    <a:pt x="40" y="193"/>
                  </a:lnTo>
                  <a:lnTo>
                    <a:pt x="32" y="187"/>
                  </a:lnTo>
                  <a:lnTo>
                    <a:pt x="24" y="179"/>
                  </a:lnTo>
                  <a:lnTo>
                    <a:pt x="19" y="170"/>
                  </a:lnTo>
                  <a:lnTo>
                    <a:pt x="13" y="161"/>
                  </a:lnTo>
                  <a:lnTo>
                    <a:pt x="9" y="151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7"/>
                  </a:lnTo>
                  <a:lnTo>
                    <a:pt x="4" y="77"/>
                  </a:lnTo>
                  <a:lnTo>
                    <a:pt x="9" y="67"/>
                  </a:lnTo>
                  <a:lnTo>
                    <a:pt x="13" y="57"/>
                  </a:lnTo>
                  <a:lnTo>
                    <a:pt x="19" y="48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5"/>
                  </a:lnTo>
                  <a:lnTo>
                    <a:pt x="47" y="19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76" y="5"/>
                  </a:lnTo>
                  <a:lnTo>
                    <a:pt x="86" y="2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6" name="Freeform 107"/>
            <p:cNvSpPr>
              <a:spLocks/>
            </p:cNvSpPr>
            <p:nvPr/>
          </p:nvSpPr>
          <p:spPr bwMode="auto">
            <a:xfrm>
              <a:off x="11619315" y="2775899"/>
              <a:ext cx="28575" cy="30163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9" y="178"/>
                </a:cxn>
                <a:cxn ang="0">
                  <a:pos x="136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9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9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6" y="11"/>
                </a:cxn>
                <a:cxn ang="0">
                  <a:pos x="119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5" y="4"/>
                </a:cxn>
                <a:cxn ang="0">
                  <a:pos x="49" y="11"/>
                </a:cxn>
                <a:cxn ang="0">
                  <a:pos x="34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5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5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4" y="162"/>
                </a:cxn>
                <a:cxn ang="0">
                  <a:pos x="49" y="172"/>
                </a:cxn>
                <a:cxn ang="0">
                  <a:pos x="65" y="178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3"/>
                  </a:lnTo>
                  <a:lnTo>
                    <a:pt x="110" y="181"/>
                  </a:lnTo>
                  <a:lnTo>
                    <a:pt x="119" y="178"/>
                  </a:lnTo>
                  <a:lnTo>
                    <a:pt x="128" y="176"/>
                  </a:lnTo>
                  <a:lnTo>
                    <a:pt x="136" y="172"/>
                  </a:lnTo>
                  <a:lnTo>
                    <a:pt x="143" y="167"/>
                  </a:lnTo>
                  <a:lnTo>
                    <a:pt x="150" y="162"/>
                  </a:lnTo>
                  <a:lnTo>
                    <a:pt x="157" y="156"/>
                  </a:lnTo>
                  <a:lnTo>
                    <a:pt x="162" y="150"/>
                  </a:lnTo>
                  <a:lnTo>
                    <a:pt x="168" y="143"/>
                  </a:lnTo>
                  <a:lnTo>
                    <a:pt x="172" y="135"/>
                  </a:lnTo>
                  <a:lnTo>
                    <a:pt x="177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3" y="101"/>
                  </a:lnTo>
                  <a:lnTo>
                    <a:pt x="183" y="92"/>
                  </a:lnTo>
                  <a:lnTo>
                    <a:pt x="183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7" y="56"/>
                  </a:lnTo>
                  <a:lnTo>
                    <a:pt x="172" y="48"/>
                  </a:lnTo>
                  <a:lnTo>
                    <a:pt x="168" y="41"/>
                  </a:lnTo>
                  <a:lnTo>
                    <a:pt x="162" y="33"/>
                  </a:lnTo>
                  <a:lnTo>
                    <a:pt x="157" y="26"/>
                  </a:lnTo>
                  <a:lnTo>
                    <a:pt x="150" y="21"/>
                  </a:lnTo>
                  <a:lnTo>
                    <a:pt x="143" y="15"/>
                  </a:lnTo>
                  <a:lnTo>
                    <a:pt x="136" y="11"/>
                  </a:lnTo>
                  <a:lnTo>
                    <a:pt x="128" y="8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5" y="4"/>
                  </a:lnTo>
                  <a:lnTo>
                    <a:pt x="57" y="8"/>
                  </a:lnTo>
                  <a:lnTo>
                    <a:pt x="49" y="11"/>
                  </a:lnTo>
                  <a:lnTo>
                    <a:pt x="41" y="15"/>
                  </a:lnTo>
                  <a:lnTo>
                    <a:pt x="34" y="21"/>
                  </a:lnTo>
                  <a:lnTo>
                    <a:pt x="28" y="26"/>
                  </a:lnTo>
                  <a:lnTo>
                    <a:pt x="21" y="33"/>
                  </a:lnTo>
                  <a:lnTo>
                    <a:pt x="16" y="41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5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5" y="119"/>
                  </a:lnTo>
                  <a:lnTo>
                    <a:pt x="8" y="127"/>
                  </a:lnTo>
                  <a:lnTo>
                    <a:pt x="11" y="135"/>
                  </a:lnTo>
                  <a:lnTo>
                    <a:pt x="16" y="143"/>
                  </a:lnTo>
                  <a:lnTo>
                    <a:pt x="21" y="150"/>
                  </a:lnTo>
                  <a:lnTo>
                    <a:pt x="28" y="156"/>
                  </a:lnTo>
                  <a:lnTo>
                    <a:pt x="34" y="162"/>
                  </a:lnTo>
                  <a:lnTo>
                    <a:pt x="41" y="167"/>
                  </a:lnTo>
                  <a:lnTo>
                    <a:pt x="49" y="172"/>
                  </a:lnTo>
                  <a:lnTo>
                    <a:pt x="57" y="176"/>
                  </a:lnTo>
                  <a:lnTo>
                    <a:pt x="65" y="178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7" name="Freeform 108"/>
            <p:cNvSpPr>
              <a:spLocks/>
            </p:cNvSpPr>
            <p:nvPr/>
          </p:nvSpPr>
          <p:spPr bwMode="auto">
            <a:xfrm>
              <a:off x="11659003" y="2775899"/>
              <a:ext cx="28575" cy="30163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5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1"/>
                </a:cxn>
                <a:cxn ang="0">
                  <a:pos x="81" y="1"/>
                </a:cxn>
                <a:cxn ang="0">
                  <a:pos x="63" y="4"/>
                </a:cxn>
                <a:cxn ang="0">
                  <a:pos x="48" y="11"/>
                </a:cxn>
                <a:cxn ang="0">
                  <a:pos x="32" y="21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5"/>
                </a:cxn>
                <a:cxn ang="0">
                  <a:pos x="20" y="150"/>
                </a:cxn>
                <a:cxn ang="0">
                  <a:pos x="32" y="162"/>
                </a:cxn>
                <a:cxn ang="0">
                  <a:pos x="48" y="172"/>
                </a:cxn>
                <a:cxn ang="0">
                  <a:pos x="63" y="178"/>
                </a:cxn>
                <a:cxn ang="0">
                  <a:pos x="81" y="183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3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7" y="176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1" y="150"/>
                  </a:lnTo>
                  <a:lnTo>
                    <a:pt x="167" y="143"/>
                  </a:lnTo>
                  <a:lnTo>
                    <a:pt x="171" y="135"/>
                  </a:lnTo>
                  <a:lnTo>
                    <a:pt x="175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7" y="41"/>
                  </a:lnTo>
                  <a:lnTo>
                    <a:pt x="161" y="33"/>
                  </a:lnTo>
                  <a:lnTo>
                    <a:pt x="155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7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1"/>
                  </a:lnTo>
                  <a:lnTo>
                    <a:pt x="91" y="0"/>
                  </a:lnTo>
                  <a:lnTo>
                    <a:pt x="81" y="1"/>
                  </a:lnTo>
                  <a:lnTo>
                    <a:pt x="72" y="2"/>
                  </a:lnTo>
                  <a:lnTo>
                    <a:pt x="63" y="4"/>
                  </a:lnTo>
                  <a:lnTo>
                    <a:pt x="56" y="8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2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1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0" y="135"/>
                  </a:lnTo>
                  <a:lnTo>
                    <a:pt x="16" y="143"/>
                  </a:lnTo>
                  <a:lnTo>
                    <a:pt x="20" y="150"/>
                  </a:lnTo>
                  <a:lnTo>
                    <a:pt x="27" y="156"/>
                  </a:lnTo>
                  <a:lnTo>
                    <a:pt x="32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3" y="178"/>
                  </a:lnTo>
                  <a:lnTo>
                    <a:pt x="72" y="181"/>
                  </a:lnTo>
                  <a:lnTo>
                    <a:pt x="81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8" name="Freeform 109"/>
            <p:cNvSpPr>
              <a:spLocks/>
            </p:cNvSpPr>
            <p:nvPr/>
          </p:nvSpPr>
          <p:spPr bwMode="auto">
            <a:xfrm>
              <a:off x="11698690" y="2775899"/>
              <a:ext cx="30163" cy="30163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1" y="135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0" y="33"/>
                </a:cxn>
                <a:cxn ang="0">
                  <a:pos x="11" y="48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5"/>
                </a:cxn>
                <a:cxn ang="0">
                  <a:pos x="20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3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3"/>
                  </a:lnTo>
                  <a:lnTo>
                    <a:pt x="110" y="181"/>
                  </a:lnTo>
                  <a:lnTo>
                    <a:pt x="118" y="178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2" y="150"/>
                  </a:lnTo>
                  <a:lnTo>
                    <a:pt x="166" y="143"/>
                  </a:lnTo>
                  <a:lnTo>
                    <a:pt x="171" y="135"/>
                  </a:lnTo>
                  <a:lnTo>
                    <a:pt x="175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6" y="41"/>
                  </a:lnTo>
                  <a:lnTo>
                    <a:pt x="162" y="33"/>
                  </a:lnTo>
                  <a:lnTo>
                    <a:pt x="155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8"/>
                  </a:lnTo>
                  <a:lnTo>
                    <a:pt x="118" y="4"/>
                  </a:lnTo>
                  <a:lnTo>
                    <a:pt x="110" y="2"/>
                  </a:lnTo>
                  <a:lnTo>
                    <a:pt x="100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2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1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6" y="143"/>
                  </a:lnTo>
                  <a:lnTo>
                    <a:pt x="20" y="150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8"/>
                  </a:lnTo>
                  <a:lnTo>
                    <a:pt x="72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49" name="Freeform 110"/>
            <p:cNvSpPr>
              <a:spLocks/>
            </p:cNvSpPr>
            <p:nvPr/>
          </p:nvSpPr>
          <p:spPr bwMode="auto">
            <a:xfrm>
              <a:off x="11739965" y="2775899"/>
              <a:ext cx="28575" cy="30163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8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8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3"/>
                  </a:lnTo>
                  <a:lnTo>
                    <a:pt x="110" y="181"/>
                  </a:lnTo>
                  <a:lnTo>
                    <a:pt x="118" y="178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8" y="162"/>
                  </a:lnTo>
                  <a:lnTo>
                    <a:pt x="155" y="156"/>
                  </a:lnTo>
                  <a:lnTo>
                    <a:pt x="162" y="150"/>
                  </a:lnTo>
                  <a:lnTo>
                    <a:pt x="166" y="143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6" y="41"/>
                  </a:lnTo>
                  <a:lnTo>
                    <a:pt x="162" y="33"/>
                  </a:lnTo>
                  <a:lnTo>
                    <a:pt x="155" y="26"/>
                  </a:lnTo>
                  <a:lnTo>
                    <a:pt x="148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8"/>
                  </a:lnTo>
                  <a:lnTo>
                    <a:pt x="118" y="4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1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6" y="127"/>
                  </a:lnTo>
                  <a:lnTo>
                    <a:pt x="11" y="135"/>
                  </a:lnTo>
                  <a:lnTo>
                    <a:pt x="15" y="143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0" name="Freeform 111"/>
            <p:cNvSpPr>
              <a:spLocks/>
            </p:cNvSpPr>
            <p:nvPr/>
          </p:nvSpPr>
          <p:spPr bwMode="auto">
            <a:xfrm>
              <a:off x="11779653" y="2775899"/>
              <a:ext cx="28575" cy="30163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8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3"/>
                  </a:lnTo>
                  <a:lnTo>
                    <a:pt x="109" y="181"/>
                  </a:lnTo>
                  <a:lnTo>
                    <a:pt x="118" y="178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3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1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1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1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6" y="127"/>
                  </a:lnTo>
                  <a:lnTo>
                    <a:pt x="11" y="135"/>
                  </a:lnTo>
                  <a:lnTo>
                    <a:pt x="15" y="143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7" y="172"/>
                  </a:lnTo>
                  <a:lnTo>
                    <a:pt x="55" y="176"/>
                  </a:lnTo>
                  <a:lnTo>
                    <a:pt x="64" y="178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1" name="Freeform 112"/>
            <p:cNvSpPr>
              <a:spLocks/>
            </p:cNvSpPr>
            <p:nvPr/>
          </p:nvSpPr>
          <p:spPr bwMode="auto">
            <a:xfrm>
              <a:off x="12235265" y="2963224"/>
              <a:ext cx="203200" cy="34925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2"/>
                </a:cxn>
                <a:cxn ang="0">
                  <a:pos x="1212" y="9"/>
                </a:cxn>
                <a:cxn ang="0">
                  <a:pos x="1231" y="19"/>
                </a:cxn>
                <a:cxn ang="0">
                  <a:pos x="1246" y="32"/>
                </a:cxn>
                <a:cxn ang="0">
                  <a:pos x="1259" y="48"/>
                </a:cxn>
                <a:cxn ang="0">
                  <a:pos x="1271" y="66"/>
                </a:cxn>
                <a:cxn ang="0">
                  <a:pos x="1276" y="86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71" y="151"/>
                </a:cxn>
                <a:cxn ang="0">
                  <a:pos x="1259" y="170"/>
                </a:cxn>
                <a:cxn ang="0">
                  <a:pos x="1246" y="185"/>
                </a:cxn>
                <a:cxn ang="0">
                  <a:pos x="1231" y="198"/>
                </a:cxn>
                <a:cxn ang="0">
                  <a:pos x="1212" y="209"/>
                </a:cxn>
                <a:cxn ang="0">
                  <a:pos x="1192" y="215"/>
                </a:cxn>
                <a:cxn ang="0">
                  <a:pos x="1170" y="217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4"/>
                </a:cxn>
                <a:cxn ang="0">
                  <a:pos x="40" y="193"/>
                </a:cxn>
                <a:cxn ang="0">
                  <a:pos x="24" y="177"/>
                </a:cxn>
                <a:cxn ang="0">
                  <a:pos x="13" y="161"/>
                </a:cxn>
                <a:cxn ang="0">
                  <a:pos x="4" y="141"/>
                </a:cxn>
                <a:cxn ang="0">
                  <a:pos x="0" y="120"/>
                </a:cxn>
                <a:cxn ang="0">
                  <a:pos x="0" y="97"/>
                </a:cxn>
                <a:cxn ang="0">
                  <a:pos x="4" y="76"/>
                </a:cxn>
                <a:cxn ang="0">
                  <a:pos x="13" y="56"/>
                </a:cxn>
                <a:cxn ang="0">
                  <a:pos x="24" y="40"/>
                </a:cxn>
                <a:cxn ang="0">
                  <a:pos x="40" y="24"/>
                </a:cxn>
                <a:cxn ang="0">
                  <a:pos x="56" y="13"/>
                </a:cxn>
                <a:cxn ang="0">
                  <a:pos x="76" y="4"/>
                </a:cxn>
                <a:cxn ang="0">
                  <a:pos x="97" y="0"/>
                </a:cxn>
              </a:cxnLst>
              <a:rect l="0" t="0" r="r" b="b"/>
              <a:pathLst>
                <a:path w="1278" h="217">
                  <a:moveTo>
                    <a:pt x="108" y="0"/>
                  </a:moveTo>
                  <a:lnTo>
                    <a:pt x="1170" y="0"/>
                  </a:lnTo>
                  <a:lnTo>
                    <a:pt x="1181" y="0"/>
                  </a:lnTo>
                  <a:lnTo>
                    <a:pt x="1192" y="2"/>
                  </a:lnTo>
                  <a:lnTo>
                    <a:pt x="1202" y="4"/>
                  </a:lnTo>
                  <a:lnTo>
                    <a:pt x="1212" y="9"/>
                  </a:lnTo>
                  <a:lnTo>
                    <a:pt x="1222" y="13"/>
                  </a:lnTo>
                  <a:lnTo>
                    <a:pt x="1231" y="19"/>
                  </a:lnTo>
                  <a:lnTo>
                    <a:pt x="1238" y="24"/>
                  </a:lnTo>
                  <a:lnTo>
                    <a:pt x="1246" y="32"/>
                  </a:lnTo>
                  <a:lnTo>
                    <a:pt x="1254" y="40"/>
                  </a:lnTo>
                  <a:lnTo>
                    <a:pt x="1259" y="48"/>
                  </a:lnTo>
                  <a:lnTo>
                    <a:pt x="1265" y="56"/>
                  </a:lnTo>
                  <a:lnTo>
                    <a:pt x="1271" y="66"/>
                  </a:lnTo>
                  <a:lnTo>
                    <a:pt x="1274" y="76"/>
                  </a:lnTo>
                  <a:lnTo>
                    <a:pt x="1276" y="86"/>
                  </a:lnTo>
                  <a:lnTo>
                    <a:pt x="1278" y="97"/>
                  </a:lnTo>
                  <a:lnTo>
                    <a:pt x="1278" y="109"/>
                  </a:lnTo>
                  <a:lnTo>
                    <a:pt x="1278" y="120"/>
                  </a:lnTo>
                  <a:lnTo>
                    <a:pt x="1276" y="131"/>
                  </a:lnTo>
                  <a:lnTo>
                    <a:pt x="1274" y="141"/>
                  </a:lnTo>
                  <a:lnTo>
                    <a:pt x="1271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4" y="177"/>
                  </a:lnTo>
                  <a:lnTo>
                    <a:pt x="1246" y="185"/>
                  </a:lnTo>
                  <a:lnTo>
                    <a:pt x="1238" y="193"/>
                  </a:lnTo>
                  <a:lnTo>
                    <a:pt x="1231" y="198"/>
                  </a:lnTo>
                  <a:lnTo>
                    <a:pt x="1222" y="204"/>
                  </a:lnTo>
                  <a:lnTo>
                    <a:pt x="1212" y="209"/>
                  </a:lnTo>
                  <a:lnTo>
                    <a:pt x="1202" y="213"/>
                  </a:lnTo>
                  <a:lnTo>
                    <a:pt x="1192" y="215"/>
                  </a:lnTo>
                  <a:lnTo>
                    <a:pt x="1181" y="217"/>
                  </a:lnTo>
                  <a:lnTo>
                    <a:pt x="1170" y="217"/>
                  </a:lnTo>
                  <a:lnTo>
                    <a:pt x="108" y="217"/>
                  </a:lnTo>
                  <a:lnTo>
                    <a:pt x="97" y="217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09"/>
                  </a:lnTo>
                  <a:lnTo>
                    <a:pt x="56" y="204"/>
                  </a:lnTo>
                  <a:lnTo>
                    <a:pt x="47" y="198"/>
                  </a:lnTo>
                  <a:lnTo>
                    <a:pt x="40" y="193"/>
                  </a:lnTo>
                  <a:lnTo>
                    <a:pt x="32" y="185"/>
                  </a:lnTo>
                  <a:lnTo>
                    <a:pt x="24" y="177"/>
                  </a:lnTo>
                  <a:lnTo>
                    <a:pt x="19" y="170"/>
                  </a:lnTo>
                  <a:lnTo>
                    <a:pt x="13" y="161"/>
                  </a:lnTo>
                  <a:lnTo>
                    <a:pt x="9" y="151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7"/>
                  </a:lnTo>
                  <a:lnTo>
                    <a:pt x="2" y="86"/>
                  </a:lnTo>
                  <a:lnTo>
                    <a:pt x="4" y="76"/>
                  </a:lnTo>
                  <a:lnTo>
                    <a:pt x="9" y="66"/>
                  </a:lnTo>
                  <a:lnTo>
                    <a:pt x="13" y="56"/>
                  </a:lnTo>
                  <a:lnTo>
                    <a:pt x="19" y="48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lnTo>
                    <a:pt x="47" y="19"/>
                  </a:lnTo>
                  <a:lnTo>
                    <a:pt x="56" y="13"/>
                  </a:lnTo>
                  <a:lnTo>
                    <a:pt x="66" y="9"/>
                  </a:lnTo>
                  <a:lnTo>
                    <a:pt x="76" y="4"/>
                  </a:lnTo>
                  <a:lnTo>
                    <a:pt x="86" y="2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2" name="Freeform 113"/>
            <p:cNvSpPr>
              <a:spLocks/>
            </p:cNvSpPr>
            <p:nvPr/>
          </p:nvSpPr>
          <p:spPr bwMode="auto">
            <a:xfrm>
              <a:off x="11619315" y="296481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6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9" y="119"/>
                </a:cxn>
                <a:cxn ang="0">
                  <a:pos x="183" y="101"/>
                </a:cxn>
                <a:cxn ang="0">
                  <a:pos x="183" y="83"/>
                </a:cxn>
                <a:cxn ang="0">
                  <a:pos x="179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50" y="22"/>
                </a:cxn>
                <a:cxn ang="0">
                  <a:pos x="136" y="12"/>
                </a:cxn>
                <a:cxn ang="0">
                  <a:pos x="119" y="5"/>
                </a:cxn>
                <a:cxn ang="0">
                  <a:pos x="101" y="2"/>
                </a:cxn>
                <a:cxn ang="0">
                  <a:pos x="82" y="2"/>
                </a:cxn>
                <a:cxn ang="0">
                  <a:pos x="65" y="5"/>
                </a:cxn>
                <a:cxn ang="0">
                  <a:pos x="49" y="12"/>
                </a:cxn>
                <a:cxn ang="0">
                  <a:pos x="34" y="22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5" y="65"/>
                </a:cxn>
                <a:cxn ang="0">
                  <a:pos x="1" y="83"/>
                </a:cxn>
                <a:cxn ang="0">
                  <a:pos x="1" y="101"/>
                </a:cxn>
                <a:cxn ang="0">
                  <a:pos x="5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4" y="162"/>
                </a:cxn>
                <a:cxn ang="0">
                  <a:pos x="49" y="172"/>
                </a:cxn>
                <a:cxn ang="0">
                  <a:pos x="65" y="179"/>
                </a:cxn>
                <a:cxn ang="0">
                  <a:pos x="82" y="182"/>
                </a:cxn>
              </a:cxnLst>
              <a:rect l="0" t="0" r="r" b="b"/>
              <a:pathLst>
                <a:path w="183" h="184">
                  <a:moveTo>
                    <a:pt x="92" y="184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8" y="176"/>
                  </a:lnTo>
                  <a:lnTo>
                    <a:pt x="136" y="172"/>
                  </a:lnTo>
                  <a:lnTo>
                    <a:pt x="143" y="168"/>
                  </a:lnTo>
                  <a:lnTo>
                    <a:pt x="150" y="162"/>
                  </a:lnTo>
                  <a:lnTo>
                    <a:pt x="157" y="157"/>
                  </a:lnTo>
                  <a:lnTo>
                    <a:pt x="162" y="150"/>
                  </a:lnTo>
                  <a:lnTo>
                    <a:pt x="168" y="144"/>
                  </a:lnTo>
                  <a:lnTo>
                    <a:pt x="172" y="136"/>
                  </a:lnTo>
                  <a:lnTo>
                    <a:pt x="177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3" y="101"/>
                  </a:lnTo>
                  <a:lnTo>
                    <a:pt x="183" y="93"/>
                  </a:lnTo>
                  <a:lnTo>
                    <a:pt x="183" y="83"/>
                  </a:lnTo>
                  <a:lnTo>
                    <a:pt x="181" y="74"/>
                  </a:lnTo>
                  <a:lnTo>
                    <a:pt x="179" y="65"/>
                  </a:lnTo>
                  <a:lnTo>
                    <a:pt x="177" y="57"/>
                  </a:lnTo>
                  <a:lnTo>
                    <a:pt x="172" y="48"/>
                  </a:lnTo>
                  <a:lnTo>
                    <a:pt x="168" y="42"/>
                  </a:lnTo>
                  <a:lnTo>
                    <a:pt x="162" y="34"/>
                  </a:lnTo>
                  <a:lnTo>
                    <a:pt x="157" y="27"/>
                  </a:lnTo>
                  <a:lnTo>
                    <a:pt x="150" y="22"/>
                  </a:lnTo>
                  <a:lnTo>
                    <a:pt x="143" y="16"/>
                  </a:lnTo>
                  <a:lnTo>
                    <a:pt x="136" y="12"/>
                  </a:lnTo>
                  <a:lnTo>
                    <a:pt x="128" y="8"/>
                  </a:lnTo>
                  <a:lnTo>
                    <a:pt x="119" y="5"/>
                  </a:lnTo>
                  <a:lnTo>
                    <a:pt x="110" y="3"/>
                  </a:lnTo>
                  <a:lnTo>
                    <a:pt x="101" y="2"/>
                  </a:lnTo>
                  <a:lnTo>
                    <a:pt x="92" y="0"/>
                  </a:lnTo>
                  <a:lnTo>
                    <a:pt x="82" y="2"/>
                  </a:lnTo>
                  <a:lnTo>
                    <a:pt x="73" y="3"/>
                  </a:lnTo>
                  <a:lnTo>
                    <a:pt x="65" y="5"/>
                  </a:lnTo>
                  <a:lnTo>
                    <a:pt x="57" y="8"/>
                  </a:lnTo>
                  <a:lnTo>
                    <a:pt x="49" y="12"/>
                  </a:lnTo>
                  <a:lnTo>
                    <a:pt x="41" y="16"/>
                  </a:lnTo>
                  <a:lnTo>
                    <a:pt x="34" y="22"/>
                  </a:lnTo>
                  <a:lnTo>
                    <a:pt x="28" y="27"/>
                  </a:lnTo>
                  <a:lnTo>
                    <a:pt x="21" y="34"/>
                  </a:lnTo>
                  <a:lnTo>
                    <a:pt x="16" y="42"/>
                  </a:lnTo>
                  <a:lnTo>
                    <a:pt x="11" y="48"/>
                  </a:lnTo>
                  <a:lnTo>
                    <a:pt x="8" y="57"/>
                  </a:lnTo>
                  <a:lnTo>
                    <a:pt x="5" y="65"/>
                  </a:lnTo>
                  <a:lnTo>
                    <a:pt x="2" y="74"/>
                  </a:lnTo>
                  <a:lnTo>
                    <a:pt x="1" y="83"/>
                  </a:lnTo>
                  <a:lnTo>
                    <a:pt x="0" y="93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5" y="119"/>
                  </a:lnTo>
                  <a:lnTo>
                    <a:pt x="8" y="128"/>
                  </a:lnTo>
                  <a:lnTo>
                    <a:pt x="11" y="136"/>
                  </a:lnTo>
                  <a:lnTo>
                    <a:pt x="16" y="144"/>
                  </a:lnTo>
                  <a:lnTo>
                    <a:pt x="21" y="150"/>
                  </a:lnTo>
                  <a:lnTo>
                    <a:pt x="28" y="157"/>
                  </a:lnTo>
                  <a:lnTo>
                    <a:pt x="34" y="162"/>
                  </a:lnTo>
                  <a:lnTo>
                    <a:pt x="41" y="168"/>
                  </a:lnTo>
                  <a:lnTo>
                    <a:pt x="49" y="172"/>
                  </a:lnTo>
                  <a:lnTo>
                    <a:pt x="57" y="176"/>
                  </a:lnTo>
                  <a:lnTo>
                    <a:pt x="65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3" name="Freeform 114"/>
            <p:cNvSpPr>
              <a:spLocks/>
            </p:cNvSpPr>
            <p:nvPr/>
          </p:nvSpPr>
          <p:spPr bwMode="auto">
            <a:xfrm>
              <a:off x="11659003" y="2964812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6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3"/>
                </a:cxn>
                <a:cxn ang="0">
                  <a:pos x="179" y="65"/>
                </a:cxn>
                <a:cxn ang="0">
                  <a:pos x="171" y="48"/>
                </a:cxn>
                <a:cxn ang="0">
                  <a:pos x="161" y="34"/>
                </a:cxn>
                <a:cxn ang="0">
                  <a:pos x="149" y="22"/>
                </a:cxn>
                <a:cxn ang="0">
                  <a:pos x="134" y="12"/>
                </a:cxn>
                <a:cxn ang="0">
                  <a:pos x="118" y="5"/>
                </a:cxn>
                <a:cxn ang="0">
                  <a:pos x="100" y="2"/>
                </a:cxn>
                <a:cxn ang="0">
                  <a:pos x="81" y="2"/>
                </a:cxn>
                <a:cxn ang="0">
                  <a:pos x="63" y="5"/>
                </a:cxn>
                <a:cxn ang="0">
                  <a:pos x="48" y="12"/>
                </a:cxn>
                <a:cxn ang="0">
                  <a:pos x="32" y="22"/>
                </a:cxn>
                <a:cxn ang="0">
                  <a:pos x="20" y="34"/>
                </a:cxn>
                <a:cxn ang="0">
                  <a:pos x="10" y="48"/>
                </a:cxn>
                <a:cxn ang="0">
                  <a:pos x="4" y="65"/>
                </a:cxn>
                <a:cxn ang="0">
                  <a:pos x="0" y="83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6"/>
                </a:cxn>
                <a:cxn ang="0">
                  <a:pos x="20" y="150"/>
                </a:cxn>
                <a:cxn ang="0">
                  <a:pos x="32" y="162"/>
                </a:cxn>
                <a:cxn ang="0">
                  <a:pos x="48" y="172"/>
                </a:cxn>
                <a:cxn ang="0">
                  <a:pos x="63" y="179"/>
                </a:cxn>
                <a:cxn ang="0">
                  <a:pos x="81" y="182"/>
                </a:cxn>
              </a:cxnLst>
              <a:rect l="0" t="0" r="r" b="b"/>
              <a:pathLst>
                <a:path w="182" h="184">
                  <a:moveTo>
                    <a:pt x="91" y="184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5" y="157"/>
                  </a:lnTo>
                  <a:lnTo>
                    <a:pt x="161" y="150"/>
                  </a:lnTo>
                  <a:lnTo>
                    <a:pt x="167" y="144"/>
                  </a:lnTo>
                  <a:lnTo>
                    <a:pt x="171" y="136"/>
                  </a:lnTo>
                  <a:lnTo>
                    <a:pt x="175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3"/>
                  </a:lnTo>
                  <a:lnTo>
                    <a:pt x="182" y="83"/>
                  </a:lnTo>
                  <a:lnTo>
                    <a:pt x="181" y="74"/>
                  </a:lnTo>
                  <a:lnTo>
                    <a:pt x="179" y="65"/>
                  </a:lnTo>
                  <a:lnTo>
                    <a:pt x="175" y="57"/>
                  </a:lnTo>
                  <a:lnTo>
                    <a:pt x="171" y="48"/>
                  </a:lnTo>
                  <a:lnTo>
                    <a:pt x="167" y="42"/>
                  </a:lnTo>
                  <a:lnTo>
                    <a:pt x="161" y="34"/>
                  </a:lnTo>
                  <a:lnTo>
                    <a:pt x="155" y="27"/>
                  </a:lnTo>
                  <a:lnTo>
                    <a:pt x="149" y="22"/>
                  </a:lnTo>
                  <a:lnTo>
                    <a:pt x="142" y="16"/>
                  </a:lnTo>
                  <a:lnTo>
                    <a:pt x="134" y="12"/>
                  </a:lnTo>
                  <a:lnTo>
                    <a:pt x="127" y="8"/>
                  </a:lnTo>
                  <a:lnTo>
                    <a:pt x="118" y="5"/>
                  </a:lnTo>
                  <a:lnTo>
                    <a:pt x="109" y="3"/>
                  </a:lnTo>
                  <a:lnTo>
                    <a:pt x="100" y="2"/>
                  </a:lnTo>
                  <a:lnTo>
                    <a:pt x="91" y="0"/>
                  </a:lnTo>
                  <a:lnTo>
                    <a:pt x="81" y="2"/>
                  </a:lnTo>
                  <a:lnTo>
                    <a:pt x="72" y="3"/>
                  </a:lnTo>
                  <a:lnTo>
                    <a:pt x="63" y="5"/>
                  </a:lnTo>
                  <a:lnTo>
                    <a:pt x="56" y="8"/>
                  </a:lnTo>
                  <a:lnTo>
                    <a:pt x="48" y="12"/>
                  </a:lnTo>
                  <a:lnTo>
                    <a:pt x="40" y="16"/>
                  </a:lnTo>
                  <a:lnTo>
                    <a:pt x="32" y="22"/>
                  </a:lnTo>
                  <a:lnTo>
                    <a:pt x="27" y="27"/>
                  </a:lnTo>
                  <a:lnTo>
                    <a:pt x="20" y="34"/>
                  </a:lnTo>
                  <a:lnTo>
                    <a:pt x="16" y="42"/>
                  </a:lnTo>
                  <a:lnTo>
                    <a:pt x="10" y="48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1" y="74"/>
                  </a:lnTo>
                  <a:lnTo>
                    <a:pt x="0" y="83"/>
                  </a:lnTo>
                  <a:lnTo>
                    <a:pt x="0" y="93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0" y="136"/>
                  </a:lnTo>
                  <a:lnTo>
                    <a:pt x="16" y="144"/>
                  </a:lnTo>
                  <a:lnTo>
                    <a:pt x="20" y="150"/>
                  </a:lnTo>
                  <a:lnTo>
                    <a:pt x="27" y="157"/>
                  </a:lnTo>
                  <a:lnTo>
                    <a:pt x="32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3" y="179"/>
                  </a:lnTo>
                  <a:lnTo>
                    <a:pt x="72" y="181"/>
                  </a:lnTo>
                  <a:lnTo>
                    <a:pt x="81" y="182"/>
                  </a:lnTo>
                  <a:lnTo>
                    <a:pt x="91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4" name="Freeform 115"/>
            <p:cNvSpPr>
              <a:spLocks/>
            </p:cNvSpPr>
            <p:nvPr/>
          </p:nvSpPr>
          <p:spPr bwMode="auto">
            <a:xfrm>
              <a:off x="11698690" y="2964812"/>
              <a:ext cx="30163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1" y="136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3"/>
                </a:cxn>
                <a:cxn ang="0">
                  <a:pos x="179" y="65"/>
                </a:cxn>
                <a:cxn ang="0">
                  <a:pos x="171" y="48"/>
                </a:cxn>
                <a:cxn ang="0">
                  <a:pos x="162" y="34"/>
                </a:cxn>
                <a:cxn ang="0">
                  <a:pos x="149" y="22"/>
                </a:cxn>
                <a:cxn ang="0">
                  <a:pos x="134" y="12"/>
                </a:cxn>
                <a:cxn ang="0">
                  <a:pos x="118" y="5"/>
                </a:cxn>
                <a:cxn ang="0">
                  <a:pos x="100" y="2"/>
                </a:cxn>
                <a:cxn ang="0">
                  <a:pos x="82" y="2"/>
                </a:cxn>
                <a:cxn ang="0">
                  <a:pos x="64" y="5"/>
                </a:cxn>
                <a:cxn ang="0">
                  <a:pos x="48" y="12"/>
                </a:cxn>
                <a:cxn ang="0">
                  <a:pos x="33" y="22"/>
                </a:cxn>
                <a:cxn ang="0">
                  <a:pos x="20" y="34"/>
                </a:cxn>
                <a:cxn ang="0">
                  <a:pos x="11" y="48"/>
                </a:cxn>
                <a:cxn ang="0">
                  <a:pos x="3" y="65"/>
                </a:cxn>
                <a:cxn ang="0">
                  <a:pos x="0" y="83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6"/>
                </a:cxn>
                <a:cxn ang="0">
                  <a:pos x="20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4">
                  <a:moveTo>
                    <a:pt x="91" y="184"/>
                  </a:moveTo>
                  <a:lnTo>
                    <a:pt x="100" y="182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5" y="157"/>
                  </a:lnTo>
                  <a:lnTo>
                    <a:pt x="162" y="150"/>
                  </a:lnTo>
                  <a:lnTo>
                    <a:pt x="166" y="144"/>
                  </a:lnTo>
                  <a:lnTo>
                    <a:pt x="171" y="136"/>
                  </a:lnTo>
                  <a:lnTo>
                    <a:pt x="175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3"/>
                  </a:lnTo>
                  <a:lnTo>
                    <a:pt x="182" y="83"/>
                  </a:lnTo>
                  <a:lnTo>
                    <a:pt x="181" y="74"/>
                  </a:lnTo>
                  <a:lnTo>
                    <a:pt x="179" y="65"/>
                  </a:lnTo>
                  <a:lnTo>
                    <a:pt x="175" y="57"/>
                  </a:lnTo>
                  <a:lnTo>
                    <a:pt x="171" y="48"/>
                  </a:lnTo>
                  <a:lnTo>
                    <a:pt x="166" y="42"/>
                  </a:lnTo>
                  <a:lnTo>
                    <a:pt x="162" y="34"/>
                  </a:lnTo>
                  <a:lnTo>
                    <a:pt x="155" y="27"/>
                  </a:lnTo>
                  <a:lnTo>
                    <a:pt x="149" y="22"/>
                  </a:lnTo>
                  <a:lnTo>
                    <a:pt x="142" y="16"/>
                  </a:lnTo>
                  <a:lnTo>
                    <a:pt x="134" y="12"/>
                  </a:lnTo>
                  <a:lnTo>
                    <a:pt x="126" y="8"/>
                  </a:lnTo>
                  <a:lnTo>
                    <a:pt x="118" y="5"/>
                  </a:lnTo>
                  <a:lnTo>
                    <a:pt x="110" y="3"/>
                  </a:lnTo>
                  <a:lnTo>
                    <a:pt x="100" y="2"/>
                  </a:lnTo>
                  <a:lnTo>
                    <a:pt x="91" y="0"/>
                  </a:lnTo>
                  <a:lnTo>
                    <a:pt x="82" y="2"/>
                  </a:lnTo>
                  <a:lnTo>
                    <a:pt x="72" y="3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6"/>
                  </a:lnTo>
                  <a:lnTo>
                    <a:pt x="33" y="22"/>
                  </a:lnTo>
                  <a:lnTo>
                    <a:pt x="27" y="27"/>
                  </a:lnTo>
                  <a:lnTo>
                    <a:pt x="20" y="34"/>
                  </a:lnTo>
                  <a:lnTo>
                    <a:pt x="16" y="42"/>
                  </a:lnTo>
                  <a:lnTo>
                    <a:pt x="11" y="48"/>
                  </a:lnTo>
                  <a:lnTo>
                    <a:pt x="7" y="57"/>
                  </a:lnTo>
                  <a:lnTo>
                    <a:pt x="3" y="65"/>
                  </a:lnTo>
                  <a:lnTo>
                    <a:pt x="1" y="74"/>
                  </a:lnTo>
                  <a:lnTo>
                    <a:pt x="0" y="83"/>
                  </a:lnTo>
                  <a:lnTo>
                    <a:pt x="0" y="93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7" y="128"/>
                  </a:lnTo>
                  <a:lnTo>
                    <a:pt x="11" y="136"/>
                  </a:lnTo>
                  <a:lnTo>
                    <a:pt x="16" y="144"/>
                  </a:lnTo>
                  <a:lnTo>
                    <a:pt x="20" y="150"/>
                  </a:lnTo>
                  <a:lnTo>
                    <a:pt x="27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2" y="181"/>
                  </a:lnTo>
                  <a:lnTo>
                    <a:pt x="82" y="182"/>
                  </a:lnTo>
                  <a:lnTo>
                    <a:pt x="91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5" name="Freeform 116"/>
            <p:cNvSpPr>
              <a:spLocks/>
            </p:cNvSpPr>
            <p:nvPr/>
          </p:nvSpPr>
          <p:spPr bwMode="auto">
            <a:xfrm>
              <a:off x="11739965" y="296481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8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3"/>
                </a:cxn>
                <a:cxn ang="0">
                  <a:pos x="178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48" y="22"/>
                </a:cxn>
                <a:cxn ang="0">
                  <a:pos x="134" y="12"/>
                </a:cxn>
                <a:cxn ang="0">
                  <a:pos x="118" y="5"/>
                </a:cxn>
                <a:cxn ang="0">
                  <a:pos x="101" y="2"/>
                </a:cxn>
                <a:cxn ang="0">
                  <a:pos x="82" y="2"/>
                </a:cxn>
                <a:cxn ang="0">
                  <a:pos x="64" y="5"/>
                </a:cxn>
                <a:cxn ang="0">
                  <a:pos x="48" y="12"/>
                </a:cxn>
                <a:cxn ang="0">
                  <a:pos x="33" y="22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3" y="65"/>
                </a:cxn>
                <a:cxn ang="0">
                  <a:pos x="0" y="83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4">
                  <a:moveTo>
                    <a:pt x="91" y="184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8" y="162"/>
                  </a:lnTo>
                  <a:lnTo>
                    <a:pt x="155" y="157"/>
                  </a:lnTo>
                  <a:lnTo>
                    <a:pt x="162" y="150"/>
                  </a:lnTo>
                  <a:lnTo>
                    <a:pt x="166" y="144"/>
                  </a:lnTo>
                  <a:lnTo>
                    <a:pt x="172" y="136"/>
                  </a:lnTo>
                  <a:lnTo>
                    <a:pt x="175" y="128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3"/>
                  </a:lnTo>
                  <a:lnTo>
                    <a:pt x="182" y="83"/>
                  </a:lnTo>
                  <a:lnTo>
                    <a:pt x="181" y="74"/>
                  </a:lnTo>
                  <a:lnTo>
                    <a:pt x="178" y="65"/>
                  </a:lnTo>
                  <a:lnTo>
                    <a:pt x="175" y="57"/>
                  </a:lnTo>
                  <a:lnTo>
                    <a:pt x="172" y="48"/>
                  </a:lnTo>
                  <a:lnTo>
                    <a:pt x="166" y="42"/>
                  </a:lnTo>
                  <a:lnTo>
                    <a:pt x="162" y="34"/>
                  </a:lnTo>
                  <a:lnTo>
                    <a:pt x="155" y="27"/>
                  </a:lnTo>
                  <a:lnTo>
                    <a:pt x="148" y="22"/>
                  </a:lnTo>
                  <a:lnTo>
                    <a:pt x="142" y="16"/>
                  </a:lnTo>
                  <a:lnTo>
                    <a:pt x="134" y="12"/>
                  </a:lnTo>
                  <a:lnTo>
                    <a:pt x="126" y="8"/>
                  </a:lnTo>
                  <a:lnTo>
                    <a:pt x="118" y="5"/>
                  </a:lnTo>
                  <a:lnTo>
                    <a:pt x="110" y="3"/>
                  </a:lnTo>
                  <a:lnTo>
                    <a:pt x="101" y="2"/>
                  </a:lnTo>
                  <a:lnTo>
                    <a:pt x="91" y="0"/>
                  </a:lnTo>
                  <a:lnTo>
                    <a:pt x="82" y="2"/>
                  </a:lnTo>
                  <a:lnTo>
                    <a:pt x="73" y="3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6"/>
                  </a:lnTo>
                  <a:lnTo>
                    <a:pt x="33" y="22"/>
                  </a:lnTo>
                  <a:lnTo>
                    <a:pt x="26" y="27"/>
                  </a:lnTo>
                  <a:lnTo>
                    <a:pt x="21" y="34"/>
                  </a:lnTo>
                  <a:lnTo>
                    <a:pt x="15" y="42"/>
                  </a:lnTo>
                  <a:lnTo>
                    <a:pt x="11" y="48"/>
                  </a:lnTo>
                  <a:lnTo>
                    <a:pt x="6" y="57"/>
                  </a:lnTo>
                  <a:lnTo>
                    <a:pt x="3" y="65"/>
                  </a:lnTo>
                  <a:lnTo>
                    <a:pt x="1" y="74"/>
                  </a:lnTo>
                  <a:lnTo>
                    <a:pt x="0" y="83"/>
                  </a:lnTo>
                  <a:lnTo>
                    <a:pt x="0" y="93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6" y="128"/>
                  </a:lnTo>
                  <a:lnTo>
                    <a:pt x="11" y="136"/>
                  </a:lnTo>
                  <a:lnTo>
                    <a:pt x="15" y="144"/>
                  </a:lnTo>
                  <a:lnTo>
                    <a:pt x="21" y="150"/>
                  </a:lnTo>
                  <a:lnTo>
                    <a:pt x="26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6" name="Freeform 117"/>
            <p:cNvSpPr>
              <a:spLocks/>
            </p:cNvSpPr>
            <p:nvPr/>
          </p:nvSpPr>
          <p:spPr bwMode="auto">
            <a:xfrm>
              <a:off x="11779653" y="296481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3"/>
                </a:cxn>
                <a:cxn ang="0">
                  <a:pos x="178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49" y="22"/>
                </a:cxn>
                <a:cxn ang="0">
                  <a:pos x="134" y="12"/>
                </a:cxn>
                <a:cxn ang="0">
                  <a:pos x="118" y="5"/>
                </a:cxn>
                <a:cxn ang="0">
                  <a:pos x="101" y="2"/>
                </a:cxn>
                <a:cxn ang="0">
                  <a:pos x="82" y="2"/>
                </a:cxn>
                <a:cxn ang="0">
                  <a:pos x="64" y="5"/>
                </a:cxn>
                <a:cxn ang="0">
                  <a:pos x="47" y="12"/>
                </a:cxn>
                <a:cxn ang="0">
                  <a:pos x="33" y="22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0" y="83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4">
                  <a:moveTo>
                    <a:pt x="91" y="184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6" y="157"/>
                  </a:lnTo>
                  <a:lnTo>
                    <a:pt x="162" y="150"/>
                  </a:lnTo>
                  <a:lnTo>
                    <a:pt x="167" y="144"/>
                  </a:lnTo>
                  <a:lnTo>
                    <a:pt x="172" y="136"/>
                  </a:lnTo>
                  <a:lnTo>
                    <a:pt x="175" y="128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3" y="93"/>
                  </a:lnTo>
                  <a:lnTo>
                    <a:pt x="182" y="83"/>
                  </a:lnTo>
                  <a:lnTo>
                    <a:pt x="180" y="74"/>
                  </a:lnTo>
                  <a:lnTo>
                    <a:pt x="178" y="65"/>
                  </a:lnTo>
                  <a:lnTo>
                    <a:pt x="175" y="57"/>
                  </a:lnTo>
                  <a:lnTo>
                    <a:pt x="172" y="48"/>
                  </a:lnTo>
                  <a:lnTo>
                    <a:pt x="167" y="42"/>
                  </a:lnTo>
                  <a:lnTo>
                    <a:pt x="162" y="34"/>
                  </a:lnTo>
                  <a:lnTo>
                    <a:pt x="156" y="27"/>
                  </a:lnTo>
                  <a:lnTo>
                    <a:pt x="149" y="22"/>
                  </a:lnTo>
                  <a:lnTo>
                    <a:pt x="142" y="16"/>
                  </a:lnTo>
                  <a:lnTo>
                    <a:pt x="134" y="12"/>
                  </a:lnTo>
                  <a:lnTo>
                    <a:pt x="126" y="8"/>
                  </a:lnTo>
                  <a:lnTo>
                    <a:pt x="118" y="5"/>
                  </a:lnTo>
                  <a:lnTo>
                    <a:pt x="109" y="3"/>
                  </a:lnTo>
                  <a:lnTo>
                    <a:pt x="101" y="2"/>
                  </a:lnTo>
                  <a:lnTo>
                    <a:pt x="91" y="0"/>
                  </a:lnTo>
                  <a:lnTo>
                    <a:pt x="82" y="2"/>
                  </a:lnTo>
                  <a:lnTo>
                    <a:pt x="73" y="3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7" y="12"/>
                  </a:lnTo>
                  <a:lnTo>
                    <a:pt x="40" y="16"/>
                  </a:lnTo>
                  <a:lnTo>
                    <a:pt x="33" y="22"/>
                  </a:lnTo>
                  <a:lnTo>
                    <a:pt x="26" y="27"/>
                  </a:lnTo>
                  <a:lnTo>
                    <a:pt x="21" y="34"/>
                  </a:lnTo>
                  <a:lnTo>
                    <a:pt x="15" y="42"/>
                  </a:lnTo>
                  <a:lnTo>
                    <a:pt x="11" y="48"/>
                  </a:lnTo>
                  <a:lnTo>
                    <a:pt x="6" y="57"/>
                  </a:lnTo>
                  <a:lnTo>
                    <a:pt x="4" y="65"/>
                  </a:lnTo>
                  <a:lnTo>
                    <a:pt x="2" y="74"/>
                  </a:lnTo>
                  <a:lnTo>
                    <a:pt x="0" y="83"/>
                  </a:lnTo>
                  <a:lnTo>
                    <a:pt x="0" y="93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6" y="128"/>
                  </a:lnTo>
                  <a:lnTo>
                    <a:pt x="11" y="136"/>
                  </a:lnTo>
                  <a:lnTo>
                    <a:pt x="15" y="144"/>
                  </a:lnTo>
                  <a:lnTo>
                    <a:pt x="21" y="150"/>
                  </a:lnTo>
                  <a:lnTo>
                    <a:pt x="26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7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7" name="Freeform 118"/>
            <p:cNvSpPr>
              <a:spLocks/>
            </p:cNvSpPr>
            <p:nvPr/>
          </p:nvSpPr>
          <p:spPr bwMode="auto">
            <a:xfrm>
              <a:off x="12235265" y="3150549"/>
              <a:ext cx="203200" cy="34925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3"/>
                </a:cxn>
                <a:cxn ang="0">
                  <a:pos x="1212" y="8"/>
                </a:cxn>
                <a:cxn ang="0">
                  <a:pos x="1231" y="19"/>
                </a:cxn>
                <a:cxn ang="0">
                  <a:pos x="1246" y="33"/>
                </a:cxn>
                <a:cxn ang="0">
                  <a:pos x="1259" y="48"/>
                </a:cxn>
                <a:cxn ang="0">
                  <a:pos x="1271" y="67"/>
                </a:cxn>
                <a:cxn ang="0">
                  <a:pos x="1276" y="87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71" y="151"/>
                </a:cxn>
                <a:cxn ang="0">
                  <a:pos x="1259" y="170"/>
                </a:cxn>
                <a:cxn ang="0">
                  <a:pos x="1246" y="186"/>
                </a:cxn>
                <a:cxn ang="0">
                  <a:pos x="1231" y="199"/>
                </a:cxn>
                <a:cxn ang="0">
                  <a:pos x="1212" y="209"/>
                </a:cxn>
                <a:cxn ang="0">
                  <a:pos x="1192" y="216"/>
                </a:cxn>
                <a:cxn ang="0">
                  <a:pos x="1170" y="218"/>
                </a:cxn>
                <a:cxn ang="0">
                  <a:pos x="97" y="218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40" y="193"/>
                </a:cxn>
                <a:cxn ang="0">
                  <a:pos x="24" y="178"/>
                </a:cxn>
                <a:cxn ang="0">
                  <a:pos x="13" y="161"/>
                </a:cxn>
                <a:cxn ang="0">
                  <a:pos x="4" y="141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3" y="57"/>
                </a:cxn>
                <a:cxn ang="0">
                  <a:pos x="24" y="40"/>
                </a:cxn>
                <a:cxn ang="0">
                  <a:pos x="40" y="25"/>
                </a:cxn>
                <a:cxn ang="0">
                  <a:pos x="56" y="14"/>
                </a:cxn>
                <a:cxn ang="0">
                  <a:pos x="76" y="5"/>
                </a:cxn>
                <a:cxn ang="0">
                  <a:pos x="97" y="0"/>
                </a:cxn>
              </a:cxnLst>
              <a:rect l="0" t="0" r="r" b="b"/>
              <a:pathLst>
                <a:path w="1278" h="218">
                  <a:moveTo>
                    <a:pt x="108" y="0"/>
                  </a:moveTo>
                  <a:lnTo>
                    <a:pt x="1170" y="0"/>
                  </a:lnTo>
                  <a:lnTo>
                    <a:pt x="1181" y="0"/>
                  </a:lnTo>
                  <a:lnTo>
                    <a:pt x="1192" y="3"/>
                  </a:lnTo>
                  <a:lnTo>
                    <a:pt x="1202" y="5"/>
                  </a:lnTo>
                  <a:lnTo>
                    <a:pt x="1212" y="8"/>
                  </a:lnTo>
                  <a:lnTo>
                    <a:pt x="1222" y="14"/>
                  </a:lnTo>
                  <a:lnTo>
                    <a:pt x="1231" y="19"/>
                  </a:lnTo>
                  <a:lnTo>
                    <a:pt x="1238" y="25"/>
                  </a:lnTo>
                  <a:lnTo>
                    <a:pt x="1246" y="33"/>
                  </a:lnTo>
                  <a:lnTo>
                    <a:pt x="1254" y="40"/>
                  </a:lnTo>
                  <a:lnTo>
                    <a:pt x="1259" y="48"/>
                  </a:lnTo>
                  <a:lnTo>
                    <a:pt x="1265" y="57"/>
                  </a:lnTo>
                  <a:lnTo>
                    <a:pt x="1271" y="67"/>
                  </a:lnTo>
                  <a:lnTo>
                    <a:pt x="1274" y="77"/>
                  </a:lnTo>
                  <a:lnTo>
                    <a:pt x="1276" y="87"/>
                  </a:lnTo>
                  <a:lnTo>
                    <a:pt x="1278" y="98"/>
                  </a:lnTo>
                  <a:lnTo>
                    <a:pt x="1278" y="109"/>
                  </a:lnTo>
                  <a:lnTo>
                    <a:pt x="1278" y="120"/>
                  </a:lnTo>
                  <a:lnTo>
                    <a:pt x="1276" y="131"/>
                  </a:lnTo>
                  <a:lnTo>
                    <a:pt x="1274" y="141"/>
                  </a:lnTo>
                  <a:lnTo>
                    <a:pt x="1271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4" y="178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31" y="199"/>
                  </a:lnTo>
                  <a:lnTo>
                    <a:pt x="1222" y="205"/>
                  </a:lnTo>
                  <a:lnTo>
                    <a:pt x="1212" y="209"/>
                  </a:lnTo>
                  <a:lnTo>
                    <a:pt x="1202" y="213"/>
                  </a:lnTo>
                  <a:lnTo>
                    <a:pt x="1192" y="216"/>
                  </a:lnTo>
                  <a:lnTo>
                    <a:pt x="1181" y="218"/>
                  </a:lnTo>
                  <a:lnTo>
                    <a:pt x="1170" y="218"/>
                  </a:lnTo>
                  <a:lnTo>
                    <a:pt x="108" y="218"/>
                  </a:lnTo>
                  <a:lnTo>
                    <a:pt x="97" y="218"/>
                  </a:lnTo>
                  <a:lnTo>
                    <a:pt x="86" y="216"/>
                  </a:lnTo>
                  <a:lnTo>
                    <a:pt x="76" y="213"/>
                  </a:lnTo>
                  <a:lnTo>
                    <a:pt x="66" y="209"/>
                  </a:lnTo>
                  <a:lnTo>
                    <a:pt x="56" y="205"/>
                  </a:lnTo>
                  <a:lnTo>
                    <a:pt x="47" y="199"/>
                  </a:lnTo>
                  <a:lnTo>
                    <a:pt x="40" y="193"/>
                  </a:lnTo>
                  <a:lnTo>
                    <a:pt x="32" y="186"/>
                  </a:lnTo>
                  <a:lnTo>
                    <a:pt x="24" y="178"/>
                  </a:lnTo>
                  <a:lnTo>
                    <a:pt x="19" y="170"/>
                  </a:lnTo>
                  <a:lnTo>
                    <a:pt x="13" y="161"/>
                  </a:lnTo>
                  <a:lnTo>
                    <a:pt x="9" y="151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7"/>
                  </a:lnTo>
                  <a:lnTo>
                    <a:pt x="4" y="77"/>
                  </a:lnTo>
                  <a:lnTo>
                    <a:pt x="9" y="67"/>
                  </a:lnTo>
                  <a:lnTo>
                    <a:pt x="13" y="57"/>
                  </a:lnTo>
                  <a:lnTo>
                    <a:pt x="19" y="48"/>
                  </a:lnTo>
                  <a:lnTo>
                    <a:pt x="24" y="40"/>
                  </a:lnTo>
                  <a:lnTo>
                    <a:pt x="32" y="33"/>
                  </a:lnTo>
                  <a:lnTo>
                    <a:pt x="40" y="25"/>
                  </a:lnTo>
                  <a:lnTo>
                    <a:pt x="47" y="19"/>
                  </a:lnTo>
                  <a:lnTo>
                    <a:pt x="56" y="14"/>
                  </a:lnTo>
                  <a:lnTo>
                    <a:pt x="66" y="8"/>
                  </a:lnTo>
                  <a:lnTo>
                    <a:pt x="76" y="5"/>
                  </a:lnTo>
                  <a:lnTo>
                    <a:pt x="86" y="3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8" name="Freeform 119"/>
            <p:cNvSpPr>
              <a:spLocks/>
            </p:cNvSpPr>
            <p:nvPr/>
          </p:nvSpPr>
          <p:spPr bwMode="auto">
            <a:xfrm>
              <a:off x="11619315" y="3152137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6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9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9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6" y="11"/>
                </a:cxn>
                <a:cxn ang="0">
                  <a:pos x="119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5" y="4"/>
                </a:cxn>
                <a:cxn ang="0">
                  <a:pos x="49" y="11"/>
                </a:cxn>
                <a:cxn ang="0">
                  <a:pos x="34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5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5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4" y="162"/>
                </a:cxn>
                <a:cxn ang="0">
                  <a:pos x="49" y="172"/>
                </a:cxn>
                <a:cxn ang="0">
                  <a:pos x="65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8" y="175"/>
                  </a:lnTo>
                  <a:lnTo>
                    <a:pt x="136" y="172"/>
                  </a:lnTo>
                  <a:lnTo>
                    <a:pt x="143" y="168"/>
                  </a:lnTo>
                  <a:lnTo>
                    <a:pt x="150" y="162"/>
                  </a:lnTo>
                  <a:lnTo>
                    <a:pt x="157" y="156"/>
                  </a:lnTo>
                  <a:lnTo>
                    <a:pt x="162" y="150"/>
                  </a:lnTo>
                  <a:lnTo>
                    <a:pt x="168" y="142"/>
                  </a:lnTo>
                  <a:lnTo>
                    <a:pt x="172" y="135"/>
                  </a:lnTo>
                  <a:lnTo>
                    <a:pt x="177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3" y="101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7" y="56"/>
                  </a:lnTo>
                  <a:lnTo>
                    <a:pt x="172" y="48"/>
                  </a:lnTo>
                  <a:lnTo>
                    <a:pt x="168" y="40"/>
                  </a:lnTo>
                  <a:lnTo>
                    <a:pt x="162" y="33"/>
                  </a:lnTo>
                  <a:lnTo>
                    <a:pt x="157" y="27"/>
                  </a:lnTo>
                  <a:lnTo>
                    <a:pt x="150" y="21"/>
                  </a:lnTo>
                  <a:lnTo>
                    <a:pt x="143" y="16"/>
                  </a:lnTo>
                  <a:lnTo>
                    <a:pt x="136" y="11"/>
                  </a:lnTo>
                  <a:lnTo>
                    <a:pt x="128" y="8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5" y="4"/>
                  </a:lnTo>
                  <a:lnTo>
                    <a:pt x="57" y="8"/>
                  </a:lnTo>
                  <a:lnTo>
                    <a:pt x="49" y="11"/>
                  </a:lnTo>
                  <a:lnTo>
                    <a:pt x="41" y="16"/>
                  </a:lnTo>
                  <a:lnTo>
                    <a:pt x="34" y="21"/>
                  </a:lnTo>
                  <a:lnTo>
                    <a:pt x="28" y="27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5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5" y="119"/>
                  </a:lnTo>
                  <a:lnTo>
                    <a:pt x="8" y="127"/>
                  </a:lnTo>
                  <a:lnTo>
                    <a:pt x="11" y="135"/>
                  </a:lnTo>
                  <a:lnTo>
                    <a:pt x="16" y="142"/>
                  </a:lnTo>
                  <a:lnTo>
                    <a:pt x="21" y="150"/>
                  </a:lnTo>
                  <a:lnTo>
                    <a:pt x="28" y="156"/>
                  </a:lnTo>
                  <a:lnTo>
                    <a:pt x="34" y="162"/>
                  </a:lnTo>
                  <a:lnTo>
                    <a:pt x="41" y="168"/>
                  </a:lnTo>
                  <a:lnTo>
                    <a:pt x="49" y="172"/>
                  </a:lnTo>
                  <a:lnTo>
                    <a:pt x="57" y="175"/>
                  </a:lnTo>
                  <a:lnTo>
                    <a:pt x="65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59" name="Freeform 120"/>
            <p:cNvSpPr>
              <a:spLocks/>
            </p:cNvSpPr>
            <p:nvPr/>
          </p:nvSpPr>
          <p:spPr bwMode="auto">
            <a:xfrm>
              <a:off x="11659003" y="3152137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5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1" y="0"/>
                </a:cxn>
                <a:cxn ang="0">
                  <a:pos x="63" y="4"/>
                </a:cxn>
                <a:cxn ang="0">
                  <a:pos x="48" y="11"/>
                </a:cxn>
                <a:cxn ang="0">
                  <a:pos x="32" y="21"/>
                </a:cxn>
                <a:cxn ang="0">
                  <a:pos x="20" y="33"/>
                </a:cxn>
                <a:cxn ang="0">
                  <a:pos x="10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5"/>
                </a:cxn>
                <a:cxn ang="0">
                  <a:pos x="20" y="150"/>
                </a:cxn>
                <a:cxn ang="0">
                  <a:pos x="32" y="162"/>
                </a:cxn>
                <a:cxn ang="0">
                  <a:pos x="48" y="172"/>
                </a:cxn>
                <a:cxn ang="0">
                  <a:pos x="63" y="179"/>
                </a:cxn>
                <a:cxn ang="0">
                  <a:pos x="81" y="182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5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1" y="150"/>
                  </a:lnTo>
                  <a:lnTo>
                    <a:pt x="167" y="142"/>
                  </a:lnTo>
                  <a:lnTo>
                    <a:pt x="171" y="135"/>
                  </a:lnTo>
                  <a:lnTo>
                    <a:pt x="175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5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7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1" y="0"/>
                  </a:lnTo>
                  <a:lnTo>
                    <a:pt x="72" y="2"/>
                  </a:lnTo>
                  <a:lnTo>
                    <a:pt x="63" y="4"/>
                  </a:lnTo>
                  <a:lnTo>
                    <a:pt x="56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2" y="21"/>
                  </a:lnTo>
                  <a:lnTo>
                    <a:pt x="27" y="27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0" y="135"/>
                  </a:lnTo>
                  <a:lnTo>
                    <a:pt x="16" y="142"/>
                  </a:lnTo>
                  <a:lnTo>
                    <a:pt x="20" y="150"/>
                  </a:lnTo>
                  <a:lnTo>
                    <a:pt x="27" y="156"/>
                  </a:lnTo>
                  <a:lnTo>
                    <a:pt x="32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6" y="175"/>
                  </a:lnTo>
                  <a:lnTo>
                    <a:pt x="63" y="179"/>
                  </a:lnTo>
                  <a:lnTo>
                    <a:pt x="72" y="181"/>
                  </a:lnTo>
                  <a:lnTo>
                    <a:pt x="81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0" name="Freeform 121"/>
            <p:cNvSpPr>
              <a:spLocks/>
            </p:cNvSpPr>
            <p:nvPr/>
          </p:nvSpPr>
          <p:spPr bwMode="auto">
            <a:xfrm>
              <a:off x="11698690" y="3152137"/>
              <a:ext cx="30163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1" y="135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0" y="33"/>
                </a:cxn>
                <a:cxn ang="0">
                  <a:pos x="11" y="48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5"/>
                </a:cxn>
                <a:cxn ang="0">
                  <a:pos x="20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2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5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2" y="150"/>
                  </a:lnTo>
                  <a:lnTo>
                    <a:pt x="166" y="142"/>
                  </a:lnTo>
                  <a:lnTo>
                    <a:pt x="171" y="135"/>
                  </a:lnTo>
                  <a:lnTo>
                    <a:pt x="175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8"/>
                  </a:lnTo>
                  <a:lnTo>
                    <a:pt x="118" y="4"/>
                  </a:lnTo>
                  <a:lnTo>
                    <a:pt x="110" y="2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2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7" y="27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7" y="127"/>
                  </a:lnTo>
                  <a:lnTo>
                    <a:pt x="11" y="135"/>
                  </a:lnTo>
                  <a:lnTo>
                    <a:pt x="16" y="142"/>
                  </a:lnTo>
                  <a:lnTo>
                    <a:pt x="20" y="150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2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1" name="Freeform 122"/>
            <p:cNvSpPr>
              <a:spLocks/>
            </p:cNvSpPr>
            <p:nvPr/>
          </p:nvSpPr>
          <p:spPr bwMode="auto">
            <a:xfrm>
              <a:off x="11739965" y="3152137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8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8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5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8" y="162"/>
                  </a:lnTo>
                  <a:lnTo>
                    <a:pt x="155" y="156"/>
                  </a:lnTo>
                  <a:lnTo>
                    <a:pt x="162" y="150"/>
                  </a:lnTo>
                  <a:lnTo>
                    <a:pt x="166" y="142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7"/>
                  </a:lnTo>
                  <a:lnTo>
                    <a:pt x="148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8"/>
                  </a:lnTo>
                  <a:lnTo>
                    <a:pt x="118" y="4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6" y="127"/>
                  </a:lnTo>
                  <a:lnTo>
                    <a:pt x="11" y="135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2" name="Freeform 123"/>
            <p:cNvSpPr>
              <a:spLocks/>
            </p:cNvSpPr>
            <p:nvPr/>
          </p:nvSpPr>
          <p:spPr bwMode="auto">
            <a:xfrm>
              <a:off x="11779653" y="3152137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5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8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8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5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6" y="175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5"/>
                  </a:lnTo>
                  <a:lnTo>
                    <a:pt x="175" y="127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8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8"/>
                  </a:lnTo>
                  <a:lnTo>
                    <a:pt x="47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6" y="127"/>
                  </a:lnTo>
                  <a:lnTo>
                    <a:pt x="11" y="135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7" y="172"/>
                  </a:lnTo>
                  <a:lnTo>
                    <a:pt x="55" y="175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3" name="Freeform 124"/>
            <p:cNvSpPr>
              <a:spLocks/>
            </p:cNvSpPr>
            <p:nvPr/>
          </p:nvSpPr>
          <p:spPr bwMode="auto">
            <a:xfrm>
              <a:off x="12235265" y="3337874"/>
              <a:ext cx="203200" cy="34925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2"/>
                </a:cxn>
                <a:cxn ang="0">
                  <a:pos x="1212" y="8"/>
                </a:cxn>
                <a:cxn ang="0">
                  <a:pos x="1231" y="18"/>
                </a:cxn>
                <a:cxn ang="0">
                  <a:pos x="1246" y="31"/>
                </a:cxn>
                <a:cxn ang="0">
                  <a:pos x="1259" y="48"/>
                </a:cxn>
                <a:cxn ang="0">
                  <a:pos x="1271" y="67"/>
                </a:cxn>
                <a:cxn ang="0">
                  <a:pos x="1276" y="87"/>
                </a:cxn>
                <a:cxn ang="0">
                  <a:pos x="1278" y="109"/>
                </a:cxn>
                <a:cxn ang="0">
                  <a:pos x="1276" y="131"/>
                </a:cxn>
                <a:cxn ang="0">
                  <a:pos x="1271" y="151"/>
                </a:cxn>
                <a:cxn ang="0">
                  <a:pos x="1259" y="170"/>
                </a:cxn>
                <a:cxn ang="0">
                  <a:pos x="1246" y="185"/>
                </a:cxn>
                <a:cxn ang="0">
                  <a:pos x="1231" y="199"/>
                </a:cxn>
                <a:cxn ang="0">
                  <a:pos x="1212" y="209"/>
                </a:cxn>
                <a:cxn ang="0">
                  <a:pos x="1192" y="215"/>
                </a:cxn>
                <a:cxn ang="0">
                  <a:pos x="1170" y="217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4"/>
                </a:cxn>
                <a:cxn ang="0">
                  <a:pos x="40" y="193"/>
                </a:cxn>
                <a:cxn ang="0">
                  <a:pos x="24" y="177"/>
                </a:cxn>
                <a:cxn ang="0">
                  <a:pos x="13" y="161"/>
                </a:cxn>
                <a:cxn ang="0">
                  <a:pos x="4" y="141"/>
                </a:cxn>
                <a:cxn ang="0">
                  <a:pos x="0" y="120"/>
                </a:cxn>
                <a:cxn ang="0">
                  <a:pos x="0" y="98"/>
                </a:cxn>
                <a:cxn ang="0">
                  <a:pos x="4" y="77"/>
                </a:cxn>
                <a:cxn ang="0">
                  <a:pos x="13" y="57"/>
                </a:cxn>
                <a:cxn ang="0">
                  <a:pos x="24" y="39"/>
                </a:cxn>
                <a:cxn ang="0">
                  <a:pos x="40" y="24"/>
                </a:cxn>
                <a:cxn ang="0">
                  <a:pos x="56" y="13"/>
                </a:cxn>
                <a:cxn ang="0">
                  <a:pos x="76" y="4"/>
                </a:cxn>
                <a:cxn ang="0">
                  <a:pos x="97" y="0"/>
                </a:cxn>
              </a:cxnLst>
              <a:rect l="0" t="0" r="r" b="b"/>
              <a:pathLst>
                <a:path w="1278" h="217">
                  <a:moveTo>
                    <a:pt x="108" y="0"/>
                  </a:moveTo>
                  <a:lnTo>
                    <a:pt x="1170" y="0"/>
                  </a:lnTo>
                  <a:lnTo>
                    <a:pt x="1181" y="0"/>
                  </a:lnTo>
                  <a:lnTo>
                    <a:pt x="1192" y="2"/>
                  </a:lnTo>
                  <a:lnTo>
                    <a:pt x="1202" y="4"/>
                  </a:lnTo>
                  <a:lnTo>
                    <a:pt x="1212" y="8"/>
                  </a:lnTo>
                  <a:lnTo>
                    <a:pt x="1222" y="13"/>
                  </a:lnTo>
                  <a:lnTo>
                    <a:pt x="1231" y="18"/>
                  </a:lnTo>
                  <a:lnTo>
                    <a:pt x="1238" y="24"/>
                  </a:lnTo>
                  <a:lnTo>
                    <a:pt x="1246" y="31"/>
                  </a:lnTo>
                  <a:lnTo>
                    <a:pt x="1254" y="39"/>
                  </a:lnTo>
                  <a:lnTo>
                    <a:pt x="1259" y="48"/>
                  </a:lnTo>
                  <a:lnTo>
                    <a:pt x="1265" y="57"/>
                  </a:lnTo>
                  <a:lnTo>
                    <a:pt x="1271" y="67"/>
                  </a:lnTo>
                  <a:lnTo>
                    <a:pt x="1274" y="77"/>
                  </a:lnTo>
                  <a:lnTo>
                    <a:pt x="1276" y="87"/>
                  </a:lnTo>
                  <a:lnTo>
                    <a:pt x="1278" y="98"/>
                  </a:lnTo>
                  <a:lnTo>
                    <a:pt x="1278" y="109"/>
                  </a:lnTo>
                  <a:lnTo>
                    <a:pt x="1278" y="120"/>
                  </a:lnTo>
                  <a:lnTo>
                    <a:pt x="1276" y="131"/>
                  </a:lnTo>
                  <a:lnTo>
                    <a:pt x="1274" y="141"/>
                  </a:lnTo>
                  <a:lnTo>
                    <a:pt x="1271" y="151"/>
                  </a:lnTo>
                  <a:lnTo>
                    <a:pt x="1265" y="161"/>
                  </a:lnTo>
                  <a:lnTo>
                    <a:pt x="1259" y="170"/>
                  </a:lnTo>
                  <a:lnTo>
                    <a:pt x="1254" y="177"/>
                  </a:lnTo>
                  <a:lnTo>
                    <a:pt x="1246" y="185"/>
                  </a:lnTo>
                  <a:lnTo>
                    <a:pt x="1238" y="193"/>
                  </a:lnTo>
                  <a:lnTo>
                    <a:pt x="1231" y="199"/>
                  </a:lnTo>
                  <a:lnTo>
                    <a:pt x="1222" y="204"/>
                  </a:lnTo>
                  <a:lnTo>
                    <a:pt x="1212" y="209"/>
                  </a:lnTo>
                  <a:lnTo>
                    <a:pt x="1202" y="213"/>
                  </a:lnTo>
                  <a:lnTo>
                    <a:pt x="1192" y="215"/>
                  </a:lnTo>
                  <a:lnTo>
                    <a:pt x="1181" y="217"/>
                  </a:lnTo>
                  <a:lnTo>
                    <a:pt x="1170" y="217"/>
                  </a:lnTo>
                  <a:lnTo>
                    <a:pt x="108" y="217"/>
                  </a:lnTo>
                  <a:lnTo>
                    <a:pt x="97" y="217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09"/>
                  </a:lnTo>
                  <a:lnTo>
                    <a:pt x="56" y="204"/>
                  </a:lnTo>
                  <a:lnTo>
                    <a:pt x="47" y="199"/>
                  </a:lnTo>
                  <a:lnTo>
                    <a:pt x="40" y="193"/>
                  </a:lnTo>
                  <a:lnTo>
                    <a:pt x="32" y="185"/>
                  </a:lnTo>
                  <a:lnTo>
                    <a:pt x="24" y="177"/>
                  </a:lnTo>
                  <a:lnTo>
                    <a:pt x="19" y="170"/>
                  </a:lnTo>
                  <a:lnTo>
                    <a:pt x="13" y="161"/>
                  </a:lnTo>
                  <a:lnTo>
                    <a:pt x="9" y="151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20"/>
                  </a:lnTo>
                  <a:lnTo>
                    <a:pt x="0" y="109"/>
                  </a:lnTo>
                  <a:lnTo>
                    <a:pt x="0" y="98"/>
                  </a:lnTo>
                  <a:lnTo>
                    <a:pt x="2" y="87"/>
                  </a:lnTo>
                  <a:lnTo>
                    <a:pt x="4" y="77"/>
                  </a:lnTo>
                  <a:lnTo>
                    <a:pt x="9" y="67"/>
                  </a:lnTo>
                  <a:lnTo>
                    <a:pt x="13" y="57"/>
                  </a:lnTo>
                  <a:lnTo>
                    <a:pt x="19" y="48"/>
                  </a:lnTo>
                  <a:lnTo>
                    <a:pt x="24" y="39"/>
                  </a:lnTo>
                  <a:lnTo>
                    <a:pt x="32" y="31"/>
                  </a:lnTo>
                  <a:lnTo>
                    <a:pt x="40" y="24"/>
                  </a:lnTo>
                  <a:lnTo>
                    <a:pt x="47" y="18"/>
                  </a:lnTo>
                  <a:lnTo>
                    <a:pt x="56" y="13"/>
                  </a:lnTo>
                  <a:lnTo>
                    <a:pt x="66" y="8"/>
                  </a:lnTo>
                  <a:lnTo>
                    <a:pt x="76" y="4"/>
                  </a:lnTo>
                  <a:lnTo>
                    <a:pt x="86" y="2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4" name="Freeform 125"/>
            <p:cNvSpPr>
              <a:spLocks/>
            </p:cNvSpPr>
            <p:nvPr/>
          </p:nvSpPr>
          <p:spPr bwMode="auto">
            <a:xfrm>
              <a:off x="11619315" y="333946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8"/>
                </a:cxn>
                <a:cxn ang="0">
                  <a:pos x="136" y="172"/>
                </a:cxn>
                <a:cxn ang="0">
                  <a:pos x="150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9" y="118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9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50" y="21"/>
                </a:cxn>
                <a:cxn ang="0">
                  <a:pos x="136" y="11"/>
                </a:cxn>
                <a:cxn ang="0">
                  <a:pos x="119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5" y="4"/>
                </a:cxn>
                <a:cxn ang="0">
                  <a:pos x="49" y="11"/>
                </a:cxn>
                <a:cxn ang="0">
                  <a:pos x="34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5" y="64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5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4" y="162"/>
                </a:cxn>
                <a:cxn ang="0">
                  <a:pos x="49" y="172"/>
                </a:cxn>
                <a:cxn ang="0">
                  <a:pos x="65" y="178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2"/>
                  </a:lnTo>
                  <a:lnTo>
                    <a:pt x="110" y="180"/>
                  </a:lnTo>
                  <a:lnTo>
                    <a:pt x="119" y="178"/>
                  </a:lnTo>
                  <a:lnTo>
                    <a:pt x="128" y="175"/>
                  </a:lnTo>
                  <a:lnTo>
                    <a:pt x="136" y="172"/>
                  </a:lnTo>
                  <a:lnTo>
                    <a:pt x="143" y="167"/>
                  </a:lnTo>
                  <a:lnTo>
                    <a:pt x="150" y="162"/>
                  </a:lnTo>
                  <a:lnTo>
                    <a:pt x="157" y="156"/>
                  </a:lnTo>
                  <a:lnTo>
                    <a:pt x="162" y="149"/>
                  </a:lnTo>
                  <a:lnTo>
                    <a:pt x="168" y="142"/>
                  </a:lnTo>
                  <a:lnTo>
                    <a:pt x="172" y="135"/>
                  </a:lnTo>
                  <a:lnTo>
                    <a:pt x="177" y="126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3" y="101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7" y="55"/>
                  </a:lnTo>
                  <a:lnTo>
                    <a:pt x="172" y="47"/>
                  </a:lnTo>
                  <a:lnTo>
                    <a:pt x="168" y="40"/>
                  </a:lnTo>
                  <a:lnTo>
                    <a:pt x="162" y="33"/>
                  </a:lnTo>
                  <a:lnTo>
                    <a:pt x="157" y="26"/>
                  </a:lnTo>
                  <a:lnTo>
                    <a:pt x="150" y="21"/>
                  </a:lnTo>
                  <a:lnTo>
                    <a:pt x="143" y="15"/>
                  </a:lnTo>
                  <a:lnTo>
                    <a:pt x="136" y="11"/>
                  </a:lnTo>
                  <a:lnTo>
                    <a:pt x="128" y="6"/>
                  </a:lnTo>
                  <a:lnTo>
                    <a:pt x="119" y="4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5" y="4"/>
                  </a:lnTo>
                  <a:lnTo>
                    <a:pt x="57" y="6"/>
                  </a:lnTo>
                  <a:lnTo>
                    <a:pt x="49" y="11"/>
                  </a:lnTo>
                  <a:lnTo>
                    <a:pt x="41" y="15"/>
                  </a:lnTo>
                  <a:lnTo>
                    <a:pt x="34" y="21"/>
                  </a:lnTo>
                  <a:lnTo>
                    <a:pt x="28" y="26"/>
                  </a:lnTo>
                  <a:lnTo>
                    <a:pt x="21" y="33"/>
                  </a:lnTo>
                  <a:lnTo>
                    <a:pt x="16" y="40"/>
                  </a:lnTo>
                  <a:lnTo>
                    <a:pt x="11" y="47"/>
                  </a:lnTo>
                  <a:lnTo>
                    <a:pt x="8" y="55"/>
                  </a:lnTo>
                  <a:lnTo>
                    <a:pt x="5" y="64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09"/>
                  </a:lnTo>
                  <a:lnTo>
                    <a:pt x="5" y="118"/>
                  </a:lnTo>
                  <a:lnTo>
                    <a:pt x="8" y="126"/>
                  </a:lnTo>
                  <a:lnTo>
                    <a:pt x="11" y="135"/>
                  </a:lnTo>
                  <a:lnTo>
                    <a:pt x="16" y="142"/>
                  </a:lnTo>
                  <a:lnTo>
                    <a:pt x="21" y="149"/>
                  </a:lnTo>
                  <a:lnTo>
                    <a:pt x="28" y="156"/>
                  </a:lnTo>
                  <a:lnTo>
                    <a:pt x="34" y="162"/>
                  </a:lnTo>
                  <a:lnTo>
                    <a:pt x="41" y="167"/>
                  </a:lnTo>
                  <a:lnTo>
                    <a:pt x="49" y="172"/>
                  </a:lnTo>
                  <a:lnTo>
                    <a:pt x="57" y="175"/>
                  </a:lnTo>
                  <a:lnTo>
                    <a:pt x="65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5" name="Freeform 126"/>
            <p:cNvSpPr>
              <a:spLocks/>
            </p:cNvSpPr>
            <p:nvPr/>
          </p:nvSpPr>
          <p:spPr bwMode="auto">
            <a:xfrm>
              <a:off x="11659003" y="3339462"/>
              <a:ext cx="28575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1" y="149"/>
                </a:cxn>
                <a:cxn ang="0">
                  <a:pos x="171" y="135"/>
                </a:cxn>
                <a:cxn ang="0">
                  <a:pos x="179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7"/>
                </a:cxn>
                <a:cxn ang="0">
                  <a:pos x="161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1" y="0"/>
                </a:cxn>
                <a:cxn ang="0">
                  <a:pos x="63" y="4"/>
                </a:cxn>
                <a:cxn ang="0">
                  <a:pos x="48" y="11"/>
                </a:cxn>
                <a:cxn ang="0">
                  <a:pos x="32" y="21"/>
                </a:cxn>
                <a:cxn ang="0">
                  <a:pos x="20" y="33"/>
                </a:cxn>
                <a:cxn ang="0">
                  <a:pos x="10" y="47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8"/>
                </a:cxn>
                <a:cxn ang="0">
                  <a:pos x="10" y="135"/>
                </a:cxn>
                <a:cxn ang="0">
                  <a:pos x="20" y="149"/>
                </a:cxn>
                <a:cxn ang="0">
                  <a:pos x="32" y="162"/>
                </a:cxn>
                <a:cxn ang="0">
                  <a:pos x="48" y="172"/>
                </a:cxn>
                <a:cxn ang="0">
                  <a:pos x="63" y="178"/>
                </a:cxn>
                <a:cxn ang="0">
                  <a:pos x="81" y="182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7" y="175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1" y="149"/>
                  </a:lnTo>
                  <a:lnTo>
                    <a:pt x="167" y="142"/>
                  </a:lnTo>
                  <a:lnTo>
                    <a:pt x="171" y="135"/>
                  </a:lnTo>
                  <a:lnTo>
                    <a:pt x="175" y="126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5"/>
                  </a:lnTo>
                  <a:lnTo>
                    <a:pt x="171" y="47"/>
                  </a:lnTo>
                  <a:lnTo>
                    <a:pt x="167" y="40"/>
                  </a:lnTo>
                  <a:lnTo>
                    <a:pt x="161" y="33"/>
                  </a:lnTo>
                  <a:lnTo>
                    <a:pt x="155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7" y="6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1" y="0"/>
                  </a:lnTo>
                  <a:lnTo>
                    <a:pt x="72" y="2"/>
                  </a:lnTo>
                  <a:lnTo>
                    <a:pt x="63" y="4"/>
                  </a:lnTo>
                  <a:lnTo>
                    <a:pt x="56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2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0" y="47"/>
                  </a:lnTo>
                  <a:lnTo>
                    <a:pt x="7" y="55"/>
                  </a:lnTo>
                  <a:lnTo>
                    <a:pt x="4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09"/>
                  </a:lnTo>
                  <a:lnTo>
                    <a:pt x="4" y="118"/>
                  </a:lnTo>
                  <a:lnTo>
                    <a:pt x="7" y="126"/>
                  </a:lnTo>
                  <a:lnTo>
                    <a:pt x="10" y="135"/>
                  </a:lnTo>
                  <a:lnTo>
                    <a:pt x="16" y="142"/>
                  </a:lnTo>
                  <a:lnTo>
                    <a:pt x="20" y="149"/>
                  </a:lnTo>
                  <a:lnTo>
                    <a:pt x="27" y="156"/>
                  </a:lnTo>
                  <a:lnTo>
                    <a:pt x="32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6" y="175"/>
                  </a:lnTo>
                  <a:lnTo>
                    <a:pt x="63" y="178"/>
                  </a:lnTo>
                  <a:lnTo>
                    <a:pt x="72" y="180"/>
                  </a:lnTo>
                  <a:lnTo>
                    <a:pt x="81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6" name="Freeform 127"/>
            <p:cNvSpPr>
              <a:spLocks/>
            </p:cNvSpPr>
            <p:nvPr/>
          </p:nvSpPr>
          <p:spPr bwMode="auto">
            <a:xfrm>
              <a:off x="11698690" y="3339462"/>
              <a:ext cx="30163" cy="28575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49"/>
                </a:cxn>
                <a:cxn ang="0">
                  <a:pos x="171" y="135"/>
                </a:cxn>
                <a:cxn ang="0">
                  <a:pos x="179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4"/>
                </a:cxn>
                <a:cxn ang="0">
                  <a:pos x="171" y="47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0" y="33"/>
                </a:cxn>
                <a:cxn ang="0">
                  <a:pos x="11" y="47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8"/>
                </a:cxn>
                <a:cxn ang="0">
                  <a:pos x="11" y="135"/>
                </a:cxn>
                <a:cxn ang="0">
                  <a:pos x="20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2"/>
                  </a:lnTo>
                  <a:lnTo>
                    <a:pt x="110" y="180"/>
                  </a:lnTo>
                  <a:lnTo>
                    <a:pt x="118" y="178"/>
                  </a:lnTo>
                  <a:lnTo>
                    <a:pt x="126" y="175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2" y="149"/>
                  </a:lnTo>
                  <a:lnTo>
                    <a:pt x="166" y="142"/>
                  </a:lnTo>
                  <a:lnTo>
                    <a:pt x="171" y="135"/>
                  </a:lnTo>
                  <a:lnTo>
                    <a:pt x="175" y="126"/>
                  </a:lnTo>
                  <a:lnTo>
                    <a:pt x="179" y="118"/>
                  </a:lnTo>
                  <a:lnTo>
                    <a:pt x="181" y="109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4"/>
                  </a:lnTo>
                  <a:lnTo>
                    <a:pt x="175" y="55"/>
                  </a:lnTo>
                  <a:lnTo>
                    <a:pt x="171" y="47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6"/>
                  </a:lnTo>
                  <a:lnTo>
                    <a:pt x="118" y="4"/>
                  </a:lnTo>
                  <a:lnTo>
                    <a:pt x="110" y="2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2" y="2"/>
                  </a:lnTo>
                  <a:lnTo>
                    <a:pt x="64" y="4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7" y="26"/>
                  </a:lnTo>
                  <a:lnTo>
                    <a:pt x="20" y="33"/>
                  </a:lnTo>
                  <a:lnTo>
                    <a:pt x="16" y="40"/>
                  </a:lnTo>
                  <a:lnTo>
                    <a:pt x="11" y="47"/>
                  </a:lnTo>
                  <a:lnTo>
                    <a:pt x="7" y="55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09"/>
                  </a:lnTo>
                  <a:lnTo>
                    <a:pt x="3" y="118"/>
                  </a:lnTo>
                  <a:lnTo>
                    <a:pt x="7" y="126"/>
                  </a:lnTo>
                  <a:lnTo>
                    <a:pt x="11" y="135"/>
                  </a:lnTo>
                  <a:lnTo>
                    <a:pt x="16" y="142"/>
                  </a:lnTo>
                  <a:lnTo>
                    <a:pt x="20" y="149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2" y="180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7" name="Freeform 128"/>
            <p:cNvSpPr>
              <a:spLocks/>
            </p:cNvSpPr>
            <p:nvPr/>
          </p:nvSpPr>
          <p:spPr bwMode="auto">
            <a:xfrm>
              <a:off x="11739965" y="333946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8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8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48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3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2"/>
                  </a:lnTo>
                  <a:lnTo>
                    <a:pt x="110" y="180"/>
                  </a:lnTo>
                  <a:lnTo>
                    <a:pt x="118" y="178"/>
                  </a:lnTo>
                  <a:lnTo>
                    <a:pt x="126" y="175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8" y="162"/>
                  </a:lnTo>
                  <a:lnTo>
                    <a:pt x="155" y="156"/>
                  </a:lnTo>
                  <a:lnTo>
                    <a:pt x="162" y="149"/>
                  </a:lnTo>
                  <a:lnTo>
                    <a:pt x="166" y="142"/>
                  </a:lnTo>
                  <a:lnTo>
                    <a:pt x="172" y="135"/>
                  </a:lnTo>
                  <a:lnTo>
                    <a:pt x="175" y="126"/>
                  </a:lnTo>
                  <a:lnTo>
                    <a:pt x="178" y="118"/>
                  </a:lnTo>
                  <a:lnTo>
                    <a:pt x="181" y="109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4"/>
                  </a:lnTo>
                  <a:lnTo>
                    <a:pt x="175" y="55"/>
                  </a:lnTo>
                  <a:lnTo>
                    <a:pt x="172" y="47"/>
                  </a:lnTo>
                  <a:lnTo>
                    <a:pt x="166" y="40"/>
                  </a:lnTo>
                  <a:lnTo>
                    <a:pt x="162" y="33"/>
                  </a:lnTo>
                  <a:lnTo>
                    <a:pt x="155" y="26"/>
                  </a:lnTo>
                  <a:lnTo>
                    <a:pt x="148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6"/>
                  </a:lnTo>
                  <a:lnTo>
                    <a:pt x="118" y="4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6"/>
                  </a:lnTo>
                  <a:lnTo>
                    <a:pt x="48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7"/>
                  </a:lnTo>
                  <a:lnTo>
                    <a:pt x="6" y="55"/>
                  </a:lnTo>
                  <a:lnTo>
                    <a:pt x="3" y="64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09"/>
                  </a:lnTo>
                  <a:lnTo>
                    <a:pt x="3" y="118"/>
                  </a:lnTo>
                  <a:lnTo>
                    <a:pt x="6" y="126"/>
                  </a:lnTo>
                  <a:lnTo>
                    <a:pt x="11" y="135"/>
                  </a:lnTo>
                  <a:lnTo>
                    <a:pt x="15" y="142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8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8" name="Freeform 129"/>
            <p:cNvSpPr>
              <a:spLocks/>
            </p:cNvSpPr>
            <p:nvPr/>
          </p:nvSpPr>
          <p:spPr bwMode="auto">
            <a:xfrm>
              <a:off x="11779653" y="3339462"/>
              <a:ext cx="28575" cy="28575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8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49"/>
                </a:cxn>
                <a:cxn ang="0">
                  <a:pos x="172" y="135"/>
                </a:cxn>
                <a:cxn ang="0">
                  <a:pos x="178" y="118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4"/>
                </a:cxn>
                <a:cxn ang="0">
                  <a:pos x="172" y="47"/>
                </a:cxn>
                <a:cxn ang="0">
                  <a:pos x="162" y="33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4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4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3"/>
                </a:cxn>
                <a:cxn ang="0">
                  <a:pos x="11" y="47"/>
                </a:cxn>
                <a:cxn ang="0">
                  <a:pos x="4" y="64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8"/>
                </a:cxn>
                <a:cxn ang="0">
                  <a:pos x="11" y="135"/>
                </a:cxn>
                <a:cxn ang="0">
                  <a:pos x="21" y="149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8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2"/>
                  </a:lnTo>
                  <a:lnTo>
                    <a:pt x="109" y="180"/>
                  </a:lnTo>
                  <a:lnTo>
                    <a:pt x="118" y="178"/>
                  </a:lnTo>
                  <a:lnTo>
                    <a:pt x="126" y="175"/>
                  </a:lnTo>
                  <a:lnTo>
                    <a:pt x="134" y="172"/>
                  </a:lnTo>
                  <a:lnTo>
                    <a:pt x="142" y="167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49"/>
                  </a:lnTo>
                  <a:lnTo>
                    <a:pt x="167" y="142"/>
                  </a:lnTo>
                  <a:lnTo>
                    <a:pt x="172" y="135"/>
                  </a:lnTo>
                  <a:lnTo>
                    <a:pt x="175" y="126"/>
                  </a:lnTo>
                  <a:lnTo>
                    <a:pt x="178" y="118"/>
                  </a:lnTo>
                  <a:lnTo>
                    <a:pt x="180" y="109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4"/>
                  </a:lnTo>
                  <a:lnTo>
                    <a:pt x="175" y="55"/>
                  </a:lnTo>
                  <a:lnTo>
                    <a:pt x="172" y="47"/>
                  </a:lnTo>
                  <a:lnTo>
                    <a:pt x="167" y="40"/>
                  </a:lnTo>
                  <a:lnTo>
                    <a:pt x="162" y="33"/>
                  </a:lnTo>
                  <a:lnTo>
                    <a:pt x="156" y="26"/>
                  </a:lnTo>
                  <a:lnTo>
                    <a:pt x="149" y="21"/>
                  </a:lnTo>
                  <a:lnTo>
                    <a:pt x="142" y="15"/>
                  </a:lnTo>
                  <a:lnTo>
                    <a:pt x="134" y="11"/>
                  </a:lnTo>
                  <a:lnTo>
                    <a:pt x="126" y="6"/>
                  </a:lnTo>
                  <a:lnTo>
                    <a:pt x="118" y="4"/>
                  </a:lnTo>
                  <a:lnTo>
                    <a:pt x="109" y="2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4"/>
                  </a:lnTo>
                  <a:lnTo>
                    <a:pt x="55" y="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3" y="21"/>
                  </a:lnTo>
                  <a:lnTo>
                    <a:pt x="26" y="26"/>
                  </a:lnTo>
                  <a:lnTo>
                    <a:pt x="21" y="33"/>
                  </a:lnTo>
                  <a:lnTo>
                    <a:pt x="15" y="40"/>
                  </a:lnTo>
                  <a:lnTo>
                    <a:pt x="11" y="47"/>
                  </a:lnTo>
                  <a:lnTo>
                    <a:pt x="6" y="55"/>
                  </a:lnTo>
                  <a:lnTo>
                    <a:pt x="4" y="64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09"/>
                  </a:lnTo>
                  <a:lnTo>
                    <a:pt x="4" y="118"/>
                  </a:lnTo>
                  <a:lnTo>
                    <a:pt x="6" y="126"/>
                  </a:lnTo>
                  <a:lnTo>
                    <a:pt x="11" y="135"/>
                  </a:lnTo>
                  <a:lnTo>
                    <a:pt x="15" y="142"/>
                  </a:lnTo>
                  <a:lnTo>
                    <a:pt x="21" y="149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7"/>
                  </a:lnTo>
                  <a:lnTo>
                    <a:pt x="47" y="172"/>
                  </a:lnTo>
                  <a:lnTo>
                    <a:pt x="55" y="175"/>
                  </a:lnTo>
                  <a:lnTo>
                    <a:pt x="64" y="178"/>
                  </a:lnTo>
                  <a:lnTo>
                    <a:pt x="73" y="180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69" name="Freeform 130"/>
            <p:cNvSpPr>
              <a:spLocks/>
            </p:cNvSpPr>
            <p:nvPr/>
          </p:nvSpPr>
          <p:spPr bwMode="auto">
            <a:xfrm>
              <a:off x="12235265" y="3526787"/>
              <a:ext cx="203200" cy="33338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2"/>
                </a:cxn>
                <a:cxn ang="0">
                  <a:pos x="1212" y="7"/>
                </a:cxn>
                <a:cxn ang="0">
                  <a:pos x="1231" y="17"/>
                </a:cxn>
                <a:cxn ang="0">
                  <a:pos x="1246" y="31"/>
                </a:cxn>
                <a:cxn ang="0">
                  <a:pos x="1259" y="47"/>
                </a:cxn>
                <a:cxn ang="0">
                  <a:pos x="1271" y="66"/>
                </a:cxn>
                <a:cxn ang="0">
                  <a:pos x="1276" y="86"/>
                </a:cxn>
                <a:cxn ang="0">
                  <a:pos x="1278" y="108"/>
                </a:cxn>
                <a:cxn ang="0">
                  <a:pos x="1276" y="130"/>
                </a:cxn>
                <a:cxn ang="0">
                  <a:pos x="1271" y="150"/>
                </a:cxn>
                <a:cxn ang="0">
                  <a:pos x="1259" y="169"/>
                </a:cxn>
                <a:cxn ang="0">
                  <a:pos x="1246" y="185"/>
                </a:cxn>
                <a:cxn ang="0">
                  <a:pos x="1231" y="198"/>
                </a:cxn>
                <a:cxn ang="0">
                  <a:pos x="1212" y="208"/>
                </a:cxn>
                <a:cxn ang="0">
                  <a:pos x="1192" y="215"/>
                </a:cxn>
                <a:cxn ang="0">
                  <a:pos x="1170" y="217"/>
                </a:cxn>
                <a:cxn ang="0">
                  <a:pos x="97" y="216"/>
                </a:cxn>
                <a:cxn ang="0">
                  <a:pos x="76" y="213"/>
                </a:cxn>
                <a:cxn ang="0">
                  <a:pos x="56" y="204"/>
                </a:cxn>
                <a:cxn ang="0">
                  <a:pos x="40" y="192"/>
                </a:cxn>
                <a:cxn ang="0">
                  <a:pos x="24" y="177"/>
                </a:cxn>
                <a:cxn ang="0">
                  <a:pos x="13" y="159"/>
                </a:cxn>
                <a:cxn ang="0">
                  <a:pos x="4" y="140"/>
                </a:cxn>
                <a:cxn ang="0">
                  <a:pos x="0" y="119"/>
                </a:cxn>
                <a:cxn ang="0">
                  <a:pos x="0" y="97"/>
                </a:cxn>
                <a:cxn ang="0">
                  <a:pos x="4" y="76"/>
                </a:cxn>
                <a:cxn ang="0">
                  <a:pos x="13" y="56"/>
                </a:cxn>
                <a:cxn ang="0">
                  <a:pos x="24" y="38"/>
                </a:cxn>
                <a:cxn ang="0">
                  <a:pos x="40" y="24"/>
                </a:cxn>
                <a:cxn ang="0">
                  <a:pos x="56" y="12"/>
                </a:cxn>
                <a:cxn ang="0">
                  <a:pos x="76" y="4"/>
                </a:cxn>
                <a:cxn ang="0">
                  <a:pos x="97" y="0"/>
                </a:cxn>
              </a:cxnLst>
              <a:rect l="0" t="0" r="r" b="b"/>
              <a:pathLst>
                <a:path w="1278" h="217">
                  <a:moveTo>
                    <a:pt x="108" y="0"/>
                  </a:moveTo>
                  <a:lnTo>
                    <a:pt x="1170" y="0"/>
                  </a:lnTo>
                  <a:lnTo>
                    <a:pt x="1181" y="0"/>
                  </a:lnTo>
                  <a:lnTo>
                    <a:pt x="1192" y="2"/>
                  </a:lnTo>
                  <a:lnTo>
                    <a:pt x="1202" y="4"/>
                  </a:lnTo>
                  <a:lnTo>
                    <a:pt x="1212" y="7"/>
                  </a:lnTo>
                  <a:lnTo>
                    <a:pt x="1222" y="12"/>
                  </a:lnTo>
                  <a:lnTo>
                    <a:pt x="1231" y="17"/>
                  </a:lnTo>
                  <a:lnTo>
                    <a:pt x="1238" y="24"/>
                  </a:lnTo>
                  <a:lnTo>
                    <a:pt x="1246" y="31"/>
                  </a:lnTo>
                  <a:lnTo>
                    <a:pt x="1254" y="38"/>
                  </a:lnTo>
                  <a:lnTo>
                    <a:pt x="1259" y="47"/>
                  </a:lnTo>
                  <a:lnTo>
                    <a:pt x="1265" y="56"/>
                  </a:lnTo>
                  <a:lnTo>
                    <a:pt x="1271" y="66"/>
                  </a:lnTo>
                  <a:lnTo>
                    <a:pt x="1274" y="76"/>
                  </a:lnTo>
                  <a:lnTo>
                    <a:pt x="1276" y="86"/>
                  </a:lnTo>
                  <a:lnTo>
                    <a:pt x="1278" y="97"/>
                  </a:lnTo>
                  <a:lnTo>
                    <a:pt x="1278" y="108"/>
                  </a:lnTo>
                  <a:lnTo>
                    <a:pt x="1278" y="119"/>
                  </a:lnTo>
                  <a:lnTo>
                    <a:pt x="1276" y="130"/>
                  </a:lnTo>
                  <a:lnTo>
                    <a:pt x="1274" y="140"/>
                  </a:lnTo>
                  <a:lnTo>
                    <a:pt x="1271" y="150"/>
                  </a:lnTo>
                  <a:lnTo>
                    <a:pt x="1265" y="159"/>
                  </a:lnTo>
                  <a:lnTo>
                    <a:pt x="1259" y="169"/>
                  </a:lnTo>
                  <a:lnTo>
                    <a:pt x="1254" y="177"/>
                  </a:lnTo>
                  <a:lnTo>
                    <a:pt x="1246" y="185"/>
                  </a:lnTo>
                  <a:lnTo>
                    <a:pt x="1238" y="192"/>
                  </a:lnTo>
                  <a:lnTo>
                    <a:pt x="1231" y="198"/>
                  </a:lnTo>
                  <a:lnTo>
                    <a:pt x="1222" y="204"/>
                  </a:lnTo>
                  <a:lnTo>
                    <a:pt x="1212" y="208"/>
                  </a:lnTo>
                  <a:lnTo>
                    <a:pt x="1202" y="213"/>
                  </a:lnTo>
                  <a:lnTo>
                    <a:pt x="1192" y="215"/>
                  </a:lnTo>
                  <a:lnTo>
                    <a:pt x="1181" y="216"/>
                  </a:lnTo>
                  <a:lnTo>
                    <a:pt x="1170" y="217"/>
                  </a:lnTo>
                  <a:lnTo>
                    <a:pt x="108" y="217"/>
                  </a:lnTo>
                  <a:lnTo>
                    <a:pt x="97" y="216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08"/>
                  </a:lnTo>
                  <a:lnTo>
                    <a:pt x="56" y="204"/>
                  </a:lnTo>
                  <a:lnTo>
                    <a:pt x="47" y="198"/>
                  </a:lnTo>
                  <a:lnTo>
                    <a:pt x="40" y="192"/>
                  </a:lnTo>
                  <a:lnTo>
                    <a:pt x="32" y="185"/>
                  </a:lnTo>
                  <a:lnTo>
                    <a:pt x="24" y="177"/>
                  </a:lnTo>
                  <a:lnTo>
                    <a:pt x="19" y="169"/>
                  </a:lnTo>
                  <a:lnTo>
                    <a:pt x="13" y="159"/>
                  </a:lnTo>
                  <a:lnTo>
                    <a:pt x="9" y="150"/>
                  </a:lnTo>
                  <a:lnTo>
                    <a:pt x="4" y="140"/>
                  </a:lnTo>
                  <a:lnTo>
                    <a:pt x="2" y="130"/>
                  </a:lnTo>
                  <a:lnTo>
                    <a:pt x="0" y="119"/>
                  </a:lnTo>
                  <a:lnTo>
                    <a:pt x="0" y="108"/>
                  </a:lnTo>
                  <a:lnTo>
                    <a:pt x="0" y="97"/>
                  </a:lnTo>
                  <a:lnTo>
                    <a:pt x="2" y="86"/>
                  </a:lnTo>
                  <a:lnTo>
                    <a:pt x="4" y="76"/>
                  </a:lnTo>
                  <a:lnTo>
                    <a:pt x="9" y="66"/>
                  </a:lnTo>
                  <a:lnTo>
                    <a:pt x="13" y="56"/>
                  </a:lnTo>
                  <a:lnTo>
                    <a:pt x="19" y="47"/>
                  </a:lnTo>
                  <a:lnTo>
                    <a:pt x="24" y="38"/>
                  </a:lnTo>
                  <a:lnTo>
                    <a:pt x="32" y="31"/>
                  </a:lnTo>
                  <a:lnTo>
                    <a:pt x="40" y="24"/>
                  </a:lnTo>
                  <a:lnTo>
                    <a:pt x="47" y="17"/>
                  </a:lnTo>
                  <a:lnTo>
                    <a:pt x="56" y="12"/>
                  </a:lnTo>
                  <a:lnTo>
                    <a:pt x="66" y="7"/>
                  </a:lnTo>
                  <a:lnTo>
                    <a:pt x="76" y="4"/>
                  </a:lnTo>
                  <a:lnTo>
                    <a:pt x="86" y="2"/>
                  </a:lnTo>
                  <a:lnTo>
                    <a:pt x="97" y="0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0" name="Freeform 131"/>
            <p:cNvSpPr>
              <a:spLocks/>
            </p:cNvSpPr>
            <p:nvPr/>
          </p:nvSpPr>
          <p:spPr bwMode="auto">
            <a:xfrm>
              <a:off x="11619315" y="3526787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9" y="179"/>
                </a:cxn>
                <a:cxn ang="0">
                  <a:pos x="136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9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9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50" y="21"/>
                </a:cxn>
                <a:cxn ang="0">
                  <a:pos x="136" y="11"/>
                </a:cxn>
                <a:cxn ang="0">
                  <a:pos x="119" y="5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5" y="5"/>
                </a:cxn>
                <a:cxn ang="0">
                  <a:pos x="49" y="11"/>
                </a:cxn>
                <a:cxn ang="0">
                  <a:pos x="34" y="21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5" y="65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5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4" y="162"/>
                </a:cxn>
                <a:cxn ang="0">
                  <a:pos x="49" y="172"/>
                </a:cxn>
                <a:cxn ang="0">
                  <a:pos x="65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8" y="176"/>
                  </a:lnTo>
                  <a:lnTo>
                    <a:pt x="136" y="172"/>
                  </a:lnTo>
                  <a:lnTo>
                    <a:pt x="143" y="168"/>
                  </a:lnTo>
                  <a:lnTo>
                    <a:pt x="150" y="162"/>
                  </a:lnTo>
                  <a:lnTo>
                    <a:pt x="157" y="156"/>
                  </a:lnTo>
                  <a:lnTo>
                    <a:pt x="162" y="150"/>
                  </a:lnTo>
                  <a:lnTo>
                    <a:pt x="168" y="142"/>
                  </a:lnTo>
                  <a:lnTo>
                    <a:pt x="172" y="134"/>
                  </a:lnTo>
                  <a:lnTo>
                    <a:pt x="177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3" y="101"/>
                  </a:lnTo>
                  <a:lnTo>
                    <a:pt x="183" y="91"/>
                  </a:lnTo>
                  <a:lnTo>
                    <a:pt x="183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7" y="56"/>
                  </a:lnTo>
                  <a:lnTo>
                    <a:pt x="172" y="48"/>
                  </a:lnTo>
                  <a:lnTo>
                    <a:pt x="168" y="40"/>
                  </a:lnTo>
                  <a:lnTo>
                    <a:pt x="162" y="34"/>
                  </a:lnTo>
                  <a:lnTo>
                    <a:pt x="157" y="27"/>
                  </a:lnTo>
                  <a:lnTo>
                    <a:pt x="150" y="21"/>
                  </a:lnTo>
                  <a:lnTo>
                    <a:pt x="143" y="16"/>
                  </a:lnTo>
                  <a:lnTo>
                    <a:pt x="136" y="11"/>
                  </a:lnTo>
                  <a:lnTo>
                    <a:pt x="128" y="7"/>
                  </a:lnTo>
                  <a:lnTo>
                    <a:pt x="119" y="5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2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5" y="5"/>
                  </a:lnTo>
                  <a:lnTo>
                    <a:pt x="57" y="7"/>
                  </a:lnTo>
                  <a:lnTo>
                    <a:pt x="49" y="11"/>
                  </a:lnTo>
                  <a:lnTo>
                    <a:pt x="41" y="16"/>
                  </a:lnTo>
                  <a:lnTo>
                    <a:pt x="34" y="21"/>
                  </a:lnTo>
                  <a:lnTo>
                    <a:pt x="28" y="27"/>
                  </a:lnTo>
                  <a:lnTo>
                    <a:pt x="21" y="34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8" y="56"/>
                  </a:lnTo>
                  <a:lnTo>
                    <a:pt x="5" y="65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1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5" y="119"/>
                  </a:lnTo>
                  <a:lnTo>
                    <a:pt x="8" y="127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1" y="150"/>
                  </a:lnTo>
                  <a:lnTo>
                    <a:pt x="28" y="156"/>
                  </a:lnTo>
                  <a:lnTo>
                    <a:pt x="34" y="162"/>
                  </a:lnTo>
                  <a:lnTo>
                    <a:pt x="41" y="168"/>
                  </a:lnTo>
                  <a:lnTo>
                    <a:pt x="49" y="172"/>
                  </a:lnTo>
                  <a:lnTo>
                    <a:pt x="57" y="176"/>
                  </a:lnTo>
                  <a:lnTo>
                    <a:pt x="65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1" name="Freeform 132"/>
            <p:cNvSpPr>
              <a:spLocks/>
            </p:cNvSpPr>
            <p:nvPr/>
          </p:nvSpPr>
          <p:spPr bwMode="auto">
            <a:xfrm>
              <a:off x="11659003" y="3526787"/>
              <a:ext cx="28575" cy="30163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4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5"/>
                </a:cxn>
                <a:cxn ang="0">
                  <a:pos x="171" y="48"/>
                </a:cxn>
                <a:cxn ang="0">
                  <a:pos x="161" y="34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5"/>
                </a:cxn>
                <a:cxn ang="0">
                  <a:pos x="100" y="0"/>
                </a:cxn>
                <a:cxn ang="0">
                  <a:pos x="81" y="0"/>
                </a:cxn>
                <a:cxn ang="0">
                  <a:pos x="63" y="5"/>
                </a:cxn>
                <a:cxn ang="0">
                  <a:pos x="48" y="11"/>
                </a:cxn>
                <a:cxn ang="0">
                  <a:pos x="32" y="21"/>
                </a:cxn>
                <a:cxn ang="0">
                  <a:pos x="20" y="34"/>
                </a:cxn>
                <a:cxn ang="0">
                  <a:pos x="10" y="48"/>
                </a:cxn>
                <a:cxn ang="0">
                  <a:pos x="4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4"/>
                </a:cxn>
                <a:cxn ang="0">
                  <a:pos x="20" y="150"/>
                </a:cxn>
                <a:cxn ang="0">
                  <a:pos x="32" y="162"/>
                </a:cxn>
                <a:cxn ang="0">
                  <a:pos x="48" y="172"/>
                </a:cxn>
                <a:cxn ang="0">
                  <a:pos x="63" y="179"/>
                </a:cxn>
                <a:cxn ang="0">
                  <a:pos x="81" y="182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6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1" y="150"/>
                  </a:lnTo>
                  <a:lnTo>
                    <a:pt x="167" y="142"/>
                  </a:lnTo>
                  <a:lnTo>
                    <a:pt x="171" y="134"/>
                  </a:lnTo>
                  <a:lnTo>
                    <a:pt x="175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7" y="40"/>
                  </a:lnTo>
                  <a:lnTo>
                    <a:pt x="161" y="34"/>
                  </a:lnTo>
                  <a:lnTo>
                    <a:pt x="155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7" y="7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1" y="0"/>
                  </a:lnTo>
                  <a:lnTo>
                    <a:pt x="72" y="2"/>
                  </a:lnTo>
                  <a:lnTo>
                    <a:pt x="63" y="5"/>
                  </a:lnTo>
                  <a:lnTo>
                    <a:pt x="56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2" y="21"/>
                  </a:lnTo>
                  <a:lnTo>
                    <a:pt x="27" y="27"/>
                  </a:lnTo>
                  <a:lnTo>
                    <a:pt x="20" y="34"/>
                  </a:lnTo>
                  <a:lnTo>
                    <a:pt x="16" y="40"/>
                  </a:lnTo>
                  <a:lnTo>
                    <a:pt x="10" y="48"/>
                  </a:lnTo>
                  <a:lnTo>
                    <a:pt x="7" y="56"/>
                  </a:lnTo>
                  <a:lnTo>
                    <a:pt x="4" y="65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4" y="119"/>
                  </a:lnTo>
                  <a:lnTo>
                    <a:pt x="7" y="127"/>
                  </a:lnTo>
                  <a:lnTo>
                    <a:pt x="10" y="134"/>
                  </a:lnTo>
                  <a:lnTo>
                    <a:pt x="16" y="142"/>
                  </a:lnTo>
                  <a:lnTo>
                    <a:pt x="20" y="150"/>
                  </a:lnTo>
                  <a:lnTo>
                    <a:pt x="27" y="156"/>
                  </a:lnTo>
                  <a:lnTo>
                    <a:pt x="32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6" y="176"/>
                  </a:lnTo>
                  <a:lnTo>
                    <a:pt x="63" y="179"/>
                  </a:lnTo>
                  <a:lnTo>
                    <a:pt x="72" y="181"/>
                  </a:lnTo>
                  <a:lnTo>
                    <a:pt x="81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2" name="Freeform 133"/>
            <p:cNvSpPr>
              <a:spLocks/>
            </p:cNvSpPr>
            <p:nvPr/>
          </p:nvSpPr>
          <p:spPr bwMode="auto">
            <a:xfrm>
              <a:off x="11698690" y="3526787"/>
              <a:ext cx="30163" cy="30163"/>
            </a:xfrm>
            <a:custGeom>
              <a:avLst/>
              <a:gdLst/>
              <a:ahLst/>
              <a:cxnLst>
                <a:cxn ang="0">
                  <a:pos x="100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1" y="134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5"/>
                </a:cxn>
                <a:cxn ang="0">
                  <a:pos x="171" y="48"/>
                </a:cxn>
                <a:cxn ang="0">
                  <a:pos x="162" y="34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5"/>
                </a:cxn>
                <a:cxn ang="0">
                  <a:pos x="100" y="0"/>
                </a:cxn>
                <a:cxn ang="0">
                  <a:pos x="82" y="0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0" y="34"/>
                </a:cxn>
                <a:cxn ang="0">
                  <a:pos x="11" y="48"/>
                </a:cxn>
                <a:cxn ang="0">
                  <a:pos x="3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4"/>
                </a:cxn>
                <a:cxn ang="0">
                  <a:pos x="20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2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5" y="156"/>
                  </a:lnTo>
                  <a:lnTo>
                    <a:pt x="162" y="150"/>
                  </a:lnTo>
                  <a:lnTo>
                    <a:pt x="166" y="142"/>
                  </a:lnTo>
                  <a:lnTo>
                    <a:pt x="171" y="134"/>
                  </a:lnTo>
                  <a:lnTo>
                    <a:pt x="175" y="127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5" y="56"/>
                  </a:lnTo>
                  <a:lnTo>
                    <a:pt x="171" y="48"/>
                  </a:lnTo>
                  <a:lnTo>
                    <a:pt x="166" y="40"/>
                  </a:lnTo>
                  <a:lnTo>
                    <a:pt x="162" y="34"/>
                  </a:lnTo>
                  <a:lnTo>
                    <a:pt x="155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7"/>
                  </a:lnTo>
                  <a:lnTo>
                    <a:pt x="118" y="5"/>
                  </a:lnTo>
                  <a:lnTo>
                    <a:pt x="110" y="2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2" y="2"/>
                  </a:lnTo>
                  <a:lnTo>
                    <a:pt x="64" y="5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7" y="27"/>
                  </a:lnTo>
                  <a:lnTo>
                    <a:pt x="20" y="34"/>
                  </a:lnTo>
                  <a:lnTo>
                    <a:pt x="16" y="40"/>
                  </a:lnTo>
                  <a:lnTo>
                    <a:pt x="11" y="48"/>
                  </a:lnTo>
                  <a:lnTo>
                    <a:pt x="7" y="56"/>
                  </a:lnTo>
                  <a:lnTo>
                    <a:pt x="3" y="65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7" y="127"/>
                  </a:lnTo>
                  <a:lnTo>
                    <a:pt x="11" y="134"/>
                  </a:lnTo>
                  <a:lnTo>
                    <a:pt x="16" y="142"/>
                  </a:lnTo>
                  <a:lnTo>
                    <a:pt x="20" y="150"/>
                  </a:lnTo>
                  <a:lnTo>
                    <a:pt x="27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2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3" name="Freeform 134"/>
            <p:cNvSpPr>
              <a:spLocks/>
            </p:cNvSpPr>
            <p:nvPr/>
          </p:nvSpPr>
          <p:spPr bwMode="auto">
            <a:xfrm>
              <a:off x="11739965" y="3526787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8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48" y="21"/>
                </a:cxn>
                <a:cxn ang="0">
                  <a:pos x="134" y="11"/>
                </a:cxn>
                <a:cxn ang="0">
                  <a:pos x="118" y="5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3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2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8" y="162"/>
                  </a:lnTo>
                  <a:lnTo>
                    <a:pt x="155" y="156"/>
                  </a:lnTo>
                  <a:lnTo>
                    <a:pt x="162" y="150"/>
                  </a:lnTo>
                  <a:lnTo>
                    <a:pt x="166" y="142"/>
                  </a:lnTo>
                  <a:lnTo>
                    <a:pt x="172" y="134"/>
                  </a:lnTo>
                  <a:lnTo>
                    <a:pt x="175" y="127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5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6" y="40"/>
                  </a:lnTo>
                  <a:lnTo>
                    <a:pt x="162" y="34"/>
                  </a:lnTo>
                  <a:lnTo>
                    <a:pt x="155" y="27"/>
                  </a:lnTo>
                  <a:lnTo>
                    <a:pt x="148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7"/>
                  </a:lnTo>
                  <a:lnTo>
                    <a:pt x="118" y="5"/>
                  </a:lnTo>
                  <a:lnTo>
                    <a:pt x="110" y="2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5" y="7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4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3" y="65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6" y="127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4" name="Freeform 135"/>
            <p:cNvSpPr>
              <a:spLocks/>
            </p:cNvSpPr>
            <p:nvPr/>
          </p:nvSpPr>
          <p:spPr bwMode="auto">
            <a:xfrm>
              <a:off x="11779653" y="3526787"/>
              <a:ext cx="28575" cy="30163"/>
            </a:xfrm>
            <a:custGeom>
              <a:avLst/>
              <a:gdLst/>
              <a:ahLst/>
              <a:cxnLst>
                <a:cxn ang="0">
                  <a:pos x="101" y="182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4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5"/>
                </a:cxn>
                <a:cxn ang="0">
                  <a:pos x="172" y="48"/>
                </a:cxn>
                <a:cxn ang="0">
                  <a:pos x="162" y="34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5"/>
                </a:cxn>
                <a:cxn ang="0">
                  <a:pos x="101" y="0"/>
                </a:cxn>
                <a:cxn ang="0">
                  <a:pos x="82" y="0"/>
                </a:cxn>
                <a:cxn ang="0">
                  <a:pos x="64" y="5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8"/>
                </a:cxn>
                <a:cxn ang="0">
                  <a:pos x="4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4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2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2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6" y="176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6" y="156"/>
                  </a:lnTo>
                  <a:lnTo>
                    <a:pt x="162" y="150"/>
                  </a:lnTo>
                  <a:lnTo>
                    <a:pt x="167" y="142"/>
                  </a:lnTo>
                  <a:lnTo>
                    <a:pt x="172" y="134"/>
                  </a:lnTo>
                  <a:lnTo>
                    <a:pt x="175" y="127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3" y="91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5"/>
                  </a:lnTo>
                  <a:lnTo>
                    <a:pt x="175" y="56"/>
                  </a:lnTo>
                  <a:lnTo>
                    <a:pt x="172" y="48"/>
                  </a:lnTo>
                  <a:lnTo>
                    <a:pt x="167" y="40"/>
                  </a:lnTo>
                  <a:lnTo>
                    <a:pt x="162" y="34"/>
                  </a:lnTo>
                  <a:lnTo>
                    <a:pt x="156" y="27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7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1" y="0"/>
                  </a:lnTo>
                  <a:lnTo>
                    <a:pt x="91" y="0"/>
                  </a:lnTo>
                  <a:lnTo>
                    <a:pt x="82" y="0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5" y="7"/>
                  </a:lnTo>
                  <a:lnTo>
                    <a:pt x="47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7"/>
                  </a:lnTo>
                  <a:lnTo>
                    <a:pt x="21" y="34"/>
                  </a:lnTo>
                  <a:lnTo>
                    <a:pt x="15" y="40"/>
                  </a:lnTo>
                  <a:lnTo>
                    <a:pt x="11" y="48"/>
                  </a:lnTo>
                  <a:lnTo>
                    <a:pt x="6" y="56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1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6" y="127"/>
                  </a:lnTo>
                  <a:lnTo>
                    <a:pt x="11" y="134"/>
                  </a:lnTo>
                  <a:lnTo>
                    <a:pt x="15" y="142"/>
                  </a:lnTo>
                  <a:lnTo>
                    <a:pt x="21" y="150"/>
                  </a:lnTo>
                  <a:lnTo>
                    <a:pt x="26" y="156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7" y="172"/>
                  </a:lnTo>
                  <a:lnTo>
                    <a:pt x="55" y="176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2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5" name="Freeform 136"/>
            <p:cNvSpPr>
              <a:spLocks/>
            </p:cNvSpPr>
            <p:nvPr/>
          </p:nvSpPr>
          <p:spPr bwMode="auto">
            <a:xfrm>
              <a:off x="12235265" y="2586987"/>
              <a:ext cx="203200" cy="34925"/>
            </a:xfrm>
            <a:custGeom>
              <a:avLst/>
              <a:gdLst/>
              <a:ahLst/>
              <a:cxnLst>
                <a:cxn ang="0">
                  <a:pos x="1170" y="0"/>
                </a:cxn>
                <a:cxn ang="0">
                  <a:pos x="1192" y="2"/>
                </a:cxn>
                <a:cxn ang="0">
                  <a:pos x="1212" y="8"/>
                </a:cxn>
                <a:cxn ang="0">
                  <a:pos x="1231" y="18"/>
                </a:cxn>
                <a:cxn ang="0">
                  <a:pos x="1246" y="32"/>
                </a:cxn>
                <a:cxn ang="0">
                  <a:pos x="1259" y="47"/>
                </a:cxn>
                <a:cxn ang="0">
                  <a:pos x="1271" y="66"/>
                </a:cxn>
                <a:cxn ang="0">
                  <a:pos x="1276" y="87"/>
                </a:cxn>
                <a:cxn ang="0">
                  <a:pos x="1278" y="108"/>
                </a:cxn>
                <a:cxn ang="0">
                  <a:pos x="1276" y="131"/>
                </a:cxn>
                <a:cxn ang="0">
                  <a:pos x="1271" y="150"/>
                </a:cxn>
                <a:cxn ang="0">
                  <a:pos x="1259" y="169"/>
                </a:cxn>
                <a:cxn ang="0">
                  <a:pos x="1246" y="186"/>
                </a:cxn>
                <a:cxn ang="0">
                  <a:pos x="1231" y="199"/>
                </a:cxn>
                <a:cxn ang="0">
                  <a:pos x="1212" y="209"/>
                </a:cxn>
                <a:cxn ang="0">
                  <a:pos x="1192" y="215"/>
                </a:cxn>
                <a:cxn ang="0">
                  <a:pos x="1170" y="217"/>
                </a:cxn>
                <a:cxn ang="0">
                  <a:pos x="97" y="217"/>
                </a:cxn>
                <a:cxn ang="0">
                  <a:pos x="76" y="213"/>
                </a:cxn>
                <a:cxn ang="0">
                  <a:pos x="56" y="205"/>
                </a:cxn>
                <a:cxn ang="0">
                  <a:pos x="40" y="193"/>
                </a:cxn>
                <a:cxn ang="0">
                  <a:pos x="24" y="178"/>
                </a:cxn>
                <a:cxn ang="0">
                  <a:pos x="13" y="160"/>
                </a:cxn>
                <a:cxn ang="0">
                  <a:pos x="4" y="141"/>
                </a:cxn>
                <a:cxn ang="0">
                  <a:pos x="0" y="119"/>
                </a:cxn>
                <a:cxn ang="0">
                  <a:pos x="0" y="97"/>
                </a:cxn>
                <a:cxn ang="0">
                  <a:pos x="4" y="76"/>
                </a:cxn>
                <a:cxn ang="0">
                  <a:pos x="13" y="57"/>
                </a:cxn>
                <a:cxn ang="0">
                  <a:pos x="24" y="40"/>
                </a:cxn>
                <a:cxn ang="0">
                  <a:pos x="40" y="25"/>
                </a:cxn>
                <a:cxn ang="0">
                  <a:pos x="56" y="13"/>
                </a:cxn>
                <a:cxn ang="0">
                  <a:pos x="76" y="4"/>
                </a:cxn>
                <a:cxn ang="0">
                  <a:pos x="97" y="1"/>
                </a:cxn>
              </a:cxnLst>
              <a:rect l="0" t="0" r="r" b="b"/>
              <a:pathLst>
                <a:path w="1278" h="217">
                  <a:moveTo>
                    <a:pt x="108" y="0"/>
                  </a:moveTo>
                  <a:lnTo>
                    <a:pt x="1170" y="0"/>
                  </a:lnTo>
                  <a:lnTo>
                    <a:pt x="1181" y="1"/>
                  </a:lnTo>
                  <a:lnTo>
                    <a:pt x="1192" y="2"/>
                  </a:lnTo>
                  <a:lnTo>
                    <a:pt x="1202" y="4"/>
                  </a:lnTo>
                  <a:lnTo>
                    <a:pt x="1212" y="8"/>
                  </a:lnTo>
                  <a:lnTo>
                    <a:pt x="1222" y="13"/>
                  </a:lnTo>
                  <a:lnTo>
                    <a:pt x="1231" y="18"/>
                  </a:lnTo>
                  <a:lnTo>
                    <a:pt x="1238" y="25"/>
                  </a:lnTo>
                  <a:lnTo>
                    <a:pt x="1246" y="32"/>
                  </a:lnTo>
                  <a:lnTo>
                    <a:pt x="1254" y="40"/>
                  </a:lnTo>
                  <a:lnTo>
                    <a:pt x="1259" y="47"/>
                  </a:lnTo>
                  <a:lnTo>
                    <a:pt x="1265" y="57"/>
                  </a:lnTo>
                  <a:lnTo>
                    <a:pt x="1271" y="66"/>
                  </a:lnTo>
                  <a:lnTo>
                    <a:pt x="1274" y="76"/>
                  </a:lnTo>
                  <a:lnTo>
                    <a:pt x="1276" y="87"/>
                  </a:lnTo>
                  <a:lnTo>
                    <a:pt x="1278" y="97"/>
                  </a:lnTo>
                  <a:lnTo>
                    <a:pt x="1278" y="108"/>
                  </a:lnTo>
                  <a:lnTo>
                    <a:pt x="1278" y="119"/>
                  </a:lnTo>
                  <a:lnTo>
                    <a:pt x="1276" y="131"/>
                  </a:lnTo>
                  <a:lnTo>
                    <a:pt x="1274" y="141"/>
                  </a:lnTo>
                  <a:lnTo>
                    <a:pt x="1271" y="150"/>
                  </a:lnTo>
                  <a:lnTo>
                    <a:pt x="1265" y="160"/>
                  </a:lnTo>
                  <a:lnTo>
                    <a:pt x="1259" y="169"/>
                  </a:lnTo>
                  <a:lnTo>
                    <a:pt x="1254" y="178"/>
                  </a:lnTo>
                  <a:lnTo>
                    <a:pt x="1246" y="186"/>
                  </a:lnTo>
                  <a:lnTo>
                    <a:pt x="1238" y="193"/>
                  </a:lnTo>
                  <a:lnTo>
                    <a:pt x="1231" y="199"/>
                  </a:lnTo>
                  <a:lnTo>
                    <a:pt x="1222" y="205"/>
                  </a:lnTo>
                  <a:lnTo>
                    <a:pt x="1212" y="209"/>
                  </a:lnTo>
                  <a:lnTo>
                    <a:pt x="1202" y="213"/>
                  </a:lnTo>
                  <a:lnTo>
                    <a:pt x="1192" y="215"/>
                  </a:lnTo>
                  <a:lnTo>
                    <a:pt x="1181" y="217"/>
                  </a:lnTo>
                  <a:lnTo>
                    <a:pt x="1170" y="217"/>
                  </a:lnTo>
                  <a:lnTo>
                    <a:pt x="108" y="217"/>
                  </a:lnTo>
                  <a:lnTo>
                    <a:pt x="97" y="217"/>
                  </a:lnTo>
                  <a:lnTo>
                    <a:pt x="86" y="215"/>
                  </a:lnTo>
                  <a:lnTo>
                    <a:pt x="76" y="213"/>
                  </a:lnTo>
                  <a:lnTo>
                    <a:pt x="66" y="209"/>
                  </a:lnTo>
                  <a:lnTo>
                    <a:pt x="56" y="205"/>
                  </a:lnTo>
                  <a:lnTo>
                    <a:pt x="47" y="199"/>
                  </a:lnTo>
                  <a:lnTo>
                    <a:pt x="40" y="193"/>
                  </a:lnTo>
                  <a:lnTo>
                    <a:pt x="32" y="186"/>
                  </a:lnTo>
                  <a:lnTo>
                    <a:pt x="24" y="178"/>
                  </a:lnTo>
                  <a:lnTo>
                    <a:pt x="19" y="169"/>
                  </a:lnTo>
                  <a:lnTo>
                    <a:pt x="13" y="160"/>
                  </a:lnTo>
                  <a:lnTo>
                    <a:pt x="9" y="150"/>
                  </a:lnTo>
                  <a:lnTo>
                    <a:pt x="4" y="141"/>
                  </a:lnTo>
                  <a:lnTo>
                    <a:pt x="2" y="131"/>
                  </a:lnTo>
                  <a:lnTo>
                    <a:pt x="0" y="119"/>
                  </a:lnTo>
                  <a:lnTo>
                    <a:pt x="0" y="108"/>
                  </a:lnTo>
                  <a:lnTo>
                    <a:pt x="0" y="97"/>
                  </a:lnTo>
                  <a:lnTo>
                    <a:pt x="2" y="87"/>
                  </a:lnTo>
                  <a:lnTo>
                    <a:pt x="4" y="76"/>
                  </a:lnTo>
                  <a:lnTo>
                    <a:pt x="9" y="66"/>
                  </a:lnTo>
                  <a:lnTo>
                    <a:pt x="13" y="57"/>
                  </a:lnTo>
                  <a:lnTo>
                    <a:pt x="19" y="47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5"/>
                  </a:lnTo>
                  <a:lnTo>
                    <a:pt x="47" y="18"/>
                  </a:lnTo>
                  <a:lnTo>
                    <a:pt x="56" y="13"/>
                  </a:lnTo>
                  <a:lnTo>
                    <a:pt x="66" y="8"/>
                  </a:lnTo>
                  <a:lnTo>
                    <a:pt x="76" y="4"/>
                  </a:lnTo>
                  <a:lnTo>
                    <a:pt x="86" y="2"/>
                  </a:lnTo>
                  <a:lnTo>
                    <a:pt x="97" y="1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6" name="Freeform 137"/>
            <p:cNvSpPr>
              <a:spLocks/>
            </p:cNvSpPr>
            <p:nvPr/>
          </p:nvSpPr>
          <p:spPr bwMode="auto">
            <a:xfrm>
              <a:off x="11619315" y="2588574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9" y="179"/>
                </a:cxn>
                <a:cxn ang="0">
                  <a:pos x="136" y="172"/>
                </a:cxn>
                <a:cxn ang="0">
                  <a:pos x="150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9" y="119"/>
                </a:cxn>
                <a:cxn ang="0">
                  <a:pos x="183" y="101"/>
                </a:cxn>
                <a:cxn ang="0">
                  <a:pos x="183" y="82"/>
                </a:cxn>
                <a:cxn ang="0">
                  <a:pos x="179" y="65"/>
                </a:cxn>
                <a:cxn ang="0">
                  <a:pos x="172" y="49"/>
                </a:cxn>
                <a:cxn ang="0">
                  <a:pos x="162" y="34"/>
                </a:cxn>
                <a:cxn ang="0">
                  <a:pos x="150" y="21"/>
                </a:cxn>
                <a:cxn ang="0">
                  <a:pos x="136" y="11"/>
                </a:cxn>
                <a:cxn ang="0">
                  <a:pos x="119" y="5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5" y="5"/>
                </a:cxn>
                <a:cxn ang="0">
                  <a:pos x="49" y="11"/>
                </a:cxn>
                <a:cxn ang="0">
                  <a:pos x="34" y="21"/>
                </a:cxn>
                <a:cxn ang="0">
                  <a:pos x="21" y="34"/>
                </a:cxn>
                <a:cxn ang="0">
                  <a:pos x="11" y="49"/>
                </a:cxn>
                <a:cxn ang="0">
                  <a:pos x="5" y="65"/>
                </a:cxn>
                <a:cxn ang="0">
                  <a:pos x="1" y="82"/>
                </a:cxn>
                <a:cxn ang="0">
                  <a:pos x="1" y="101"/>
                </a:cxn>
                <a:cxn ang="0">
                  <a:pos x="5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4" y="162"/>
                </a:cxn>
                <a:cxn ang="0">
                  <a:pos x="49" y="172"/>
                </a:cxn>
                <a:cxn ang="0">
                  <a:pos x="65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2" y="183"/>
                  </a:moveTo>
                  <a:lnTo>
                    <a:pt x="101" y="183"/>
                  </a:lnTo>
                  <a:lnTo>
                    <a:pt x="110" y="181"/>
                  </a:lnTo>
                  <a:lnTo>
                    <a:pt x="119" y="179"/>
                  </a:lnTo>
                  <a:lnTo>
                    <a:pt x="128" y="177"/>
                  </a:lnTo>
                  <a:lnTo>
                    <a:pt x="136" y="172"/>
                  </a:lnTo>
                  <a:lnTo>
                    <a:pt x="143" y="168"/>
                  </a:lnTo>
                  <a:lnTo>
                    <a:pt x="150" y="162"/>
                  </a:lnTo>
                  <a:lnTo>
                    <a:pt x="157" y="157"/>
                  </a:lnTo>
                  <a:lnTo>
                    <a:pt x="162" y="150"/>
                  </a:lnTo>
                  <a:lnTo>
                    <a:pt x="168" y="143"/>
                  </a:lnTo>
                  <a:lnTo>
                    <a:pt x="172" y="136"/>
                  </a:lnTo>
                  <a:lnTo>
                    <a:pt x="177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3" y="101"/>
                  </a:lnTo>
                  <a:lnTo>
                    <a:pt x="183" y="92"/>
                  </a:lnTo>
                  <a:lnTo>
                    <a:pt x="183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7" y="57"/>
                  </a:lnTo>
                  <a:lnTo>
                    <a:pt x="172" y="49"/>
                  </a:lnTo>
                  <a:lnTo>
                    <a:pt x="168" y="41"/>
                  </a:lnTo>
                  <a:lnTo>
                    <a:pt x="162" y="34"/>
                  </a:lnTo>
                  <a:lnTo>
                    <a:pt x="157" y="28"/>
                  </a:lnTo>
                  <a:lnTo>
                    <a:pt x="150" y="21"/>
                  </a:lnTo>
                  <a:lnTo>
                    <a:pt x="143" y="16"/>
                  </a:lnTo>
                  <a:lnTo>
                    <a:pt x="136" y="11"/>
                  </a:lnTo>
                  <a:lnTo>
                    <a:pt x="128" y="8"/>
                  </a:lnTo>
                  <a:lnTo>
                    <a:pt x="119" y="5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5" y="5"/>
                  </a:lnTo>
                  <a:lnTo>
                    <a:pt x="57" y="8"/>
                  </a:lnTo>
                  <a:lnTo>
                    <a:pt x="49" y="11"/>
                  </a:lnTo>
                  <a:lnTo>
                    <a:pt x="41" y="16"/>
                  </a:lnTo>
                  <a:lnTo>
                    <a:pt x="34" y="21"/>
                  </a:lnTo>
                  <a:lnTo>
                    <a:pt x="28" y="28"/>
                  </a:lnTo>
                  <a:lnTo>
                    <a:pt x="21" y="34"/>
                  </a:lnTo>
                  <a:lnTo>
                    <a:pt x="16" y="41"/>
                  </a:lnTo>
                  <a:lnTo>
                    <a:pt x="11" y="49"/>
                  </a:lnTo>
                  <a:lnTo>
                    <a:pt x="8" y="57"/>
                  </a:lnTo>
                  <a:lnTo>
                    <a:pt x="5" y="65"/>
                  </a:lnTo>
                  <a:lnTo>
                    <a:pt x="2" y="73"/>
                  </a:lnTo>
                  <a:lnTo>
                    <a:pt x="1" y="82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2" y="110"/>
                  </a:lnTo>
                  <a:lnTo>
                    <a:pt x="5" y="119"/>
                  </a:lnTo>
                  <a:lnTo>
                    <a:pt x="8" y="128"/>
                  </a:lnTo>
                  <a:lnTo>
                    <a:pt x="11" y="136"/>
                  </a:lnTo>
                  <a:lnTo>
                    <a:pt x="16" y="143"/>
                  </a:lnTo>
                  <a:lnTo>
                    <a:pt x="21" y="150"/>
                  </a:lnTo>
                  <a:lnTo>
                    <a:pt x="28" y="157"/>
                  </a:lnTo>
                  <a:lnTo>
                    <a:pt x="34" y="162"/>
                  </a:lnTo>
                  <a:lnTo>
                    <a:pt x="41" y="168"/>
                  </a:lnTo>
                  <a:lnTo>
                    <a:pt x="49" y="172"/>
                  </a:lnTo>
                  <a:lnTo>
                    <a:pt x="57" y="177"/>
                  </a:lnTo>
                  <a:lnTo>
                    <a:pt x="65" y="179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2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7" name="Freeform 138"/>
            <p:cNvSpPr>
              <a:spLocks/>
            </p:cNvSpPr>
            <p:nvPr/>
          </p:nvSpPr>
          <p:spPr bwMode="auto">
            <a:xfrm>
              <a:off x="11659003" y="2588574"/>
              <a:ext cx="28575" cy="28575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1" y="150"/>
                </a:cxn>
                <a:cxn ang="0">
                  <a:pos x="171" y="136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5"/>
                </a:cxn>
                <a:cxn ang="0">
                  <a:pos x="171" y="49"/>
                </a:cxn>
                <a:cxn ang="0">
                  <a:pos x="161" y="34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5"/>
                </a:cxn>
                <a:cxn ang="0">
                  <a:pos x="100" y="1"/>
                </a:cxn>
                <a:cxn ang="0">
                  <a:pos x="81" y="1"/>
                </a:cxn>
                <a:cxn ang="0">
                  <a:pos x="63" y="5"/>
                </a:cxn>
                <a:cxn ang="0">
                  <a:pos x="48" y="11"/>
                </a:cxn>
                <a:cxn ang="0">
                  <a:pos x="32" y="21"/>
                </a:cxn>
                <a:cxn ang="0">
                  <a:pos x="20" y="34"/>
                </a:cxn>
                <a:cxn ang="0">
                  <a:pos x="10" y="49"/>
                </a:cxn>
                <a:cxn ang="0">
                  <a:pos x="4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0" y="136"/>
                </a:cxn>
                <a:cxn ang="0">
                  <a:pos x="20" y="150"/>
                </a:cxn>
                <a:cxn ang="0">
                  <a:pos x="32" y="162"/>
                </a:cxn>
                <a:cxn ang="0">
                  <a:pos x="48" y="172"/>
                </a:cxn>
                <a:cxn ang="0">
                  <a:pos x="63" y="179"/>
                </a:cxn>
                <a:cxn ang="0">
                  <a:pos x="81" y="183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3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7" y="177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5" y="157"/>
                  </a:lnTo>
                  <a:lnTo>
                    <a:pt x="161" y="150"/>
                  </a:lnTo>
                  <a:lnTo>
                    <a:pt x="167" y="143"/>
                  </a:lnTo>
                  <a:lnTo>
                    <a:pt x="171" y="136"/>
                  </a:lnTo>
                  <a:lnTo>
                    <a:pt x="175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5" y="57"/>
                  </a:lnTo>
                  <a:lnTo>
                    <a:pt x="171" y="49"/>
                  </a:lnTo>
                  <a:lnTo>
                    <a:pt x="167" y="41"/>
                  </a:lnTo>
                  <a:lnTo>
                    <a:pt x="161" y="34"/>
                  </a:lnTo>
                  <a:lnTo>
                    <a:pt x="155" y="28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7" y="8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0" y="1"/>
                  </a:lnTo>
                  <a:lnTo>
                    <a:pt x="91" y="0"/>
                  </a:lnTo>
                  <a:lnTo>
                    <a:pt x="81" y="1"/>
                  </a:lnTo>
                  <a:lnTo>
                    <a:pt x="72" y="2"/>
                  </a:lnTo>
                  <a:lnTo>
                    <a:pt x="63" y="5"/>
                  </a:lnTo>
                  <a:lnTo>
                    <a:pt x="56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2" y="21"/>
                  </a:lnTo>
                  <a:lnTo>
                    <a:pt x="27" y="28"/>
                  </a:lnTo>
                  <a:lnTo>
                    <a:pt x="20" y="34"/>
                  </a:lnTo>
                  <a:lnTo>
                    <a:pt x="16" y="41"/>
                  </a:lnTo>
                  <a:lnTo>
                    <a:pt x="10" y="49"/>
                  </a:lnTo>
                  <a:lnTo>
                    <a:pt x="7" y="57"/>
                  </a:lnTo>
                  <a:lnTo>
                    <a:pt x="4" y="65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4" y="119"/>
                  </a:lnTo>
                  <a:lnTo>
                    <a:pt x="7" y="128"/>
                  </a:lnTo>
                  <a:lnTo>
                    <a:pt x="10" y="136"/>
                  </a:lnTo>
                  <a:lnTo>
                    <a:pt x="16" y="143"/>
                  </a:lnTo>
                  <a:lnTo>
                    <a:pt x="20" y="150"/>
                  </a:lnTo>
                  <a:lnTo>
                    <a:pt x="27" y="157"/>
                  </a:lnTo>
                  <a:lnTo>
                    <a:pt x="32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6" y="177"/>
                  </a:lnTo>
                  <a:lnTo>
                    <a:pt x="63" y="179"/>
                  </a:lnTo>
                  <a:lnTo>
                    <a:pt x="72" y="181"/>
                  </a:lnTo>
                  <a:lnTo>
                    <a:pt x="81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8" name="Freeform 139"/>
            <p:cNvSpPr>
              <a:spLocks/>
            </p:cNvSpPr>
            <p:nvPr/>
          </p:nvSpPr>
          <p:spPr bwMode="auto">
            <a:xfrm>
              <a:off x="11698690" y="2588574"/>
              <a:ext cx="30163" cy="28575"/>
            </a:xfrm>
            <a:custGeom>
              <a:avLst/>
              <a:gdLst/>
              <a:ahLst/>
              <a:cxnLst>
                <a:cxn ang="0">
                  <a:pos x="100" y="183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1" y="136"/>
                </a:cxn>
                <a:cxn ang="0">
                  <a:pos x="179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9" y="65"/>
                </a:cxn>
                <a:cxn ang="0">
                  <a:pos x="171" y="49"/>
                </a:cxn>
                <a:cxn ang="0">
                  <a:pos x="162" y="34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5"/>
                </a:cxn>
                <a:cxn ang="0">
                  <a:pos x="100" y="1"/>
                </a:cxn>
                <a:cxn ang="0">
                  <a:pos x="82" y="1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0" y="34"/>
                </a:cxn>
                <a:cxn ang="0">
                  <a:pos x="11" y="49"/>
                </a:cxn>
                <a:cxn ang="0">
                  <a:pos x="3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6"/>
                </a:cxn>
                <a:cxn ang="0">
                  <a:pos x="20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2" h="183">
                  <a:moveTo>
                    <a:pt x="91" y="183"/>
                  </a:moveTo>
                  <a:lnTo>
                    <a:pt x="100" y="183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7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5" y="157"/>
                  </a:lnTo>
                  <a:lnTo>
                    <a:pt x="162" y="150"/>
                  </a:lnTo>
                  <a:lnTo>
                    <a:pt x="166" y="143"/>
                  </a:lnTo>
                  <a:lnTo>
                    <a:pt x="171" y="136"/>
                  </a:lnTo>
                  <a:lnTo>
                    <a:pt x="175" y="128"/>
                  </a:lnTo>
                  <a:lnTo>
                    <a:pt x="179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2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9" y="65"/>
                  </a:lnTo>
                  <a:lnTo>
                    <a:pt x="175" y="57"/>
                  </a:lnTo>
                  <a:lnTo>
                    <a:pt x="171" y="49"/>
                  </a:lnTo>
                  <a:lnTo>
                    <a:pt x="166" y="41"/>
                  </a:lnTo>
                  <a:lnTo>
                    <a:pt x="162" y="34"/>
                  </a:lnTo>
                  <a:lnTo>
                    <a:pt x="155" y="28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8"/>
                  </a:lnTo>
                  <a:lnTo>
                    <a:pt x="118" y="5"/>
                  </a:lnTo>
                  <a:lnTo>
                    <a:pt x="110" y="2"/>
                  </a:lnTo>
                  <a:lnTo>
                    <a:pt x="100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2" y="2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7" y="28"/>
                  </a:lnTo>
                  <a:lnTo>
                    <a:pt x="20" y="34"/>
                  </a:lnTo>
                  <a:lnTo>
                    <a:pt x="16" y="41"/>
                  </a:lnTo>
                  <a:lnTo>
                    <a:pt x="11" y="49"/>
                  </a:lnTo>
                  <a:lnTo>
                    <a:pt x="7" y="57"/>
                  </a:lnTo>
                  <a:lnTo>
                    <a:pt x="3" y="65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7" y="128"/>
                  </a:lnTo>
                  <a:lnTo>
                    <a:pt x="11" y="136"/>
                  </a:lnTo>
                  <a:lnTo>
                    <a:pt x="16" y="143"/>
                  </a:lnTo>
                  <a:lnTo>
                    <a:pt x="20" y="150"/>
                  </a:lnTo>
                  <a:lnTo>
                    <a:pt x="27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7"/>
                  </a:lnTo>
                  <a:lnTo>
                    <a:pt x="64" y="179"/>
                  </a:lnTo>
                  <a:lnTo>
                    <a:pt x="72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79" name="Freeform 140"/>
            <p:cNvSpPr>
              <a:spLocks/>
            </p:cNvSpPr>
            <p:nvPr/>
          </p:nvSpPr>
          <p:spPr bwMode="auto">
            <a:xfrm>
              <a:off x="11739965" y="2588574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8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5"/>
                </a:cxn>
                <a:cxn ang="0">
                  <a:pos x="172" y="49"/>
                </a:cxn>
                <a:cxn ang="0">
                  <a:pos x="162" y="34"/>
                </a:cxn>
                <a:cxn ang="0">
                  <a:pos x="148" y="21"/>
                </a:cxn>
                <a:cxn ang="0">
                  <a:pos x="134" y="11"/>
                </a:cxn>
                <a:cxn ang="0">
                  <a:pos x="118" y="5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5"/>
                </a:cxn>
                <a:cxn ang="0">
                  <a:pos x="48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9"/>
                </a:cxn>
                <a:cxn ang="0">
                  <a:pos x="3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3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8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3"/>
                  </a:lnTo>
                  <a:lnTo>
                    <a:pt x="110" y="181"/>
                  </a:lnTo>
                  <a:lnTo>
                    <a:pt x="118" y="179"/>
                  </a:lnTo>
                  <a:lnTo>
                    <a:pt x="126" y="177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8" y="162"/>
                  </a:lnTo>
                  <a:lnTo>
                    <a:pt x="155" y="157"/>
                  </a:lnTo>
                  <a:lnTo>
                    <a:pt x="162" y="150"/>
                  </a:lnTo>
                  <a:lnTo>
                    <a:pt x="166" y="143"/>
                  </a:lnTo>
                  <a:lnTo>
                    <a:pt x="172" y="136"/>
                  </a:lnTo>
                  <a:lnTo>
                    <a:pt x="175" y="128"/>
                  </a:lnTo>
                  <a:lnTo>
                    <a:pt x="178" y="119"/>
                  </a:lnTo>
                  <a:lnTo>
                    <a:pt x="181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1" y="73"/>
                  </a:lnTo>
                  <a:lnTo>
                    <a:pt x="178" y="65"/>
                  </a:lnTo>
                  <a:lnTo>
                    <a:pt x="175" y="57"/>
                  </a:lnTo>
                  <a:lnTo>
                    <a:pt x="172" y="49"/>
                  </a:lnTo>
                  <a:lnTo>
                    <a:pt x="166" y="41"/>
                  </a:lnTo>
                  <a:lnTo>
                    <a:pt x="162" y="34"/>
                  </a:lnTo>
                  <a:lnTo>
                    <a:pt x="155" y="28"/>
                  </a:lnTo>
                  <a:lnTo>
                    <a:pt x="148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8"/>
                  </a:lnTo>
                  <a:lnTo>
                    <a:pt x="118" y="5"/>
                  </a:lnTo>
                  <a:lnTo>
                    <a:pt x="110" y="2"/>
                  </a:lnTo>
                  <a:lnTo>
                    <a:pt x="101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8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8"/>
                  </a:lnTo>
                  <a:lnTo>
                    <a:pt x="21" y="34"/>
                  </a:lnTo>
                  <a:lnTo>
                    <a:pt x="15" y="41"/>
                  </a:lnTo>
                  <a:lnTo>
                    <a:pt x="11" y="49"/>
                  </a:lnTo>
                  <a:lnTo>
                    <a:pt x="6" y="57"/>
                  </a:lnTo>
                  <a:lnTo>
                    <a:pt x="3" y="65"/>
                  </a:lnTo>
                  <a:lnTo>
                    <a:pt x="1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1" y="110"/>
                  </a:lnTo>
                  <a:lnTo>
                    <a:pt x="3" y="119"/>
                  </a:lnTo>
                  <a:lnTo>
                    <a:pt x="6" y="128"/>
                  </a:lnTo>
                  <a:lnTo>
                    <a:pt x="11" y="136"/>
                  </a:lnTo>
                  <a:lnTo>
                    <a:pt x="15" y="143"/>
                  </a:lnTo>
                  <a:lnTo>
                    <a:pt x="21" y="150"/>
                  </a:lnTo>
                  <a:lnTo>
                    <a:pt x="26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8" y="172"/>
                  </a:lnTo>
                  <a:lnTo>
                    <a:pt x="55" y="177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80" name="Freeform 141"/>
            <p:cNvSpPr>
              <a:spLocks/>
            </p:cNvSpPr>
            <p:nvPr/>
          </p:nvSpPr>
          <p:spPr bwMode="auto">
            <a:xfrm>
              <a:off x="11779653" y="2588574"/>
              <a:ext cx="28575" cy="28575"/>
            </a:xfrm>
            <a:custGeom>
              <a:avLst/>
              <a:gdLst/>
              <a:ahLst/>
              <a:cxnLst>
                <a:cxn ang="0">
                  <a:pos x="101" y="183"/>
                </a:cxn>
                <a:cxn ang="0">
                  <a:pos x="118" y="179"/>
                </a:cxn>
                <a:cxn ang="0">
                  <a:pos x="134" y="172"/>
                </a:cxn>
                <a:cxn ang="0">
                  <a:pos x="149" y="162"/>
                </a:cxn>
                <a:cxn ang="0">
                  <a:pos x="162" y="150"/>
                </a:cxn>
                <a:cxn ang="0">
                  <a:pos x="172" y="136"/>
                </a:cxn>
                <a:cxn ang="0">
                  <a:pos x="178" y="119"/>
                </a:cxn>
                <a:cxn ang="0">
                  <a:pos x="182" y="101"/>
                </a:cxn>
                <a:cxn ang="0">
                  <a:pos x="182" y="82"/>
                </a:cxn>
                <a:cxn ang="0">
                  <a:pos x="178" y="65"/>
                </a:cxn>
                <a:cxn ang="0">
                  <a:pos x="172" y="49"/>
                </a:cxn>
                <a:cxn ang="0">
                  <a:pos x="162" y="34"/>
                </a:cxn>
                <a:cxn ang="0">
                  <a:pos x="149" y="21"/>
                </a:cxn>
                <a:cxn ang="0">
                  <a:pos x="134" y="11"/>
                </a:cxn>
                <a:cxn ang="0">
                  <a:pos x="118" y="5"/>
                </a:cxn>
                <a:cxn ang="0">
                  <a:pos x="101" y="1"/>
                </a:cxn>
                <a:cxn ang="0">
                  <a:pos x="82" y="1"/>
                </a:cxn>
                <a:cxn ang="0">
                  <a:pos x="64" y="5"/>
                </a:cxn>
                <a:cxn ang="0">
                  <a:pos x="47" y="11"/>
                </a:cxn>
                <a:cxn ang="0">
                  <a:pos x="33" y="21"/>
                </a:cxn>
                <a:cxn ang="0">
                  <a:pos x="21" y="34"/>
                </a:cxn>
                <a:cxn ang="0">
                  <a:pos x="11" y="49"/>
                </a:cxn>
                <a:cxn ang="0">
                  <a:pos x="4" y="65"/>
                </a:cxn>
                <a:cxn ang="0">
                  <a:pos x="0" y="82"/>
                </a:cxn>
                <a:cxn ang="0">
                  <a:pos x="0" y="101"/>
                </a:cxn>
                <a:cxn ang="0">
                  <a:pos x="4" y="119"/>
                </a:cxn>
                <a:cxn ang="0">
                  <a:pos x="11" y="136"/>
                </a:cxn>
                <a:cxn ang="0">
                  <a:pos x="21" y="150"/>
                </a:cxn>
                <a:cxn ang="0">
                  <a:pos x="33" y="162"/>
                </a:cxn>
                <a:cxn ang="0">
                  <a:pos x="47" y="172"/>
                </a:cxn>
                <a:cxn ang="0">
                  <a:pos x="64" y="179"/>
                </a:cxn>
                <a:cxn ang="0">
                  <a:pos x="82" y="183"/>
                </a:cxn>
              </a:cxnLst>
              <a:rect l="0" t="0" r="r" b="b"/>
              <a:pathLst>
                <a:path w="183" h="183">
                  <a:moveTo>
                    <a:pt x="91" y="183"/>
                  </a:moveTo>
                  <a:lnTo>
                    <a:pt x="101" y="183"/>
                  </a:lnTo>
                  <a:lnTo>
                    <a:pt x="109" y="181"/>
                  </a:lnTo>
                  <a:lnTo>
                    <a:pt x="118" y="179"/>
                  </a:lnTo>
                  <a:lnTo>
                    <a:pt x="126" y="177"/>
                  </a:lnTo>
                  <a:lnTo>
                    <a:pt x="134" y="172"/>
                  </a:lnTo>
                  <a:lnTo>
                    <a:pt x="142" y="168"/>
                  </a:lnTo>
                  <a:lnTo>
                    <a:pt x="149" y="162"/>
                  </a:lnTo>
                  <a:lnTo>
                    <a:pt x="156" y="157"/>
                  </a:lnTo>
                  <a:lnTo>
                    <a:pt x="162" y="150"/>
                  </a:lnTo>
                  <a:lnTo>
                    <a:pt x="167" y="143"/>
                  </a:lnTo>
                  <a:lnTo>
                    <a:pt x="172" y="136"/>
                  </a:lnTo>
                  <a:lnTo>
                    <a:pt x="175" y="128"/>
                  </a:lnTo>
                  <a:lnTo>
                    <a:pt x="178" y="119"/>
                  </a:lnTo>
                  <a:lnTo>
                    <a:pt x="180" y="110"/>
                  </a:lnTo>
                  <a:lnTo>
                    <a:pt x="182" y="101"/>
                  </a:lnTo>
                  <a:lnTo>
                    <a:pt x="183" y="92"/>
                  </a:lnTo>
                  <a:lnTo>
                    <a:pt x="182" y="82"/>
                  </a:lnTo>
                  <a:lnTo>
                    <a:pt x="180" y="73"/>
                  </a:lnTo>
                  <a:lnTo>
                    <a:pt x="178" y="65"/>
                  </a:lnTo>
                  <a:lnTo>
                    <a:pt x="175" y="57"/>
                  </a:lnTo>
                  <a:lnTo>
                    <a:pt x="172" y="49"/>
                  </a:lnTo>
                  <a:lnTo>
                    <a:pt x="167" y="41"/>
                  </a:lnTo>
                  <a:lnTo>
                    <a:pt x="162" y="34"/>
                  </a:lnTo>
                  <a:lnTo>
                    <a:pt x="156" y="28"/>
                  </a:lnTo>
                  <a:lnTo>
                    <a:pt x="149" y="21"/>
                  </a:lnTo>
                  <a:lnTo>
                    <a:pt x="142" y="16"/>
                  </a:lnTo>
                  <a:lnTo>
                    <a:pt x="134" y="11"/>
                  </a:lnTo>
                  <a:lnTo>
                    <a:pt x="126" y="8"/>
                  </a:lnTo>
                  <a:lnTo>
                    <a:pt x="118" y="5"/>
                  </a:lnTo>
                  <a:lnTo>
                    <a:pt x="109" y="2"/>
                  </a:lnTo>
                  <a:lnTo>
                    <a:pt x="101" y="1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3" y="2"/>
                  </a:lnTo>
                  <a:lnTo>
                    <a:pt x="64" y="5"/>
                  </a:lnTo>
                  <a:lnTo>
                    <a:pt x="55" y="8"/>
                  </a:lnTo>
                  <a:lnTo>
                    <a:pt x="47" y="11"/>
                  </a:lnTo>
                  <a:lnTo>
                    <a:pt x="40" y="16"/>
                  </a:lnTo>
                  <a:lnTo>
                    <a:pt x="33" y="21"/>
                  </a:lnTo>
                  <a:lnTo>
                    <a:pt x="26" y="28"/>
                  </a:lnTo>
                  <a:lnTo>
                    <a:pt x="21" y="34"/>
                  </a:lnTo>
                  <a:lnTo>
                    <a:pt x="15" y="41"/>
                  </a:lnTo>
                  <a:lnTo>
                    <a:pt x="11" y="49"/>
                  </a:lnTo>
                  <a:lnTo>
                    <a:pt x="6" y="57"/>
                  </a:lnTo>
                  <a:lnTo>
                    <a:pt x="4" y="65"/>
                  </a:lnTo>
                  <a:lnTo>
                    <a:pt x="2" y="73"/>
                  </a:lnTo>
                  <a:lnTo>
                    <a:pt x="0" y="82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2" y="110"/>
                  </a:lnTo>
                  <a:lnTo>
                    <a:pt x="4" y="119"/>
                  </a:lnTo>
                  <a:lnTo>
                    <a:pt x="6" y="128"/>
                  </a:lnTo>
                  <a:lnTo>
                    <a:pt x="11" y="136"/>
                  </a:lnTo>
                  <a:lnTo>
                    <a:pt x="15" y="143"/>
                  </a:lnTo>
                  <a:lnTo>
                    <a:pt x="21" y="150"/>
                  </a:lnTo>
                  <a:lnTo>
                    <a:pt x="26" y="157"/>
                  </a:lnTo>
                  <a:lnTo>
                    <a:pt x="33" y="162"/>
                  </a:lnTo>
                  <a:lnTo>
                    <a:pt x="40" y="168"/>
                  </a:lnTo>
                  <a:lnTo>
                    <a:pt x="47" y="172"/>
                  </a:lnTo>
                  <a:lnTo>
                    <a:pt x="55" y="177"/>
                  </a:lnTo>
                  <a:lnTo>
                    <a:pt x="64" y="179"/>
                  </a:lnTo>
                  <a:lnTo>
                    <a:pt x="73" y="181"/>
                  </a:lnTo>
                  <a:lnTo>
                    <a:pt x="82" y="183"/>
                  </a:lnTo>
                  <a:lnTo>
                    <a:pt x="91" y="1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81" name="Freeform 142"/>
            <p:cNvSpPr>
              <a:spLocks noEditPoints="1"/>
            </p:cNvSpPr>
            <p:nvPr/>
          </p:nvSpPr>
          <p:spPr bwMode="auto">
            <a:xfrm>
              <a:off x="11451040" y="1826574"/>
              <a:ext cx="1163638" cy="2817813"/>
            </a:xfrm>
            <a:custGeom>
              <a:avLst/>
              <a:gdLst/>
              <a:ahLst/>
              <a:cxnLst>
                <a:cxn ang="0">
                  <a:pos x="7278" y="17716"/>
                </a:cxn>
                <a:cxn ang="0">
                  <a:pos x="8" y="108"/>
                </a:cxn>
                <a:cxn ang="0">
                  <a:pos x="6789" y="11256"/>
                </a:cxn>
                <a:cxn ang="0">
                  <a:pos x="6875" y="12138"/>
                </a:cxn>
                <a:cxn ang="0">
                  <a:pos x="664" y="12286"/>
                </a:cxn>
                <a:cxn ang="0">
                  <a:pos x="438" y="12054"/>
                </a:cxn>
                <a:cxn ang="0">
                  <a:pos x="626" y="11218"/>
                </a:cxn>
                <a:cxn ang="0">
                  <a:pos x="6850" y="10134"/>
                </a:cxn>
                <a:cxn ang="0">
                  <a:pos x="6826" y="11025"/>
                </a:cxn>
                <a:cxn ang="0">
                  <a:pos x="578" y="11077"/>
                </a:cxn>
                <a:cxn ang="0">
                  <a:pos x="446" y="10211"/>
                </a:cxn>
                <a:cxn ang="0">
                  <a:pos x="705" y="8842"/>
                </a:cxn>
                <a:cxn ang="0">
                  <a:pos x="6887" y="9028"/>
                </a:cxn>
                <a:cxn ang="0">
                  <a:pos x="6755" y="9895"/>
                </a:cxn>
                <a:cxn ang="0">
                  <a:pos x="507" y="9842"/>
                </a:cxn>
                <a:cxn ang="0">
                  <a:pos x="484" y="8952"/>
                </a:cxn>
                <a:cxn ang="0">
                  <a:pos x="6708" y="7670"/>
                </a:cxn>
                <a:cxn ang="0">
                  <a:pos x="6895" y="8507"/>
                </a:cxn>
                <a:cxn ang="0">
                  <a:pos x="6669" y="8739"/>
                </a:cxn>
                <a:cxn ang="0">
                  <a:pos x="459" y="8590"/>
                </a:cxn>
                <a:cxn ang="0">
                  <a:pos x="546" y="7709"/>
                </a:cxn>
                <a:cxn ang="0">
                  <a:pos x="6789" y="6526"/>
                </a:cxn>
                <a:cxn ang="0">
                  <a:pos x="6875" y="7407"/>
                </a:cxn>
                <a:cxn ang="0">
                  <a:pos x="664" y="7556"/>
                </a:cxn>
                <a:cxn ang="0">
                  <a:pos x="438" y="7324"/>
                </a:cxn>
                <a:cxn ang="0">
                  <a:pos x="626" y="6488"/>
                </a:cxn>
                <a:cxn ang="0">
                  <a:pos x="6850" y="5404"/>
                </a:cxn>
                <a:cxn ang="0">
                  <a:pos x="6826" y="6296"/>
                </a:cxn>
                <a:cxn ang="0">
                  <a:pos x="578" y="6347"/>
                </a:cxn>
                <a:cxn ang="0">
                  <a:pos x="446" y="5480"/>
                </a:cxn>
                <a:cxn ang="0">
                  <a:pos x="705" y="4111"/>
                </a:cxn>
                <a:cxn ang="0">
                  <a:pos x="6887" y="4298"/>
                </a:cxn>
                <a:cxn ang="0">
                  <a:pos x="6755" y="5164"/>
                </a:cxn>
                <a:cxn ang="0">
                  <a:pos x="507" y="5113"/>
                </a:cxn>
                <a:cxn ang="0">
                  <a:pos x="484" y="4221"/>
                </a:cxn>
                <a:cxn ang="0">
                  <a:pos x="3868" y="13193"/>
                </a:cxn>
                <a:cxn ang="0">
                  <a:pos x="4227" y="13800"/>
                </a:cxn>
                <a:cxn ang="0">
                  <a:pos x="3706" y="14270"/>
                </a:cxn>
                <a:cxn ang="0">
                  <a:pos x="3139" y="13854"/>
                </a:cxn>
                <a:cxn ang="0">
                  <a:pos x="3438" y="13214"/>
                </a:cxn>
                <a:cxn ang="0">
                  <a:pos x="5725" y="15090"/>
                </a:cxn>
                <a:cxn ang="0">
                  <a:pos x="1625" y="15153"/>
                </a:cxn>
                <a:cxn ang="0">
                  <a:pos x="5640" y="15449"/>
                </a:cxn>
                <a:cxn ang="0">
                  <a:pos x="5600" y="15705"/>
                </a:cxn>
                <a:cxn ang="0">
                  <a:pos x="1659" y="15469"/>
                </a:cxn>
                <a:cxn ang="0">
                  <a:pos x="5723" y="16082"/>
                </a:cxn>
                <a:cxn ang="0">
                  <a:pos x="1615" y="16095"/>
                </a:cxn>
                <a:cxn ang="0">
                  <a:pos x="6708" y="2941"/>
                </a:cxn>
                <a:cxn ang="0">
                  <a:pos x="6895" y="3776"/>
                </a:cxn>
                <a:cxn ang="0">
                  <a:pos x="6669" y="4009"/>
                </a:cxn>
                <a:cxn ang="0">
                  <a:pos x="459" y="3861"/>
                </a:cxn>
                <a:cxn ang="0">
                  <a:pos x="546" y="2979"/>
                </a:cxn>
                <a:cxn ang="0">
                  <a:pos x="6789" y="1796"/>
                </a:cxn>
                <a:cxn ang="0">
                  <a:pos x="6875" y="2678"/>
                </a:cxn>
                <a:cxn ang="0">
                  <a:pos x="664" y="2827"/>
                </a:cxn>
                <a:cxn ang="0">
                  <a:pos x="438" y="2594"/>
                </a:cxn>
                <a:cxn ang="0">
                  <a:pos x="626" y="1758"/>
                </a:cxn>
                <a:cxn ang="0">
                  <a:pos x="6850" y="673"/>
                </a:cxn>
                <a:cxn ang="0">
                  <a:pos x="6826" y="1565"/>
                </a:cxn>
                <a:cxn ang="0">
                  <a:pos x="578" y="1617"/>
                </a:cxn>
                <a:cxn ang="0">
                  <a:pos x="446" y="750"/>
                </a:cxn>
              </a:cxnLst>
              <a:rect l="0" t="0" r="r" b="b"/>
              <a:pathLst>
                <a:path w="7333" h="17750">
                  <a:moveTo>
                    <a:pt x="152" y="0"/>
                  </a:moveTo>
                  <a:lnTo>
                    <a:pt x="7181" y="0"/>
                  </a:lnTo>
                  <a:lnTo>
                    <a:pt x="7197" y="1"/>
                  </a:lnTo>
                  <a:lnTo>
                    <a:pt x="7211" y="3"/>
                  </a:lnTo>
                  <a:lnTo>
                    <a:pt x="7227" y="7"/>
                  </a:lnTo>
                  <a:lnTo>
                    <a:pt x="7240" y="12"/>
                  </a:lnTo>
                  <a:lnTo>
                    <a:pt x="7253" y="19"/>
                  </a:lnTo>
                  <a:lnTo>
                    <a:pt x="7265" y="27"/>
                  </a:lnTo>
                  <a:lnTo>
                    <a:pt x="7278" y="36"/>
                  </a:lnTo>
                  <a:lnTo>
                    <a:pt x="7289" y="44"/>
                  </a:lnTo>
                  <a:lnTo>
                    <a:pt x="7299" y="55"/>
                  </a:lnTo>
                  <a:lnTo>
                    <a:pt x="7306" y="68"/>
                  </a:lnTo>
                  <a:lnTo>
                    <a:pt x="7314" y="80"/>
                  </a:lnTo>
                  <a:lnTo>
                    <a:pt x="7321" y="93"/>
                  </a:lnTo>
                  <a:lnTo>
                    <a:pt x="7326" y="108"/>
                  </a:lnTo>
                  <a:lnTo>
                    <a:pt x="7330" y="122"/>
                  </a:lnTo>
                  <a:lnTo>
                    <a:pt x="7332" y="138"/>
                  </a:lnTo>
                  <a:lnTo>
                    <a:pt x="7333" y="153"/>
                  </a:lnTo>
                  <a:lnTo>
                    <a:pt x="7333" y="17597"/>
                  </a:lnTo>
                  <a:lnTo>
                    <a:pt x="7332" y="17612"/>
                  </a:lnTo>
                  <a:lnTo>
                    <a:pt x="7330" y="17628"/>
                  </a:lnTo>
                  <a:lnTo>
                    <a:pt x="7326" y="17642"/>
                  </a:lnTo>
                  <a:lnTo>
                    <a:pt x="7321" y="17657"/>
                  </a:lnTo>
                  <a:lnTo>
                    <a:pt x="7314" y="17670"/>
                  </a:lnTo>
                  <a:lnTo>
                    <a:pt x="7306" y="17682"/>
                  </a:lnTo>
                  <a:lnTo>
                    <a:pt x="7299" y="17695"/>
                  </a:lnTo>
                  <a:lnTo>
                    <a:pt x="7289" y="17706"/>
                  </a:lnTo>
                  <a:lnTo>
                    <a:pt x="7278" y="17716"/>
                  </a:lnTo>
                  <a:lnTo>
                    <a:pt x="7265" y="17723"/>
                  </a:lnTo>
                  <a:lnTo>
                    <a:pt x="7253" y="17731"/>
                  </a:lnTo>
                  <a:lnTo>
                    <a:pt x="7240" y="17738"/>
                  </a:lnTo>
                  <a:lnTo>
                    <a:pt x="7227" y="17743"/>
                  </a:lnTo>
                  <a:lnTo>
                    <a:pt x="7211" y="17747"/>
                  </a:lnTo>
                  <a:lnTo>
                    <a:pt x="7197" y="17749"/>
                  </a:lnTo>
                  <a:lnTo>
                    <a:pt x="7181" y="17750"/>
                  </a:lnTo>
                  <a:lnTo>
                    <a:pt x="152" y="17750"/>
                  </a:lnTo>
                  <a:lnTo>
                    <a:pt x="137" y="17749"/>
                  </a:lnTo>
                  <a:lnTo>
                    <a:pt x="122" y="17747"/>
                  </a:lnTo>
                  <a:lnTo>
                    <a:pt x="108" y="17743"/>
                  </a:lnTo>
                  <a:lnTo>
                    <a:pt x="93" y="17738"/>
                  </a:lnTo>
                  <a:lnTo>
                    <a:pt x="80" y="17731"/>
                  </a:lnTo>
                  <a:lnTo>
                    <a:pt x="68" y="17723"/>
                  </a:lnTo>
                  <a:lnTo>
                    <a:pt x="56" y="17716"/>
                  </a:lnTo>
                  <a:lnTo>
                    <a:pt x="46" y="17706"/>
                  </a:lnTo>
                  <a:lnTo>
                    <a:pt x="36" y="17695"/>
                  </a:lnTo>
                  <a:lnTo>
                    <a:pt x="27" y="17682"/>
                  </a:lnTo>
                  <a:lnTo>
                    <a:pt x="19" y="17670"/>
                  </a:lnTo>
                  <a:lnTo>
                    <a:pt x="12" y="17657"/>
                  </a:lnTo>
                  <a:lnTo>
                    <a:pt x="8" y="17642"/>
                  </a:lnTo>
                  <a:lnTo>
                    <a:pt x="4" y="17628"/>
                  </a:lnTo>
                  <a:lnTo>
                    <a:pt x="1" y="17612"/>
                  </a:lnTo>
                  <a:lnTo>
                    <a:pt x="0" y="17597"/>
                  </a:lnTo>
                  <a:lnTo>
                    <a:pt x="0" y="153"/>
                  </a:lnTo>
                  <a:lnTo>
                    <a:pt x="1" y="138"/>
                  </a:lnTo>
                  <a:lnTo>
                    <a:pt x="4" y="122"/>
                  </a:lnTo>
                  <a:lnTo>
                    <a:pt x="8" y="108"/>
                  </a:lnTo>
                  <a:lnTo>
                    <a:pt x="12" y="93"/>
                  </a:lnTo>
                  <a:lnTo>
                    <a:pt x="19" y="80"/>
                  </a:lnTo>
                  <a:lnTo>
                    <a:pt x="27" y="68"/>
                  </a:lnTo>
                  <a:lnTo>
                    <a:pt x="36" y="55"/>
                  </a:lnTo>
                  <a:lnTo>
                    <a:pt x="46" y="44"/>
                  </a:lnTo>
                  <a:lnTo>
                    <a:pt x="56" y="36"/>
                  </a:lnTo>
                  <a:lnTo>
                    <a:pt x="68" y="27"/>
                  </a:lnTo>
                  <a:lnTo>
                    <a:pt x="80" y="19"/>
                  </a:lnTo>
                  <a:lnTo>
                    <a:pt x="93" y="12"/>
                  </a:lnTo>
                  <a:lnTo>
                    <a:pt x="108" y="7"/>
                  </a:lnTo>
                  <a:lnTo>
                    <a:pt x="122" y="3"/>
                  </a:lnTo>
                  <a:lnTo>
                    <a:pt x="137" y="1"/>
                  </a:lnTo>
                  <a:lnTo>
                    <a:pt x="152" y="0"/>
                  </a:lnTo>
                  <a:close/>
                  <a:moveTo>
                    <a:pt x="705" y="11207"/>
                  </a:moveTo>
                  <a:lnTo>
                    <a:pt x="6629" y="11207"/>
                  </a:lnTo>
                  <a:lnTo>
                    <a:pt x="6642" y="11207"/>
                  </a:lnTo>
                  <a:lnTo>
                    <a:pt x="6655" y="11208"/>
                  </a:lnTo>
                  <a:lnTo>
                    <a:pt x="6669" y="11209"/>
                  </a:lnTo>
                  <a:lnTo>
                    <a:pt x="6682" y="11211"/>
                  </a:lnTo>
                  <a:lnTo>
                    <a:pt x="6695" y="11215"/>
                  </a:lnTo>
                  <a:lnTo>
                    <a:pt x="6708" y="11218"/>
                  </a:lnTo>
                  <a:lnTo>
                    <a:pt x="6720" y="11221"/>
                  </a:lnTo>
                  <a:lnTo>
                    <a:pt x="6732" y="11226"/>
                  </a:lnTo>
                  <a:lnTo>
                    <a:pt x="6744" y="11231"/>
                  </a:lnTo>
                  <a:lnTo>
                    <a:pt x="6755" y="11237"/>
                  </a:lnTo>
                  <a:lnTo>
                    <a:pt x="6766" y="11242"/>
                  </a:lnTo>
                  <a:lnTo>
                    <a:pt x="6777" y="11249"/>
                  </a:lnTo>
                  <a:lnTo>
                    <a:pt x="6789" y="11256"/>
                  </a:lnTo>
                  <a:lnTo>
                    <a:pt x="6799" y="11263"/>
                  </a:lnTo>
                  <a:lnTo>
                    <a:pt x="6809" y="11271"/>
                  </a:lnTo>
                  <a:lnTo>
                    <a:pt x="6817" y="11279"/>
                  </a:lnTo>
                  <a:lnTo>
                    <a:pt x="6826" y="11288"/>
                  </a:lnTo>
                  <a:lnTo>
                    <a:pt x="6834" y="11297"/>
                  </a:lnTo>
                  <a:lnTo>
                    <a:pt x="6843" y="11307"/>
                  </a:lnTo>
                  <a:lnTo>
                    <a:pt x="6850" y="11316"/>
                  </a:lnTo>
                  <a:lnTo>
                    <a:pt x="6857" y="11327"/>
                  </a:lnTo>
                  <a:lnTo>
                    <a:pt x="6863" y="11337"/>
                  </a:lnTo>
                  <a:lnTo>
                    <a:pt x="6870" y="11348"/>
                  </a:lnTo>
                  <a:lnTo>
                    <a:pt x="6875" y="11358"/>
                  </a:lnTo>
                  <a:lnTo>
                    <a:pt x="6879" y="11370"/>
                  </a:lnTo>
                  <a:lnTo>
                    <a:pt x="6884" y="11381"/>
                  </a:lnTo>
                  <a:lnTo>
                    <a:pt x="6887" y="11392"/>
                  </a:lnTo>
                  <a:lnTo>
                    <a:pt x="6891" y="11404"/>
                  </a:lnTo>
                  <a:lnTo>
                    <a:pt x="6893" y="11417"/>
                  </a:lnTo>
                  <a:lnTo>
                    <a:pt x="6894" y="11429"/>
                  </a:lnTo>
                  <a:lnTo>
                    <a:pt x="6895" y="11442"/>
                  </a:lnTo>
                  <a:lnTo>
                    <a:pt x="6896" y="11454"/>
                  </a:lnTo>
                  <a:lnTo>
                    <a:pt x="6896" y="12041"/>
                  </a:lnTo>
                  <a:lnTo>
                    <a:pt x="6895" y="12054"/>
                  </a:lnTo>
                  <a:lnTo>
                    <a:pt x="6894" y="12067"/>
                  </a:lnTo>
                  <a:lnTo>
                    <a:pt x="6893" y="12079"/>
                  </a:lnTo>
                  <a:lnTo>
                    <a:pt x="6891" y="12091"/>
                  </a:lnTo>
                  <a:lnTo>
                    <a:pt x="6887" y="12103"/>
                  </a:lnTo>
                  <a:lnTo>
                    <a:pt x="6884" y="12115"/>
                  </a:lnTo>
                  <a:lnTo>
                    <a:pt x="6879" y="12127"/>
                  </a:lnTo>
                  <a:lnTo>
                    <a:pt x="6875" y="12138"/>
                  </a:lnTo>
                  <a:lnTo>
                    <a:pt x="6870" y="12149"/>
                  </a:lnTo>
                  <a:lnTo>
                    <a:pt x="6863" y="12160"/>
                  </a:lnTo>
                  <a:lnTo>
                    <a:pt x="6857" y="12170"/>
                  </a:lnTo>
                  <a:lnTo>
                    <a:pt x="6850" y="12180"/>
                  </a:lnTo>
                  <a:lnTo>
                    <a:pt x="6843" y="12190"/>
                  </a:lnTo>
                  <a:lnTo>
                    <a:pt x="6834" y="12199"/>
                  </a:lnTo>
                  <a:lnTo>
                    <a:pt x="6826" y="12208"/>
                  </a:lnTo>
                  <a:lnTo>
                    <a:pt x="6817" y="12216"/>
                  </a:lnTo>
                  <a:lnTo>
                    <a:pt x="6809" y="12224"/>
                  </a:lnTo>
                  <a:lnTo>
                    <a:pt x="6799" y="12232"/>
                  </a:lnTo>
                  <a:lnTo>
                    <a:pt x="6789" y="12240"/>
                  </a:lnTo>
                  <a:lnTo>
                    <a:pt x="6777" y="12246"/>
                  </a:lnTo>
                  <a:lnTo>
                    <a:pt x="6766" y="12253"/>
                  </a:lnTo>
                  <a:lnTo>
                    <a:pt x="6755" y="12260"/>
                  </a:lnTo>
                  <a:lnTo>
                    <a:pt x="6744" y="12265"/>
                  </a:lnTo>
                  <a:lnTo>
                    <a:pt x="6732" y="12270"/>
                  </a:lnTo>
                  <a:lnTo>
                    <a:pt x="6720" y="12274"/>
                  </a:lnTo>
                  <a:lnTo>
                    <a:pt x="6708" y="12279"/>
                  </a:lnTo>
                  <a:lnTo>
                    <a:pt x="6695" y="12282"/>
                  </a:lnTo>
                  <a:lnTo>
                    <a:pt x="6682" y="12284"/>
                  </a:lnTo>
                  <a:lnTo>
                    <a:pt x="6669" y="12286"/>
                  </a:lnTo>
                  <a:lnTo>
                    <a:pt x="6655" y="12287"/>
                  </a:lnTo>
                  <a:lnTo>
                    <a:pt x="6642" y="12289"/>
                  </a:lnTo>
                  <a:lnTo>
                    <a:pt x="6629" y="12290"/>
                  </a:lnTo>
                  <a:lnTo>
                    <a:pt x="705" y="12290"/>
                  </a:lnTo>
                  <a:lnTo>
                    <a:pt x="691" y="12289"/>
                  </a:lnTo>
                  <a:lnTo>
                    <a:pt x="678" y="12287"/>
                  </a:lnTo>
                  <a:lnTo>
                    <a:pt x="664" y="12286"/>
                  </a:lnTo>
                  <a:lnTo>
                    <a:pt x="651" y="12284"/>
                  </a:lnTo>
                  <a:lnTo>
                    <a:pt x="638" y="12282"/>
                  </a:lnTo>
                  <a:lnTo>
                    <a:pt x="626" y="12279"/>
                  </a:lnTo>
                  <a:lnTo>
                    <a:pt x="613" y="12274"/>
                  </a:lnTo>
                  <a:lnTo>
                    <a:pt x="601" y="12270"/>
                  </a:lnTo>
                  <a:lnTo>
                    <a:pt x="589" y="12265"/>
                  </a:lnTo>
                  <a:lnTo>
                    <a:pt x="578" y="12260"/>
                  </a:lnTo>
                  <a:lnTo>
                    <a:pt x="567" y="12253"/>
                  </a:lnTo>
                  <a:lnTo>
                    <a:pt x="556" y="12246"/>
                  </a:lnTo>
                  <a:lnTo>
                    <a:pt x="546" y="12240"/>
                  </a:lnTo>
                  <a:lnTo>
                    <a:pt x="536" y="12232"/>
                  </a:lnTo>
                  <a:lnTo>
                    <a:pt x="526" y="12224"/>
                  </a:lnTo>
                  <a:lnTo>
                    <a:pt x="516" y="12216"/>
                  </a:lnTo>
                  <a:lnTo>
                    <a:pt x="507" y="12208"/>
                  </a:lnTo>
                  <a:lnTo>
                    <a:pt x="499" y="12199"/>
                  </a:lnTo>
                  <a:lnTo>
                    <a:pt x="491" y="12190"/>
                  </a:lnTo>
                  <a:lnTo>
                    <a:pt x="484" y="12180"/>
                  </a:lnTo>
                  <a:lnTo>
                    <a:pt x="477" y="12170"/>
                  </a:lnTo>
                  <a:lnTo>
                    <a:pt x="470" y="12160"/>
                  </a:lnTo>
                  <a:lnTo>
                    <a:pt x="464" y="12149"/>
                  </a:lnTo>
                  <a:lnTo>
                    <a:pt x="459" y="12138"/>
                  </a:lnTo>
                  <a:lnTo>
                    <a:pt x="454" y="12127"/>
                  </a:lnTo>
                  <a:lnTo>
                    <a:pt x="450" y="12115"/>
                  </a:lnTo>
                  <a:lnTo>
                    <a:pt x="446" y="12103"/>
                  </a:lnTo>
                  <a:lnTo>
                    <a:pt x="444" y="12091"/>
                  </a:lnTo>
                  <a:lnTo>
                    <a:pt x="440" y="12079"/>
                  </a:lnTo>
                  <a:lnTo>
                    <a:pt x="439" y="12067"/>
                  </a:lnTo>
                  <a:lnTo>
                    <a:pt x="438" y="12054"/>
                  </a:lnTo>
                  <a:lnTo>
                    <a:pt x="438" y="12041"/>
                  </a:lnTo>
                  <a:lnTo>
                    <a:pt x="438" y="11454"/>
                  </a:lnTo>
                  <a:lnTo>
                    <a:pt x="438" y="11442"/>
                  </a:lnTo>
                  <a:lnTo>
                    <a:pt x="439" y="11429"/>
                  </a:lnTo>
                  <a:lnTo>
                    <a:pt x="440" y="11417"/>
                  </a:lnTo>
                  <a:lnTo>
                    <a:pt x="444" y="11404"/>
                  </a:lnTo>
                  <a:lnTo>
                    <a:pt x="446" y="11392"/>
                  </a:lnTo>
                  <a:lnTo>
                    <a:pt x="450" y="11381"/>
                  </a:lnTo>
                  <a:lnTo>
                    <a:pt x="454" y="11370"/>
                  </a:lnTo>
                  <a:lnTo>
                    <a:pt x="459" y="11358"/>
                  </a:lnTo>
                  <a:lnTo>
                    <a:pt x="464" y="11348"/>
                  </a:lnTo>
                  <a:lnTo>
                    <a:pt x="470" y="11337"/>
                  </a:lnTo>
                  <a:lnTo>
                    <a:pt x="477" y="11327"/>
                  </a:lnTo>
                  <a:lnTo>
                    <a:pt x="484" y="11316"/>
                  </a:lnTo>
                  <a:lnTo>
                    <a:pt x="491" y="11307"/>
                  </a:lnTo>
                  <a:lnTo>
                    <a:pt x="499" y="11297"/>
                  </a:lnTo>
                  <a:lnTo>
                    <a:pt x="507" y="11288"/>
                  </a:lnTo>
                  <a:lnTo>
                    <a:pt x="516" y="11279"/>
                  </a:lnTo>
                  <a:lnTo>
                    <a:pt x="526" y="11271"/>
                  </a:lnTo>
                  <a:lnTo>
                    <a:pt x="536" y="11263"/>
                  </a:lnTo>
                  <a:lnTo>
                    <a:pt x="546" y="11256"/>
                  </a:lnTo>
                  <a:lnTo>
                    <a:pt x="556" y="11249"/>
                  </a:lnTo>
                  <a:lnTo>
                    <a:pt x="567" y="11242"/>
                  </a:lnTo>
                  <a:lnTo>
                    <a:pt x="578" y="11237"/>
                  </a:lnTo>
                  <a:lnTo>
                    <a:pt x="589" y="11231"/>
                  </a:lnTo>
                  <a:lnTo>
                    <a:pt x="601" y="11226"/>
                  </a:lnTo>
                  <a:lnTo>
                    <a:pt x="613" y="11221"/>
                  </a:lnTo>
                  <a:lnTo>
                    <a:pt x="626" y="11218"/>
                  </a:lnTo>
                  <a:lnTo>
                    <a:pt x="638" y="11215"/>
                  </a:lnTo>
                  <a:lnTo>
                    <a:pt x="651" y="11211"/>
                  </a:lnTo>
                  <a:lnTo>
                    <a:pt x="664" y="11209"/>
                  </a:lnTo>
                  <a:lnTo>
                    <a:pt x="678" y="11208"/>
                  </a:lnTo>
                  <a:lnTo>
                    <a:pt x="691" y="11207"/>
                  </a:lnTo>
                  <a:lnTo>
                    <a:pt x="705" y="11207"/>
                  </a:lnTo>
                  <a:close/>
                  <a:moveTo>
                    <a:pt x="705" y="10024"/>
                  </a:moveTo>
                  <a:lnTo>
                    <a:pt x="6629" y="10024"/>
                  </a:lnTo>
                  <a:lnTo>
                    <a:pt x="6642" y="10024"/>
                  </a:lnTo>
                  <a:lnTo>
                    <a:pt x="6655" y="10025"/>
                  </a:lnTo>
                  <a:lnTo>
                    <a:pt x="6669" y="10027"/>
                  </a:lnTo>
                  <a:lnTo>
                    <a:pt x="6682" y="10029"/>
                  </a:lnTo>
                  <a:lnTo>
                    <a:pt x="6695" y="10032"/>
                  </a:lnTo>
                  <a:lnTo>
                    <a:pt x="6708" y="10035"/>
                  </a:lnTo>
                  <a:lnTo>
                    <a:pt x="6720" y="10039"/>
                  </a:lnTo>
                  <a:lnTo>
                    <a:pt x="6732" y="10043"/>
                  </a:lnTo>
                  <a:lnTo>
                    <a:pt x="6744" y="10049"/>
                  </a:lnTo>
                  <a:lnTo>
                    <a:pt x="6755" y="10054"/>
                  </a:lnTo>
                  <a:lnTo>
                    <a:pt x="6766" y="10060"/>
                  </a:lnTo>
                  <a:lnTo>
                    <a:pt x="6777" y="10066"/>
                  </a:lnTo>
                  <a:lnTo>
                    <a:pt x="6789" y="10073"/>
                  </a:lnTo>
                  <a:lnTo>
                    <a:pt x="6799" y="10081"/>
                  </a:lnTo>
                  <a:lnTo>
                    <a:pt x="6809" y="10089"/>
                  </a:lnTo>
                  <a:lnTo>
                    <a:pt x="6817" y="10096"/>
                  </a:lnTo>
                  <a:lnTo>
                    <a:pt x="6826" y="10105"/>
                  </a:lnTo>
                  <a:lnTo>
                    <a:pt x="6834" y="10114"/>
                  </a:lnTo>
                  <a:lnTo>
                    <a:pt x="6843" y="10124"/>
                  </a:lnTo>
                  <a:lnTo>
                    <a:pt x="6850" y="10134"/>
                  </a:lnTo>
                  <a:lnTo>
                    <a:pt x="6857" y="10144"/>
                  </a:lnTo>
                  <a:lnTo>
                    <a:pt x="6863" y="10154"/>
                  </a:lnTo>
                  <a:lnTo>
                    <a:pt x="6870" y="10165"/>
                  </a:lnTo>
                  <a:lnTo>
                    <a:pt x="6875" y="10175"/>
                  </a:lnTo>
                  <a:lnTo>
                    <a:pt x="6879" y="10187"/>
                  </a:lnTo>
                  <a:lnTo>
                    <a:pt x="6884" y="10198"/>
                  </a:lnTo>
                  <a:lnTo>
                    <a:pt x="6887" y="10211"/>
                  </a:lnTo>
                  <a:lnTo>
                    <a:pt x="6891" y="10222"/>
                  </a:lnTo>
                  <a:lnTo>
                    <a:pt x="6893" y="10234"/>
                  </a:lnTo>
                  <a:lnTo>
                    <a:pt x="6894" y="10246"/>
                  </a:lnTo>
                  <a:lnTo>
                    <a:pt x="6895" y="10260"/>
                  </a:lnTo>
                  <a:lnTo>
                    <a:pt x="6896" y="10272"/>
                  </a:lnTo>
                  <a:lnTo>
                    <a:pt x="6896" y="10859"/>
                  </a:lnTo>
                  <a:lnTo>
                    <a:pt x="6895" y="10872"/>
                  </a:lnTo>
                  <a:lnTo>
                    <a:pt x="6894" y="10884"/>
                  </a:lnTo>
                  <a:lnTo>
                    <a:pt x="6893" y="10896"/>
                  </a:lnTo>
                  <a:lnTo>
                    <a:pt x="6891" y="10908"/>
                  </a:lnTo>
                  <a:lnTo>
                    <a:pt x="6887" y="10921"/>
                  </a:lnTo>
                  <a:lnTo>
                    <a:pt x="6884" y="10933"/>
                  </a:lnTo>
                  <a:lnTo>
                    <a:pt x="6879" y="10944"/>
                  </a:lnTo>
                  <a:lnTo>
                    <a:pt x="6875" y="10955"/>
                  </a:lnTo>
                  <a:lnTo>
                    <a:pt x="6870" y="10966"/>
                  </a:lnTo>
                  <a:lnTo>
                    <a:pt x="6863" y="10977"/>
                  </a:lnTo>
                  <a:lnTo>
                    <a:pt x="6857" y="10987"/>
                  </a:lnTo>
                  <a:lnTo>
                    <a:pt x="6850" y="10997"/>
                  </a:lnTo>
                  <a:lnTo>
                    <a:pt x="6843" y="11007"/>
                  </a:lnTo>
                  <a:lnTo>
                    <a:pt x="6834" y="11016"/>
                  </a:lnTo>
                  <a:lnTo>
                    <a:pt x="6826" y="11025"/>
                  </a:lnTo>
                  <a:lnTo>
                    <a:pt x="6817" y="11034"/>
                  </a:lnTo>
                  <a:lnTo>
                    <a:pt x="6809" y="11043"/>
                  </a:lnTo>
                  <a:lnTo>
                    <a:pt x="6799" y="11050"/>
                  </a:lnTo>
                  <a:lnTo>
                    <a:pt x="6789" y="11057"/>
                  </a:lnTo>
                  <a:lnTo>
                    <a:pt x="6777" y="11064"/>
                  </a:lnTo>
                  <a:lnTo>
                    <a:pt x="6766" y="11070"/>
                  </a:lnTo>
                  <a:lnTo>
                    <a:pt x="6755" y="11077"/>
                  </a:lnTo>
                  <a:lnTo>
                    <a:pt x="6744" y="11083"/>
                  </a:lnTo>
                  <a:lnTo>
                    <a:pt x="6732" y="11087"/>
                  </a:lnTo>
                  <a:lnTo>
                    <a:pt x="6720" y="11092"/>
                  </a:lnTo>
                  <a:lnTo>
                    <a:pt x="6708" y="11096"/>
                  </a:lnTo>
                  <a:lnTo>
                    <a:pt x="6695" y="11099"/>
                  </a:lnTo>
                  <a:lnTo>
                    <a:pt x="6682" y="11102"/>
                  </a:lnTo>
                  <a:lnTo>
                    <a:pt x="6669" y="11104"/>
                  </a:lnTo>
                  <a:lnTo>
                    <a:pt x="6655" y="11106"/>
                  </a:lnTo>
                  <a:lnTo>
                    <a:pt x="6642" y="11106"/>
                  </a:lnTo>
                  <a:lnTo>
                    <a:pt x="6629" y="11107"/>
                  </a:lnTo>
                  <a:lnTo>
                    <a:pt x="705" y="11107"/>
                  </a:lnTo>
                  <a:lnTo>
                    <a:pt x="691" y="11106"/>
                  </a:lnTo>
                  <a:lnTo>
                    <a:pt x="678" y="11106"/>
                  </a:lnTo>
                  <a:lnTo>
                    <a:pt x="664" y="11104"/>
                  </a:lnTo>
                  <a:lnTo>
                    <a:pt x="651" y="11102"/>
                  </a:lnTo>
                  <a:lnTo>
                    <a:pt x="638" y="11099"/>
                  </a:lnTo>
                  <a:lnTo>
                    <a:pt x="626" y="11096"/>
                  </a:lnTo>
                  <a:lnTo>
                    <a:pt x="613" y="11092"/>
                  </a:lnTo>
                  <a:lnTo>
                    <a:pt x="601" y="11087"/>
                  </a:lnTo>
                  <a:lnTo>
                    <a:pt x="589" y="11083"/>
                  </a:lnTo>
                  <a:lnTo>
                    <a:pt x="578" y="11077"/>
                  </a:lnTo>
                  <a:lnTo>
                    <a:pt x="567" y="11070"/>
                  </a:lnTo>
                  <a:lnTo>
                    <a:pt x="556" y="11064"/>
                  </a:lnTo>
                  <a:lnTo>
                    <a:pt x="546" y="11057"/>
                  </a:lnTo>
                  <a:lnTo>
                    <a:pt x="536" y="11050"/>
                  </a:lnTo>
                  <a:lnTo>
                    <a:pt x="526" y="11043"/>
                  </a:lnTo>
                  <a:lnTo>
                    <a:pt x="516" y="11034"/>
                  </a:lnTo>
                  <a:lnTo>
                    <a:pt x="507" y="11025"/>
                  </a:lnTo>
                  <a:lnTo>
                    <a:pt x="499" y="11016"/>
                  </a:lnTo>
                  <a:lnTo>
                    <a:pt x="491" y="11007"/>
                  </a:lnTo>
                  <a:lnTo>
                    <a:pt x="484" y="10997"/>
                  </a:lnTo>
                  <a:lnTo>
                    <a:pt x="477" y="10987"/>
                  </a:lnTo>
                  <a:lnTo>
                    <a:pt x="470" y="10977"/>
                  </a:lnTo>
                  <a:lnTo>
                    <a:pt x="464" y="10966"/>
                  </a:lnTo>
                  <a:lnTo>
                    <a:pt x="459" y="10955"/>
                  </a:lnTo>
                  <a:lnTo>
                    <a:pt x="454" y="10944"/>
                  </a:lnTo>
                  <a:lnTo>
                    <a:pt x="450" y="10933"/>
                  </a:lnTo>
                  <a:lnTo>
                    <a:pt x="446" y="10921"/>
                  </a:lnTo>
                  <a:lnTo>
                    <a:pt x="444" y="10908"/>
                  </a:lnTo>
                  <a:lnTo>
                    <a:pt x="440" y="10896"/>
                  </a:lnTo>
                  <a:lnTo>
                    <a:pt x="439" y="10884"/>
                  </a:lnTo>
                  <a:lnTo>
                    <a:pt x="438" y="10872"/>
                  </a:lnTo>
                  <a:lnTo>
                    <a:pt x="438" y="10859"/>
                  </a:lnTo>
                  <a:lnTo>
                    <a:pt x="438" y="10272"/>
                  </a:lnTo>
                  <a:lnTo>
                    <a:pt x="438" y="10260"/>
                  </a:lnTo>
                  <a:lnTo>
                    <a:pt x="439" y="10246"/>
                  </a:lnTo>
                  <a:lnTo>
                    <a:pt x="440" y="10234"/>
                  </a:lnTo>
                  <a:lnTo>
                    <a:pt x="444" y="10222"/>
                  </a:lnTo>
                  <a:lnTo>
                    <a:pt x="446" y="10211"/>
                  </a:lnTo>
                  <a:lnTo>
                    <a:pt x="450" y="10198"/>
                  </a:lnTo>
                  <a:lnTo>
                    <a:pt x="454" y="10187"/>
                  </a:lnTo>
                  <a:lnTo>
                    <a:pt x="459" y="10175"/>
                  </a:lnTo>
                  <a:lnTo>
                    <a:pt x="464" y="10165"/>
                  </a:lnTo>
                  <a:lnTo>
                    <a:pt x="470" y="10154"/>
                  </a:lnTo>
                  <a:lnTo>
                    <a:pt x="477" y="10144"/>
                  </a:lnTo>
                  <a:lnTo>
                    <a:pt x="484" y="10134"/>
                  </a:lnTo>
                  <a:lnTo>
                    <a:pt x="491" y="10124"/>
                  </a:lnTo>
                  <a:lnTo>
                    <a:pt x="499" y="10114"/>
                  </a:lnTo>
                  <a:lnTo>
                    <a:pt x="507" y="10105"/>
                  </a:lnTo>
                  <a:lnTo>
                    <a:pt x="516" y="10096"/>
                  </a:lnTo>
                  <a:lnTo>
                    <a:pt x="526" y="10089"/>
                  </a:lnTo>
                  <a:lnTo>
                    <a:pt x="536" y="10081"/>
                  </a:lnTo>
                  <a:lnTo>
                    <a:pt x="546" y="10073"/>
                  </a:lnTo>
                  <a:lnTo>
                    <a:pt x="556" y="10066"/>
                  </a:lnTo>
                  <a:lnTo>
                    <a:pt x="567" y="10060"/>
                  </a:lnTo>
                  <a:lnTo>
                    <a:pt x="578" y="10054"/>
                  </a:lnTo>
                  <a:lnTo>
                    <a:pt x="589" y="10049"/>
                  </a:lnTo>
                  <a:lnTo>
                    <a:pt x="601" y="10043"/>
                  </a:lnTo>
                  <a:lnTo>
                    <a:pt x="613" y="10039"/>
                  </a:lnTo>
                  <a:lnTo>
                    <a:pt x="626" y="10035"/>
                  </a:lnTo>
                  <a:lnTo>
                    <a:pt x="638" y="10032"/>
                  </a:lnTo>
                  <a:lnTo>
                    <a:pt x="651" y="10029"/>
                  </a:lnTo>
                  <a:lnTo>
                    <a:pt x="664" y="10027"/>
                  </a:lnTo>
                  <a:lnTo>
                    <a:pt x="678" y="10025"/>
                  </a:lnTo>
                  <a:lnTo>
                    <a:pt x="691" y="10024"/>
                  </a:lnTo>
                  <a:lnTo>
                    <a:pt x="705" y="10024"/>
                  </a:lnTo>
                  <a:close/>
                  <a:moveTo>
                    <a:pt x="705" y="8842"/>
                  </a:moveTo>
                  <a:lnTo>
                    <a:pt x="6629" y="8842"/>
                  </a:lnTo>
                  <a:lnTo>
                    <a:pt x="6642" y="8842"/>
                  </a:lnTo>
                  <a:lnTo>
                    <a:pt x="6655" y="8843"/>
                  </a:lnTo>
                  <a:lnTo>
                    <a:pt x="6669" y="8845"/>
                  </a:lnTo>
                  <a:lnTo>
                    <a:pt x="6682" y="8846"/>
                  </a:lnTo>
                  <a:lnTo>
                    <a:pt x="6695" y="8849"/>
                  </a:lnTo>
                  <a:lnTo>
                    <a:pt x="6708" y="8853"/>
                  </a:lnTo>
                  <a:lnTo>
                    <a:pt x="6720" y="8857"/>
                  </a:lnTo>
                  <a:lnTo>
                    <a:pt x="6732" y="8862"/>
                  </a:lnTo>
                  <a:lnTo>
                    <a:pt x="6744" y="8866"/>
                  </a:lnTo>
                  <a:lnTo>
                    <a:pt x="6755" y="8872"/>
                  </a:lnTo>
                  <a:lnTo>
                    <a:pt x="6766" y="8877"/>
                  </a:lnTo>
                  <a:lnTo>
                    <a:pt x="6777" y="8884"/>
                  </a:lnTo>
                  <a:lnTo>
                    <a:pt x="6789" y="8891"/>
                  </a:lnTo>
                  <a:lnTo>
                    <a:pt x="6799" y="8898"/>
                  </a:lnTo>
                  <a:lnTo>
                    <a:pt x="6809" y="8906"/>
                  </a:lnTo>
                  <a:lnTo>
                    <a:pt x="6817" y="8915"/>
                  </a:lnTo>
                  <a:lnTo>
                    <a:pt x="6826" y="8923"/>
                  </a:lnTo>
                  <a:lnTo>
                    <a:pt x="6834" y="8932"/>
                  </a:lnTo>
                  <a:lnTo>
                    <a:pt x="6843" y="8942"/>
                  </a:lnTo>
                  <a:lnTo>
                    <a:pt x="6850" y="8952"/>
                  </a:lnTo>
                  <a:lnTo>
                    <a:pt x="6857" y="8962"/>
                  </a:lnTo>
                  <a:lnTo>
                    <a:pt x="6863" y="8972"/>
                  </a:lnTo>
                  <a:lnTo>
                    <a:pt x="6870" y="8983"/>
                  </a:lnTo>
                  <a:lnTo>
                    <a:pt x="6875" y="8994"/>
                  </a:lnTo>
                  <a:lnTo>
                    <a:pt x="6879" y="9005"/>
                  </a:lnTo>
                  <a:lnTo>
                    <a:pt x="6884" y="9016"/>
                  </a:lnTo>
                  <a:lnTo>
                    <a:pt x="6887" y="9028"/>
                  </a:lnTo>
                  <a:lnTo>
                    <a:pt x="6891" y="9039"/>
                  </a:lnTo>
                  <a:lnTo>
                    <a:pt x="6893" y="9051"/>
                  </a:lnTo>
                  <a:lnTo>
                    <a:pt x="6894" y="9065"/>
                  </a:lnTo>
                  <a:lnTo>
                    <a:pt x="6895" y="9077"/>
                  </a:lnTo>
                  <a:lnTo>
                    <a:pt x="6896" y="9089"/>
                  </a:lnTo>
                  <a:lnTo>
                    <a:pt x="6896" y="9676"/>
                  </a:lnTo>
                  <a:lnTo>
                    <a:pt x="6895" y="9689"/>
                  </a:lnTo>
                  <a:lnTo>
                    <a:pt x="6894" y="9701"/>
                  </a:lnTo>
                  <a:lnTo>
                    <a:pt x="6893" y="9714"/>
                  </a:lnTo>
                  <a:lnTo>
                    <a:pt x="6891" y="9726"/>
                  </a:lnTo>
                  <a:lnTo>
                    <a:pt x="6887" y="9738"/>
                  </a:lnTo>
                  <a:lnTo>
                    <a:pt x="6884" y="9750"/>
                  </a:lnTo>
                  <a:lnTo>
                    <a:pt x="6879" y="9761"/>
                  </a:lnTo>
                  <a:lnTo>
                    <a:pt x="6875" y="9772"/>
                  </a:lnTo>
                  <a:lnTo>
                    <a:pt x="6870" y="9784"/>
                  </a:lnTo>
                  <a:lnTo>
                    <a:pt x="6863" y="9795"/>
                  </a:lnTo>
                  <a:lnTo>
                    <a:pt x="6857" y="9805"/>
                  </a:lnTo>
                  <a:lnTo>
                    <a:pt x="6850" y="9815"/>
                  </a:lnTo>
                  <a:lnTo>
                    <a:pt x="6843" y="9825"/>
                  </a:lnTo>
                  <a:lnTo>
                    <a:pt x="6834" y="9834"/>
                  </a:lnTo>
                  <a:lnTo>
                    <a:pt x="6826" y="9842"/>
                  </a:lnTo>
                  <a:lnTo>
                    <a:pt x="6817" y="9851"/>
                  </a:lnTo>
                  <a:lnTo>
                    <a:pt x="6809" y="9860"/>
                  </a:lnTo>
                  <a:lnTo>
                    <a:pt x="6799" y="9868"/>
                  </a:lnTo>
                  <a:lnTo>
                    <a:pt x="6789" y="9875"/>
                  </a:lnTo>
                  <a:lnTo>
                    <a:pt x="6777" y="9882"/>
                  </a:lnTo>
                  <a:lnTo>
                    <a:pt x="6766" y="9888"/>
                  </a:lnTo>
                  <a:lnTo>
                    <a:pt x="6755" y="9895"/>
                  </a:lnTo>
                  <a:lnTo>
                    <a:pt x="6744" y="9900"/>
                  </a:lnTo>
                  <a:lnTo>
                    <a:pt x="6732" y="9905"/>
                  </a:lnTo>
                  <a:lnTo>
                    <a:pt x="6720" y="9909"/>
                  </a:lnTo>
                  <a:lnTo>
                    <a:pt x="6708" y="9913"/>
                  </a:lnTo>
                  <a:lnTo>
                    <a:pt x="6695" y="9917"/>
                  </a:lnTo>
                  <a:lnTo>
                    <a:pt x="6682" y="9919"/>
                  </a:lnTo>
                  <a:lnTo>
                    <a:pt x="6669" y="9921"/>
                  </a:lnTo>
                  <a:lnTo>
                    <a:pt x="6655" y="9923"/>
                  </a:lnTo>
                  <a:lnTo>
                    <a:pt x="6642" y="9924"/>
                  </a:lnTo>
                  <a:lnTo>
                    <a:pt x="6629" y="9924"/>
                  </a:lnTo>
                  <a:lnTo>
                    <a:pt x="705" y="9924"/>
                  </a:lnTo>
                  <a:lnTo>
                    <a:pt x="691" y="9924"/>
                  </a:lnTo>
                  <a:lnTo>
                    <a:pt x="678" y="9923"/>
                  </a:lnTo>
                  <a:lnTo>
                    <a:pt x="664" y="9921"/>
                  </a:lnTo>
                  <a:lnTo>
                    <a:pt x="651" y="9919"/>
                  </a:lnTo>
                  <a:lnTo>
                    <a:pt x="638" y="9917"/>
                  </a:lnTo>
                  <a:lnTo>
                    <a:pt x="626" y="9913"/>
                  </a:lnTo>
                  <a:lnTo>
                    <a:pt x="613" y="9909"/>
                  </a:lnTo>
                  <a:lnTo>
                    <a:pt x="601" y="9905"/>
                  </a:lnTo>
                  <a:lnTo>
                    <a:pt x="589" y="9900"/>
                  </a:lnTo>
                  <a:lnTo>
                    <a:pt x="578" y="9895"/>
                  </a:lnTo>
                  <a:lnTo>
                    <a:pt x="567" y="9888"/>
                  </a:lnTo>
                  <a:lnTo>
                    <a:pt x="556" y="9882"/>
                  </a:lnTo>
                  <a:lnTo>
                    <a:pt x="546" y="9875"/>
                  </a:lnTo>
                  <a:lnTo>
                    <a:pt x="536" y="9868"/>
                  </a:lnTo>
                  <a:lnTo>
                    <a:pt x="526" y="9860"/>
                  </a:lnTo>
                  <a:lnTo>
                    <a:pt x="516" y="9851"/>
                  </a:lnTo>
                  <a:lnTo>
                    <a:pt x="507" y="9842"/>
                  </a:lnTo>
                  <a:lnTo>
                    <a:pt x="499" y="9834"/>
                  </a:lnTo>
                  <a:lnTo>
                    <a:pt x="491" y="9825"/>
                  </a:lnTo>
                  <a:lnTo>
                    <a:pt x="484" y="9815"/>
                  </a:lnTo>
                  <a:lnTo>
                    <a:pt x="477" y="9805"/>
                  </a:lnTo>
                  <a:lnTo>
                    <a:pt x="470" y="9795"/>
                  </a:lnTo>
                  <a:lnTo>
                    <a:pt x="464" y="9784"/>
                  </a:lnTo>
                  <a:lnTo>
                    <a:pt x="459" y="9772"/>
                  </a:lnTo>
                  <a:lnTo>
                    <a:pt x="454" y="9761"/>
                  </a:lnTo>
                  <a:lnTo>
                    <a:pt x="450" y="9750"/>
                  </a:lnTo>
                  <a:lnTo>
                    <a:pt x="446" y="9738"/>
                  </a:lnTo>
                  <a:lnTo>
                    <a:pt x="444" y="9726"/>
                  </a:lnTo>
                  <a:lnTo>
                    <a:pt x="440" y="9714"/>
                  </a:lnTo>
                  <a:lnTo>
                    <a:pt x="439" y="9701"/>
                  </a:lnTo>
                  <a:lnTo>
                    <a:pt x="438" y="9689"/>
                  </a:lnTo>
                  <a:lnTo>
                    <a:pt x="438" y="9676"/>
                  </a:lnTo>
                  <a:lnTo>
                    <a:pt x="438" y="9089"/>
                  </a:lnTo>
                  <a:lnTo>
                    <a:pt x="438" y="9077"/>
                  </a:lnTo>
                  <a:lnTo>
                    <a:pt x="439" y="9065"/>
                  </a:lnTo>
                  <a:lnTo>
                    <a:pt x="440" y="9051"/>
                  </a:lnTo>
                  <a:lnTo>
                    <a:pt x="444" y="9039"/>
                  </a:lnTo>
                  <a:lnTo>
                    <a:pt x="446" y="9028"/>
                  </a:lnTo>
                  <a:lnTo>
                    <a:pt x="450" y="9016"/>
                  </a:lnTo>
                  <a:lnTo>
                    <a:pt x="454" y="9005"/>
                  </a:lnTo>
                  <a:lnTo>
                    <a:pt x="459" y="8994"/>
                  </a:lnTo>
                  <a:lnTo>
                    <a:pt x="464" y="8983"/>
                  </a:lnTo>
                  <a:lnTo>
                    <a:pt x="470" y="8972"/>
                  </a:lnTo>
                  <a:lnTo>
                    <a:pt x="477" y="8962"/>
                  </a:lnTo>
                  <a:lnTo>
                    <a:pt x="484" y="8952"/>
                  </a:lnTo>
                  <a:lnTo>
                    <a:pt x="491" y="8942"/>
                  </a:lnTo>
                  <a:lnTo>
                    <a:pt x="499" y="8932"/>
                  </a:lnTo>
                  <a:lnTo>
                    <a:pt x="507" y="8923"/>
                  </a:lnTo>
                  <a:lnTo>
                    <a:pt x="516" y="8915"/>
                  </a:lnTo>
                  <a:lnTo>
                    <a:pt x="526" y="8906"/>
                  </a:lnTo>
                  <a:lnTo>
                    <a:pt x="536" y="8898"/>
                  </a:lnTo>
                  <a:lnTo>
                    <a:pt x="546" y="8891"/>
                  </a:lnTo>
                  <a:lnTo>
                    <a:pt x="556" y="8884"/>
                  </a:lnTo>
                  <a:lnTo>
                    <a:pt x="567" y="8877"/>
                  </a:lnTo>
                  <a:lnTo>
                    <a:pt x="578" y="8872"/>
                  </a:lnTo>
                  <a:lnTo>
                    <a:pt x="589" y="8866"/>
                  </a:lnTo>
                  <a:lnTo>
                    <a:pt x="601" y="8862"/>
                  </a:lnTo>
                  <a:lnTo>
                    <a:pt x="613" y="8857"/>
                  </a:lnTo>
                  <a:lnTo>
                    <a:pt x="626" y="8853"/>
                  </a:lnTo>
                  <a:lnTo>
                    <a:pt x="638" y="8849"/>
                  </a:lnTo>
                  <a:lnTo>
                    <a:pt x="651" y="8846"/>
                  </a:lnTo>
                  <a:lnTo>
                    <a:pt x="664" y="8845"/>
                  </a:lnTo>
                  <a:lnTo>
                    <a:pt x="678" y="8843"/>
                  </a:lnTo>
                  <a:lnTo>
                    <a:pt x="691" y="8842"/>
                  </a:lnTo>
                  <a:lnTo>
                    <a:pt x="705" y="8842"/>
                  </a:lnTo>
                  <a:close/>
                  <a:moveTo>
                    <a:pt x="705" y="7659"/>
                  </a:moveTo>
                  <a:lnTo>
                    <a:pt x="6629" y="7659"/>
                  </a:lnTo>
                  <a:lnTo>
                    <a:pt x="6642" y="7659"/>
                  </a:lnTo>
                  <a:lnTo>
                    <a:pt x="6655" y="7660"/>
                  </a:lnTo>
                  <a:lnTo>
                    <a:pt x="6669" y="7662"/>
                  </a:lnTo>
                  <a:lnTo>
                    <a:pt x="6682" y="7665"/>
                  </a:lnTo>
                  <a:lnTo>
                    <a:pt x="6695" y="7667"/>
                  </a:lnTo>
                  <a:lnTo>
                    <a:pt x="6708" y="7670"/>
                  </a:lnTo>
                  <a:lnTo>
                    <a:pt x="6720" y="7675"/>
                  </a:lnTo>
                  <a:lnTo>
                    <a:pt x="6732" y="7679"/>
                  </a:lnTo>
                  <a:lnTo>
                    <a:pt x="6744" y="7684"/>
                  </a:lnTo>
                  <a:lnTo>
                    <a:pt x="6755" y="7689"/>
                  </a:lnTo>
                  <a:lnTo>
                    <a:pt x="6766" y="7696"/>
                  </a:lnTo>
                  <a:lnTo>
                    <a:pt x="6777" y="7701"/>
                  </a:lnTo>
                  <a:lnTo>
                    <a:pt x="6789" y="7709"/>
                  </a:lnTo>
                  <a:lnTo>
                    <a:pt x="6799" y="7716"/>
                  </a:lnTo>
                  <a:lnTo>
                    <a:pt x="6809" y="7723"/>
                  </a:lnTo>
                  <a:lnTo>
                    <a:pt x="6817" y="7732"/>
                  </a:lnTo>
                  <a:lnTo>
                    <a:pt x="6826" y="7740"/>
                  </a:lnTo>
                  <a:lnTo>
                    <a:pt x="6834" y="7750"/>
                  </a:lnTo>
                  <a:lnTo>
                    <a:pt x="6843" y="7759"/>
                  </a:lnTo>
                  <a:lnTo>
                    <a:pt x="6850" y="7769"/>
                  </a:lnTo>
                  <a:lnTo>
                    <a:pt x="6857" y="7779"/>
                  </a:lnTo>
                  <a:lnTo>
                    <a:pt x="6863" y="7789"/>
                  </a:lnTo>
                  <a:lnTo>
                    <a:pt x="6870" y="7800"/>
                  </a:lnTo>
                  <a:lnTo>
                    <a:pt x="6875" y="7811"/>
                  </a:lnTo>
                  <a:lnTo>
                    <a:pt x="6879" y="7822"/>
                  </a:lnTo>
                  <a:lnTo>
                    <a:pt x="6884" y="7833"/>
                  </a:lnTo>
                  <a:lnTo>
                    <a:pt x="6887" y="7846"/>
                  </a:lnTo>
                  <a:lnTo>
                    <a:pt x="6891" y="7858"/>
                  </a:lnTo>
                  <a:lnTo>
                    <a:pt x="6893" y="7870"/>
                  </a:lnTo>
                  <a:lnTo>
                    <a:pt x="6894" y="7882"/>
                  </a:lnTo>
                  <a:lnTo>
                    <a:pt x="6895" y="7894"/>
                  </a:lnTo>
                  <a:lnTo>
                    <a:pt x="6896" y="7907"/>
                  </a:lnTo>
                  <a:lnTo>
                    <a:pt x="6896" y="8494"/>
                  </a:lnTo>
                  <a:lnTo>
                    <a:pt x="6895" y="8507"/>
                  </a:lnTo>
                  <a:lnTo>
                    <a:pt x="6894" y="8519"/>
                  </a:lnTo>
                  <a:lnTo>
                    <a:pt x="6893" y="8531"/>
                  </a:lnTo>
                  <a:lnTo>
                    <a:pt x="6891" y="8543"/>
                  </a:lnTo>
                  <a:lnTo>
                    <a:pt x="6887" y="8556"/>
                  </a:lnTo>
                  <a:lnTo>
                    <a:pt x="6884" y="8568"/>
                  </a:lnTo>
                  <a:lnTo>
                    <a:pt x="6879" y="8579"/>
                  </a:lnTo>
                  <a:lnTo>
                    <a:pt x="6875" y="8590"/>
                  </a:lnTo>
                  <a:lnTo>
                    <a:pt x="6870" y="8601"/>
                  </a:lnTo>
                  <a:lnTo>
                    <a:pt x="6863" y="8612"/>
                  </a:lnTo>
                  <a:lnTo>
                    <a:pt x="6857" y="8622"/>
                  </a:lnTo>
                  <a:lnTo>
                    <a:pt x="6850" y="8632"/>
                  </a:lnTo>
                  <a:lnTo>
                    <a:pt x="6843" y="8642"/>
                  </a:lnTo>
                  <a:lnTo>
                    <a:pt x="6834" y="8651"/>
                  </a:lnTo>
                  <a:lnTo>
                    <a:pt x="6826" y="8661"/>
                  </a:lnTo>
                  <a:lnTo>
                    <a:pt x="6817" y="8669"/>
                  </a:lnTo>
                  <a:lnTo>
                    <a:pt x="6809" y="8678"/>
                  </a:lnTo>
                  <a:lnTo>
                    <a:pt x="6799" y="8685"/>
                  </a:lnTo>
                  <a:lnTo>
                    <a:pt x="6789" y="8692"/>
                  </a:lnTo>
                  <a:lnTo>
                    <a:pt x="6777" y="8700"/>
                  </a:lnTo>
                  <a:lnTo>
                    <a:pt x="6766" y="8706"/>
                  </a:lnTo>
                  <a:lnTo>
                    <a:pt x="6755" y="8712"/>
                  </a:lnTo>
                  <a:lnTo>
                    <a:pt x="6744" y="8717"/>
                  </a:lnTo>
                  <a:lnTo>
                    <a:pt x="6732" y="8722"/>
                  </a:lnTo>
                  <a:lnTo>
                    <a:pt x="6720" y="8726"/>
                  </a:lnTo>
                  <a:lnTo>
                    <a:pt x="6708" y="8731"/>
                  </a:lnTo>
                  <a:lnTo>
                    <a:pt x="6695" y="8734"/>
                  </a:lnTo>
                  <a:lnTo>
                    <a:pt x="6682" y="8736"/>
                  </a:lnTo>
                  <a:lnTo>
                    <a:pt x="6669" y="8739"/>
                  </a:lnTo>
                  <a:lnTo>
                    <a:pt x="6655" y="8741"/>
                  </a:lnTo>
                  <a:lnTo>
                    <a:pt x="6642" y="8742"/>
                  </a:lnTo>
                  <a:lnTo>
                    <a:pt x="6629" y="8742"/>
                  </a:lnTo>
                  <a:lnTo>
                    <a:pt x="705" y="8742"/>
                  </a:lnTo>
                  <a:lnTo>
                    <a:pt x="691" y="8742"/>
                  </a:lnTo>
                  <a:lnTo>
                    <a:pt x="678" y="8741"/>
                  </a:lnTo>
                  <a:lnTo>
                    <a:pt x="664" y="8739"/>
                  </a:lnTo>
                  <a:lnTo>
                    <a:pt x="651" y="8736"/>
                  </a:lnTo>
                  <a:lnTo>
                    <a:pt x="638" y="8734"/>
                  </a:lnTo>
                  <a:lnTo>
                    <a:pt x="626" y="8731"/>
                  </a:lnTo>
                  <a:lnTo>
                    <a:pt x="613" y="8726"/>
                  </a:lnTo>
                  <a:lnTo>
                    <a:pt x="601" y="8722"/>
                  </a:lnTo>
                  <a:lnTo>
                    <a:pt x="589" y="8717"/>
                  </a:lnTo>
                  <a:lnTo>
                    <a:pt x="578" y="8712"/>
                  </a:lnTo>
                  <a:lnTo>
                    <a:pt x="567" y="8706"/>
                  </a:lnTo>
                  <a:lnTo>
                    <a:pt x="556" y="8700"/>
                  </a:lnTo>
                  <a:lnTo>
                    <a:pt x="546" y="8692"/>
                  </a:lnTo>
                  <a:lnTo>
                    <a:pt x="536" y="8685"/>
                  </a:lnTo>
                  <a:lnTo>
                    <a:pt x="526" y="8678"/>
                  </a:lnTo>
                  <a:lnTo>
                    <a:pt x="516" y="8669"/>
                  </a:lnTo>
                  <a:lnTo>
                    <a:pt x="507" y="8661"/>
                  </a:lnTo>
                  <a:lnTo>
                    <a:pt x="499" y="8651"/>
                  </a:lnTo>
                  <a:lnTo>
                    <a:pt x="491" y="8642"/>
                  </a:lnTo>
                  <a:lnTo>
                    <a:pt x="484" y="8632"/>
                  </a:lnTo>
                  <a:lnTo>
                    <a:pt x="477" y="8622"/>
                  </a:lnTo>
                  <a:lnTo>
                    <a:pt x="470" y="8612"/>
                  </a:lnTo>
                  <a:lnTo>
                    <a:pt x="464" y="8601"/>
                  </a:lnTo>
                  <a:lnTo>
                    <a:pt x="459" y="8590"/>
                  </a:lnTo>
                  <a:lnTo>
                    <a:pt x="454" y="8579"/>
                  </a:lnTo>
                  <a:lnTo>
                    <a:pt x="450" y="8568"/>
                  </a:lnTo>
                  <a:lnTo>
                    <a:pt x="446" y="8556"/>
                  </a:lnTo>
                  <a:lnTo>
                    <a:pt x="444" y="8543"/>
                  </a:lnTo>
                  <a:lnTo>
                    <a:pt x="440" y="8531"/>
                  </a:lnTo>
                  <a:lnTo>
                    <a:pt x="439" y="8519"/>
                  </a:lnTo>
                  <a:lnTo>
                    <a:pt x="438" y="8507"/>
                  </a:lnTo>
                  <a:lnTo>
                    <a:pt x="438" y="8494"/>
                  </a:lnTo>
                  <a:lnTo>
                    <a:pt x="438" y="7907"/>
                  </a:lnTo>
                  <a:lnTo>
                    <a:pt x="438" y="7894"/>
                  </a:lnTo>
                  <a:lnTo>
                    <a:pt x="439" y="7882"/>
                  </a:lnTo>
                  <a:lnTo>
                    <a:pt x="440" y="7870"/>
                  </a:lnTo>
                  <a:lnTo>
                    <a:pt x="444" y="7858"/>
                  </a:lnTo>
                  <a:lnTo>
                    <a:pt x="446" y="7846"/>
                  </a:lnTo>
                  <a:lnTo>
                    <a:pt x="450" y="7833"/>
                  </a:lnTo>
                  <a:lnTo>
                    <a:pt x="454" y="7822"/>
                  </a:lnTo>
                  <a:lnTo>
                    <a:pt x="459" y="7811"/>
                  </a:lnTo>
                  <a:lnTo>
                    <a:pt x="464" y="7800"/>
                  </a:lnTo>
                  <a:lnTo>
                    <a:pt x="470" y="7789"/>
                  </a:lnTo>
                  <a:lnTo>
                    <a:pt x="477" y="7779"/>
                  </a:lnTo>
                  <a:lnTo>
                    <a:pt x="484" y="7769"/>
                  </a:lnTo>
                  <a:lnTo>
                    <a:pt x="491" y="7759"/>
                  </a:lnTo>
                  <a:lnTo>
                    <a:pt x="499" y="7750"/>
                  </a:lnTo>
                  <a:lnTo>
                    <a:pt x="507" y="7740"/>
                  </a:lnTo>
                  <a:lnTo>
                    <a:pt x="516" y="7732"/>
                  </a:lnTo>
                  <a:lnTo>
                    <a:pt x="526" y="7723"/>
                  </a:lnTo>
                  <a:lnTo>
                    <a:pt x="536" y="7716"/>
                  </a:lnTo>
                  <a:lnTo>
                    <a:pt x="546" y="7709"/>
                  </a:lnTo>
                  <a:lnTo>
                    <a:pt x="556" y="7701"/>
                  </a:lnTo>
                  <a:lnTo>
                    <a:pt x="567" y="7696"/>
                  </a:lnTo>
                  <a:lnTo>
                    <a:pt x="578" y="7689"/>
                  </a:lnTo>
                  <a:lnTo>
                    <a:pt x="589" y="7684"/>
                  </a:lnTo>
                  <a:lnTo>
                    <a:pt x="601" y="7679"/>
                  </a:lnTo>
                  <a:lnTo>
                    <a:pt x="613" y="7675"/>
                  </a:lnTo>
                  <a:lnTo>
                    <a:pt x="626" y="7670"/>
                  </a:lnTo>
                  <a:lnTo>
                    <a:pt x="638" y="7667"/>
                  </a:lnTo>
                  <a:lnTo>
                    <a:pt x="651" y="7665"/>
                  </a:lnTo>
                  <a:lnTo>
                    <a:pt x="664" y="7662"/>
                  </a:lnTo>
                  <a:lnTo>
                    <a:pt x="678" y="7660"/>
                  </a:lnTo>
                  <a:lnTo>
                    <a:pt x="691" y="7659"/>
                  </a:lnTo>
                  <a:lnTo>
                    <a:pt x="705" y="7659"/>
                  </a:lnTo>
                  <a:close/>
                  <a:moveTo>
                    <a:pt x="705" y="6477"/>
                  </a:moveTo>
                  <a:lnTo>
                    <a:pt x="6629" y="6477"/>
                  </a:lnTo>
                  <a:lnTo>
                    <a:pt x="6642" y="6477"/>
                  </a:lnTo>
                  <a:lnTo>
                    <a:pt x="6655" y="6478"/>
                  </a:lnTo>
                  <a:lnTo>
                    <a:pt x="6669" y="6480"/>
                  </a:lnTo>
                  <a:lnTo>
                    <a:pt x="6682" y="6482"/>
                  </a:lnTo>
                  <a:lnTo>
                    <a:pt x="6695" y="6484"/>
                  </a:lnTo>
                  <a:lnTo>
                    <a:pt x="6708" y="6488"/>
                  </a:lnTo>
                  <a:lnTo>
                    <a:pt x="6720" y="6492"/>
                  </a:lnTo>
                  <a:lnTo>
                    <a:pt x="6732" y="6497"/>
                  </a:lnTo>
                  <a:lnTo>
                    <a:pt x="6744" y="6501"/>
                  </a:lnTo>
                  <a:lnTo>
                    <a:pt x="6755" y="6506"/>
                  </a:lnTo>
                  <a:lnTo>
                    <a:pt x="6766" y="6513"/>
                  </a:lnTo>
                  <a:lnTo>
                    <a:pt x="6777" y="6519"/>
                  </a:lnTo>
                  <a:lnTo>
                    <a:pt x="6789" y="6526"/>
                  </a:lnTo>
                  <a:lnTo>
                    <a:pt x="6799" y="6533"/>
                  </a:lnTo>
                  <a:lnTo>
                    <a:pt x="6809" y="6541"/>
                  </a:lnTo>
                  <a:lnTo>
                    <a:pt x="6817" y="6550"/>
                  </a:lnTo>
                  <a:lnTo>
                    <a:pt x="6826" y="6559"/>
                  </a:lnTo>
                  <a:lnTo>
                    <a:pt x="6834" y="6568"/>
                  </a:lnTo>
                  <a:lnTo>
                    <a:pt x="6843" y="6576"/>
                  </a:lnTo>
                  <a:lnTo>
                    <a:pt x="6850" y="6586"/>
                  </a:lnTo>
                  <a:lnTo>
                    <a:pt x="6857" y="6596"/>
                  </a:lnTo>
                  <a:lnTo>
                    <a:pt x="6863" y="6606"/>
                  </a:lnTo>
                  <a:lnTo>
                    <a:pt x="6870" y="6617"/>
                  </a:lnTo>
                  <a:lnTo>
                    <a:pt x="6875" y="6629"/>
                  </a:lnTo>
                  <a:lnTo>
                    <a:pt x="6879" y="6640"/>
                  </a:lnTo>
                  <a:lnTo>
                    <a:pt x="6884" y="6651"/>
                  </a:lnTo>
                  <a:lnTo>
                    <a:pt x="6887" y="6663"/>
                  </a:lnTo>
                  <a:lnTo>
                    <a:pt x="6891" y="6675"/>
                  </a:lnTo>
                  <a:lnTo>
                    <a:pt x="6893" y="6687"/>
                  </a:lnTo>
                  <a:lnTo>
                    <a:pt x="6894" y="6700"/>
                  </a:lnTo>
                  <a:lnTo>
                    <a:pt x="6895" y="6712"/>
                  </a:lnTo>
                  <a:lnTo>
                    <a:pt x="6896" y="6725"/>
                  </a:lnTo>
                  <a:lnTo>
                    <a:pt x="6896" y="7312"/>
                  </a:lnTo>
                  <a:lnTo>
                    <a:pt x="6895" y="7324"/>
                  </a:lnTo>
                  <a:lnTo>
                    <a:pt x="6894" y="7336"/>
                  </a:lnTo>
                  <a:lnTo>
                    <a:pt x="6893" y="7350"/>
                  </a:lnTo>
                  <a:lnTo>
                    <a:pt x="6891" y="7362"/>
                  </a:lnTo>
                  <a:lnTo>
                    <a:pt x="6887" y="7373"/>
                  </a:lnTo>
                  <a:lnTo>
                    <a:pt x="6884" y="7385"/>
                  </a:lnTo>
                  <a:lnTo>
                    <a:pt x="6879" y="7396"/>
                  </a:lnTo>
                  <a:lnTo>
                    <a:pt x="6875" y="7407"/>
                  </a:lnTo>
                  <a:lnTo>
                    <a:pt x="6870" y="7418"/>
                  </a:lnTo>
                  <a:lnTo>
                    <a:pt x="6863" y="7429"/>
                  </a:lnTo>
                  <a:lnTo>
                    <a:pt x="6857" y="7439"/>
                  </a:lnTo>
                  <a:lnTo>
                    <a:pt x="6850" y="7449"/>
                  </a:lnTo>
                  <a:lnTo>
                    <a:pt x="6843" y="7459"/>
                  </a:lnTo>
                  <a:lnTo>
                    <a:pt x="6834" y="7469"/>
                  </a:lnTo>
                  <a:lnTo>
                    <a:pt x="6826" y="7478"/>
                  </a:lnTo>
                  <a:lnTo>
                    <a:pt x="6817" y="7486"/>
                  </a:lnTo>
                  <a:lnTo>
                    <a:pt x="6809" y="7495"/>
                  </a:lnTo>
                  <a:lnTo>
                    <a:pt x="6799" y="7503"/>
                  </a:lnTo>
                  <a:lnTo>
                    <a:pt x="6789" y="7510"/>
                  </a:lnTo>
                  <a:lnTo>
                    <a:pt x="6777" y="7517"/>
                  </a:lnTo>
                  <a:lnTo>
                    <a:pt x="6766" y="7524"/>
                  </a:lnTo>
                  <a:lnTo>
                    <a:pt x="6755" y="7529"/>
                  </a:lnTo>
                  <a:lnTo>
                    <a:pt x="6744" y="7535"/>
                  </a:lnTo>
                  <a:lnTo>
                    <a:pt x="6732" y="7539"/>
                  </a:lnTo>
                  <a:lnTo>
                    <a:pt x="6720" y="7544"/>
                  </a:lnTo>
                  <a:lnTo>
                    <a:pt x="6708" y="7548"/>
                  </a:lnTo>
                  <a:lnTo>
                    <a:pt x="6695" y="7552"/>
                  </a:lnTo>
                  <a:lnTo>
                    <a:pt x="6682" y="7554"/>
                  </a:lnTo>
                  <a:lnTo>
                    <a:pt x="6669" y="7556"/>
                  </a:lnTo>
                  <a:lnTo>
                    <a:pt x="6655" y="7558"/>
                  </a:lnTo>
                  <a:lnTo>
                    <a:pt x="6642" y="7559"/>
                  </a:lnTo>
                  <a:lnTo>
                    <a:pt x="6629" y="7559"/>
                  </a:lnTo>
                  <a:lnTo>
                    <a:pt x="705" y="7559"/>
                  </a:lnTo>
                  <a:lnTo>
                    <a:pt x="691" y="7559"/>
                  </a:lnTo>
                  <a:lnTo>
                    <a:pt x="678" y="7558"/>
                  </a:lnTo>
                  <a:lnTo>
                    <a:pt x="664" y="7556"/>
                  </a:lnTo>
                  <a:lnTo>
                    <a:pt x="651" y="7554"/>
                  </a:lnTo>
                  <a:lnTo>
                    <a:pt x="638" y="7552"/>
                  </a:lnTo>
                  <a:lnTo>
                    <a:pt x="626" y="7548"/>
                  </a:lnTo>
                  <a:lnTo>
                    <a:pt x="613" y="7544"/>
                  </a:lnTo>
                  <a:lnTo>
                    <a:pt x="601" y="7539"/>
                  </a:lnTo>
                  <a:lnTo>
                    <a:pt x="589" y="7535"/>
                  </a:lnTo>
                  <a:lnTo>
                    <a:pt x="578" y="7529"/>
                  </a:lnTo>
                  <a:lnTo>
                    <a:pt x="567" y="7524"/>
                  </a:lnTo>
                  <a:lnTo>
                    <a:pt x="556" y="7517"/>
                  </a:lnTo>
                  <a:lnTo>
                    <a:pt x="546" y="7510"/>
                  </a:lnTo>
                  <a:lnTo>
                    <a:pt x="536" y="7503"/>
                  </a:lnTo>
                  <a:lnTo>
                    <a:pt x="526" y="7495"/>
                  </a:lnTo>
                  <a:lnTo>
                    <a:pt x="516" y="7486"/>
                  </a:lnTo>
                  <a:lnTo>
                    <a:pt x="507" y="7478"/>
                  </a:lnTo>
                  <a:lnTo>
                    <a:pt x="499" y="7469"/>
                  </a:lnTo>
                  <a:lnTo>
                    <a:pt x="491" y="7459"/>
                  </a:lnTo>
                  <a:lnTo>
                    <a:pt x="484" y="7449"/>
                  </a:lnTo>
                  <a:lnTo>
                    <a:pt x="477" y="7439"/>
                  </a:lnTo>
                  <a:lnTo>
                    <a:pt x="470" y="7429"/>
                  </a:lnTo>
                  <a:lnTo>
                    <a:pt x="464" y="7418"/>
                  </a:lnTo>
                  <a:lnTo>
                    <a:pt x="459" y="7407"/>
                  </a:lnTo>
                  <a:lnTo>
                    <a:pt x="454" y="7396"/>
                  </a:lnTo>
                  <a:lnTo>
                    <a:pt x="450" y="7385"/>
                  </a:lnTo>
                  <a:lnTo>
                    <a:pt x="446" y="7373"/>
                  </a:lnTo>
                  <a:lnTo>
                    <a:pt x="444" y="7362"/>
                  </a:lnTo>
                  <a:lnTo>
                    <a:pt x="440" y="7350"/>
                  </a:lnTo>
                  <a:lnTo>
                    <a:pt x="439" y="7336"/>
                  </a:lnTo>
                  <a:lnTo>
                    <a:pt x="438" y="7324"/>
                  </a:lnTo>
                  <a:lnTo>
                    <a:pt x="438" y="7312"/>
                  </a:lnTo>
                  <a:lnTo>
                    <a:pt x="438" y="6725"/>
                  </a:lnTo>
                  <a:lnTo>
                    <a:pt x="438" y="6712"/>
                  </a:lnTo>
                  <a:lnTo>
                    <a:pt x="439" y="6700"/>
                  </a:lnTo>
                  <a:lnTo>
                    <a:pt x="440" y="6687"/>
                  </a:lnTo>
                  <a:lnTo>
                    <a:pt x="444" y="6675"/>
                  </a:lnTo>
                  <a:lnTo>
                    <a:pt x="446" y="6663"/>
                  </a:lnTo>
                  <a:lnTo>
                    <a:pt x="450" y="6651"/>
                  </a:lnTo>
                  <a:lnTo>
                    <a:pt x="454" y="6640"/>
                  </a:lnTo>
                  <a:lnTo>
                    <a:pt x="459" y="6629"/>
                  </a:lnTo>
                  <a:lnTo>
                    <a:pt x="464" y="6617"/>
                  </a:lnTo>
                  <a:lnTo>
                    <a:pt x="470" y="6606"/>
                  </a:lnTo>
                  <a:lnTo>
                    <a:pt x="477" y="6596"/>
                  </a:lnTo>
                  <a:lnTo>
                    <a:pt x="484" y="6586"/>
                  </a:lnTo>
                  <a:lnTo>
                    <a:pt x="491" y="6576"/>
                  </a:lnTo>
                  <a:lnTo>
                    <a:pt x="499" y="6568"/>
                  </a:lnTo>
                  <a:lnTo>
                    <a:pt x="507" y="6559"/>
                  </a:lnTo>
                  <a:lnTo>
                    <a:pt x="516" y="6550"/>
                  </a:lnTo>
                  <a:lnTo>
                    <a:pt x="526" y="6541"/>
                  </a:lnTo>
                  <a:lnTo>
                    <a:pt x="536" y="6533"/>
                  </a:lnTo>
                  <a:lnTo>
                    <a:pt x="546" y="6526"/>
                  </a:lnTo>
                  <a:lnTo>
                    <a:pt x="556" y="6519"/>
                  </a:lnTo>
                  <a:lnTo>
                    <a:pt x="567" y="6513"/>
                  </a:lnTo>
                  <a:lnTo>
                    <a:pt x="578" y="6506"/>
                  </a:lnTo>
                  <a:lnTo>
                    <a:pt x="589" y="6501"/>
                  </a:lnTo>
                  <a:lnTo>
                    <a:pt x="601" y="6497"/>
                  </a:lnTo>
                  <a:lnTo>
                    <a:pt x="613" y="6492"/>
                  </a:lnTo>
                  <a:lnTo>
                    <a:pt x="626" y="6488"/>
                  </a:lnTo>
                  <a:lnTo>
                    <a:pt x="638" y="6484"/>
                  </a:lnTo>
                  <a:lnTo>
                    <a:pt x="651" y="6482"/>
                  </a:lnTo>
                  <a:lnTo>
                    <a:pt x="664" y="6480"/>
                  </a:lnTo>
                  <a:lnTo>
                    <a:pt x="678" y="6478"/>
                  </a:lnTo>
                  <a:lnTo>
                    <a:pt x="691" y="6477"/>
                  </a:lnTo>
                  <a:lnTo>
                    <a:pt x="705" y="6477"/>
                  </a:lnTo>
                  <a:close/>
                  <a:moveTo>
                    <a:pt x="705" y="5294"/>
                  </a:moveTo>
                  <a:lnTo>
                    <a:pt x="6629" y="5294"/>
                  </a:lnTo>
                  <a:lnTo>
                    <a:pt x="6642" y="5295"/>
                  </a:lnTo>
                  <a:lnTo>
                    <a:pt x="6655" y="5295"/>
                  </a:lnTo>
                  <a:lnTo>
                    <a:pt x="6669" y="5297"/>
                  </a:lnTo>
                  <a:lnTo>
                    <a:pt x="6682" y="5299"/>
                  </a:lnTo>
                  <a:lnTo>
                    <a:pt x="6695" y="5302"/>
                  </a:lnTo>
                  <a:lnTo>
                    <a:pt x="6708" y="5305"/>
                  </a:lnTo>
                  <a:lnTo>
                    <a:pt x="6720" y="5309"/>
                  </a:lnTo>
                  <a:lnTo>
                    <a:pt x="6732" y="5314"/>
                  </a:lnTo>
                  <a:lnTo>
                    <a:pt x="6744" y="5318"/>
                  </a:lnTo>
                  <a:lnTo>
                    <a:pt x="6755" y="5324"/>
                  </a:lnTo>
                  <a:lnTo>
                    <a:pt x="6766" y="5331"/>
                  </a:lnTo>
                  <a:lnTo>
                    <a:pt x="6777" y="5337"/>
                  </a:lnTo>
                  <a:lnTo>
                    <a:pt x="6789" y="5344"/>
                  </a:lnTo>
                  <a:lnTo>
                    <a:pt x="6799" y="5351"/>
                  </a:lnTo>
                  <a:lnTo>
                    <a:pt x="6809" y="5358"/>
                  </a:lnTo>
                  <a:lnTo>
                    <a:pt x="6817" y="5367"/>
                  </a:lnTo>
                  <a:lnTo>
                    <a:pt x="6826" y="5376"/>
                  </a:lnTo>
                  <a:lnTo>
                    <a:pt x="6834" y="5385"/>
                  </a:lnTo>
                  <a:lnTo>
                    <a:pt x="6843" y="5394"/>
                  </a:lnTo>
                  <a:lnTo>
                    <a:pt x="6850" y="5404"/>
                  </a:lnTo>
                  <a:lnTo>
                    <a:pt x="6857" y="5414"/>
                  </a:lnTo>
                  <a:lnTo>
                    <a:pt x="6863" y="5424"/>
                  </a:lnTo>
                  <a:lnTo>
                    <a:pt x="6870" y="5435"/>
                  </a:lnTo>
                  <a:lnTo>
                    <a:pt x="6875" y="5446"/>
                  </a:lnTo>
                  <a:lnTo>
                    <a:pt x="6879" y="5457"/>
                  </a:lnTo>
                  <a:lnTo>
                    <a:pt x="6884" y="5468"/>
                  </a:lnTo>
                  <a:lnTo>
                    <a:pt x="6887" y="5480"/>
                  </a:lnTo>
                  <a:lnTo>
                    <a:pt x="6891" y="5493"/>
                  </a:lnTo>
                  <a:lnTo>
                    <a:pt x="6893" y="5505"/>
                  </a:lnTo>
                  <a:lnTo>
                    <a:pt x="6894" y="5517"/>
                  </a:lnTo>
                  <a:lnTo>
                    <a:pt x="6895" y="5529"/>
                  </a:lnTo>
                  <a:lnTo>
                    <a:pt x="6896" y="5542"/>
                  </a:lnTo>
                  <a:lnTo>
                    <a:pt x="6896" y="6129"/>
                  </a:lnTo>
                  <a:lnTo>
                    <a:pt x="6895" y="6142"/>
                  </a:lnTo>
                  <a:lnTo>
                    <a:pt x="6894" y="6155"/>
                  </a:lnTo>
                  <a:lnTo>
                    <a:pt x="6893" y="6167"/>
                  </a:lnTo>
                  <a:lnTo>
                    <a:pt x="6891" y="6179"/>
                  </a:lnTo>
                  <a:lnTo>
                    <a:pt x="6887" y="6190"/>
                  </a:lnTo>
                  <a:lnTo>
                    <a:pt x="6884" y="6203"/>
                  </a:lnTo>
                  <a:lnTo>
                    <a:pt x="6879" y="6214"/>
                  </a:lnTo>
                  <a:lnTo>
                    <a:pt x="6875" y="6226"/>
                  </a:lnTo>
                  <a:lnTo>
                    <a:pt x="6870" y="6236"/>
                  </a:lnTo>
                  <a:lnTo>
                    <a:pt x="6863" y="6247"/>
                  </a:lnTo>
                  <a:lnTo>
                    <a:pt x="6857" y="6257"/>
                  </a:lnTo>
                  <a:lnTo>
                    <a:pt x="6850" y="6267"/>
                  </a:lnTo>
                  <a:lnTo>
                    <a:pt x="6843" y="6277"/>
                  </a:lnTo>
                  <a:lnTo>
                    <a:pt x="6834" y="6287"/>
                  </a:lnTo>
                  <a:lnTo>
                    <a:pt x="6826" y="6296"/>
                  </a:lnTo>
                  <a:lnTo>
                    <a:pt x="6817" y="6305"/>
                  </a:lnTo>
                  <a:lnTo>
                    <a:pt x="6809" y="6312"/>
                  </a:lnTo>
                  <a:lnTo>
                    <a:pt x="6799" y="6320"/>
                  </a:lnTo>
                  <a:lnTo>
                    <a:pt x="6789" y="6328"/>
                  </a:lnTo>
                  <a:lnTo>
                    <a:pt x="6777" y="6335"/>
                  </a:lnTo>
                  <a:lnTo>
                    <a:pt x="6766" y="6341"/>
                  </a:lnTo>
                  <a:lnTo>
                    <a:pt x="6755" y="6347"/>
                  </a:lnTo>
                  <a:lnTo>
                    <a:pt x="6744" y="6352"/>
                  </a:lnTo>
                  <a:lnTo>
                    <a:pt x="6732" y="6358"/>
                  </a:lnTo>
                  <a:lnTo>
                    <a:pt x="6720" y="6362"/>
                  </a:lnTo>
                  <a:lnTo>
                    <a:pt x="6708" y="6366"/>
                  </a:lnTo>
                  <a:lnTo>
                    <a:pt x="6695" y="6369"/>
                  </a:lnTo>
                  <a:lnTo>
                    <a:pt x="6682" y="6372"/>
                  </a:lnTo>
                  <a:lnTo>
                    <a:pt x="6669" y="6374"/>
                  </a:lnTo>
                  <a:lnTo>
                    <a:pt x="6655" y="6376"/>
                  </a:lnTo>
                  <a:lnTo>
                    <a:pt x="6642" y="6377"/>
                  </a:lnTo>
                  <a:lnTo>
                    <a:pt x="6629" y="6377"/>
                  </a:lnTo>
                  <a:lnTo>
                    <a:pt x="705" y="6377"/>
                  </a:lnTo>
                  <a:lnTo>
                    <a:pt x="691" y="6377"/>
                  </a:lnTo>
                  <a:lnTo>
                    <a:pt x="678" y="6376"/>
                  </a:lnTo>
                  <a:lnTo>
                    <a:pt x="664" y="6374"/>
                  </a:lnTo>
                  <a:lnTo>
                    <a:pt x="651" y="6372"/>
                  </a:lnTo>
                  <a:lnTo>
                    <a:pt x="638" y="6369"/>
                  </a:lnTo>
                  <a:lnTo>
                    <a:pt x="626" y="6366"/>
                  </a:lnTo>
                  <a:lnTo>
                    <a:pt x="613" y="6362"/>
                  </a:lnTo>
                  <a:lnTo>
                    <a:pt x="601" y="6358"/>
                  </a:lnTo>
                  <a:lnTo>
                    <a:pt x="589" y="6352"/>
                  </a:lnTo>
                  <a:lnTo>
                    <a:pt x="578" y="6347"/>
                  </a:lnTo>
                  <a:lnTo>
                    <a:pt x="567" y="6341"/>
                  </a:lnTo>
                  <a:lnTo>
                    <a:pt x="556" y="6335"/>
                  </a:lnTo>
                  <a:lnTo>
                    <a:pt x="546" y="6328"/>
                  </a:lnTo>
                  <a:lnTo>
                    <a:pt x="536" y="6320"/>
                  </a:lnTo>
                  <a:lnTo>
                    <a:pt x="526" y="6312"/>
                  </a:lnTo>
                  <a:lnTo>
                    <a:pt x="516" y="6305"/>
                  </a:lnTo>
                  <a:lnTo>
                    <a:pt x="507" y="6296"/>
                  </a:lnTo>
                  <a:lnTo>
                    <a:pt x="499" y="6287"/>
                  </a:lnTo>
                  <a:lnTo>
                    <a:pt x="491" y="6277"/>
                  </a:lnTo>
                  <a:lnTo>
                    <a:pt x="484" y="6267"/>
                  </a:lnTo>
                  <a:lnTo>
                    <a:pt x="477" y="6257"/>
                  </a:lnTo>
                  <a:lnTo>
                    <a:pt x="470" y="6247"/>
                  </a:lnTo>
                  <a:lnTo>
                    <a:pt x="464" y="6236"/>
                  </a:lnTo>
                  <a:lnTo>
                    <a:pt x="459" y="6226"/>
                  </a:lnTo>
                  <a:lnTo>
                    <a:pt x="454" y="6214"/>
                  </a:lnTo>
                  <a:lnTo>
                    <a:pt x="450" y="6203"/>
                  </a:lnTo>
                  <a:lnTo>
                    <a:pt x="446" y="6190"/>
                  </a:lnTo>
                  <a:lnTo>
                    <a:pt x="444" y="6179"/>
                  </a:lnTo>
                  <a:lnTo>
                    <a:pt x="440" y="6167"/>
                  </a:lnTo>
                  <a:lnTo>
                    <a:pt x="439" y="6155"/>
                  </a:lnTo>
                  <a:lnTo>
                    <a:pt x="438" y="6142"/>
                  </a:lnTo>
                  <a:lnTo>
                    <a:pt x="438" y="6129"/>
                  </a:lnTo>
                  <a:lnTo>
                    <a:pt x="438" y="5542"/>
                  </a:lnTo>
                  <a:lnTo>
                    <a:pt x="438" y="5529"/>
                  </a:lnTo>
                  <a:lnTo>
                    <a:pt x="439" y="5517"/>
                  </a:lnTo>
                  <a:lnTo>
                    <a:pt x="440" y="5505"/>
                  </a:lnTo>
                  <a:lnTo>
                    <a:pt x="444" y="5493"/>
                  </a:lnTo>
                  <a:lnTo>
                    <a:pt x="446" y="5480"/>
                  </a:lnTo>
                  <a:lnTo>
                    <a:pt x="450" y="5468"/>
                  </a:lnTo>
                  <a:lnTo>
                    <a:pt x="454" y="5457"/>
                  </a:lnTo>
                  <a:lnTo>
                    <a:pt x="459" y="5446"/>
                  </a:lnTo>
                  <a:lnTo>
                    <a:pt x="464" y="5435"/>
                  </a:lnTo>
                  <a:lnTo>
                    <a:pt x="470" y="5424"/>
                  </a:lnTo>
                  <a:lnTo>
                    <a:pt x="477" y="5414"/>
                  </a:lnTo>
                  <a:lnTo>
                    <a:pt x="484" y="5404"/>
                  </a:lnTo>
                  <a:lnTo>
                    <a:pt x="491" y="5394"/>
                  </a:lnTo>
                  <a:lnTo>
                    <a:pt x="499" y="5385"/>
                  </a:lnTo>
                  <a:lnTo>
                    <a:pt x="507" y="5376"/>
                  </a:lnTo>
                  <a:lnTo>
                    <a:pt x="516" y="5367"/>
                  </a:lnTo>
                  <a:lnTo>
                    <a:pt x="526" y="5358"/>
                  </a:lnTo>
                  <a:lnTo>
                    <a:pt x="536" y="5351"/>
                  </a:lnTo>
                  <a:lnTo>
                    <a:pt x="546" y="5344"/>
                  </a:lnTo>
                  <a:lnTo>
                    <a:pt x="556" y="5337"/>
                  </a:lnTo>
                  <a:lnTo>
                    <a:pt x="567" y="5331"/>
                  </a:lnTo>
                  <a:lnTo>
                    <a:pt x="578" y="5324"/>
                  </a:lnTo>
                  <a:lnTo>
                    <a:pt x="589" y="5318"/>
                  </a:lnTo>
                  <a:lnTo>
                    <a:pt x="601" y="5314"/>
                  </a:lnTo>
                  <a:lnTo>
                    <a:pt x="613" y="5309"/>
                  </a:lnTo>
                  <a:lnTo>
                    <a:pt x="626" y="5305"/>
                  </a:lnTo>
                  <a:lnTo>
                    <a:pt x="638" y="5302"/>
                  </a:lnTo>
                  <a:lnTo>
                    <a:pt x="651" y="5299"/>
                  </a:lnTo>
                  <a:lnTo>
                    <a:pt x="664" y="5297"/>
                  </a:lnTo>
                  <a:lnTo>
                    <a:pt x="678" y="5295"/>
                  </a:lnTo>
                  <a:lnTo>
                    <a:pt x="691" y="5295"/>
                  </a:lnTo>
                  <a:lnTo>
                    <a:pt x="705" y="5294"/>
                  </a:lnTo>
                  <a:close/>
                  <a:moveTo>
                    <a:pt x="705" y="4111"/>
                  </a:moveTo>
                  <a:lnTo>
                    <a:pt x="6629" y="4111"/>
                  </a:lnTo>
                  <a:lnTo>
                    <a:pt x="6642" y="4112"/>
                  </a:lnTo>
                  <a:lnTo>
                    <a:pt x="6655" y="4112"/>
                  </a:lnTo>
                  <a:lnTo>
                    <a:pt x="6669" y="4115"/>
                  </a:lnTo>
                  <a:lnTo>
                    <a:pt x="6682" y="4117"/>
                  </a:lnTo>
                  <a:lnTo>
                    <a:pt x="6695" y="4119"/>
                  </a:lnTo>
                  <a:lnTo>
                    <a:pt x="6708" y="4122"/>
                  </a:lnTo>
                  <a:lnTo>
                    <a:pt x="6720" y="4127"/>
                  </a:lnTo>
                  <a:lnTo>
                    <a:pt x="6732" y="4131"/>
                  </a:lnTo>
                  <a:lnTo>
                    <a:pt x="6744" y="4136"/>
                  </a:lnTo>
                  <a:lnTo>
                    <a:pt x="6755" y="4141"/>
                  </a:lnTo>
                  <a:lnTo>
                    <a:pt x="6766" y="4148"/>
                  </a:lnTo>
                  <a:lnTo>
                    <a:pt x="6777" y="4155"/>
                  </a:lnTo>
                  <a:lnTo>
                    <a:pt x="6789" y="4161"/>
                  </a:lnTo>
                  <a:lnTo>
                    <a:pt x="6799" y="4169"/>
                  </a:lnTo>
                  <a:lnTo>
                    <a:pt x="6809" y="4177"/>
                  </a:lnTo>
                  <a:lnTo>
                    <a:pt x="6817" y="4185"/>
                  </a:lnTo>
                  <a:lnTo>
                    <a:pt x="6826" y="4193"/>
                  </a:lnTo>
                  <a:lnTo>
                    <a:pt x="6834" y="4202"/>
                  </a:lnTo>
                  <a:lnTo>
                    <a:pt x="6843" y="4211"/>
                  </a:lnTo>
                  <a:lnTo>
                    <a:pt x="6850" y="4221"/>
                  </a:lnTo>
                  <a:lnTo>
                    <a:pt x="6857" y="4231"/>
                  </a:lnTo>
                  <a:lnTo>
                    <a:pt x="6863" y="4241"/>
                  </a:lnTo>
                  <a:lnTo>
                    <a:pt x="6870" y="4252"/>
                  </a:lnTo>
                  <a:lnTo>
                    <a:pt x="6875" y="4263"/>
                  </a:lnTo>
                  <a:lnTo>
                    <a:pt x="6879" y="4274"/>
                  </a:lnTo>
                  <a:lnTo>
                    <a:pt x="6884" y="4287"/>
                  </a:lnTo>
                  <a:lnTo>
                    <a:pt x="6887" y="4298"/>
                  </a:lnTo>
                  <a:lnTo>
                    <a:pt x="6891" y="4310"/>
                  </a:lnTo>
                  <a:lnTo>
                    <a:pt x="6893" y="4322"/>
                  </a:lnTo>
                  <a:lnTo>
                    <a:pt x="6894" y="4334"/>
                  </a:lnTo>
                  <a:lnTo>
                    <a:pt x="6895" y="4347"/>
                  </a:lnTo>
                  <a:lnTo>
                    <a:pt x="6896" y="4360"/>
                  </a:lnTo>
                  <a:lnTo>
                    <a:pt x="6896" y="4947"/>
                  </a:lnTo>
                  <a:lnTo>
                    <a:pt x="6895" y="4959"/>
                  </a:lnTo>
                  <a:lnTo>
                    <a:pt x="6894" y="4972"/>
                  </a:lnTo>
                  <a:lnTo>
                    <a:pt x="6893" y="4984"/>
                  </a:lnTo>
                  <a:lnTo>
                    <a:pt x="6891" y="4997"/>
                  </a:lnTo>
                  <a:lnTo>
                    <a:pt x="6887" y="5009"/>
                  </a:lnTo>
                  <a:lnTo>
                    <a:pt x="6884" y="5020"/>
                  </a:lnTo>
                  <a:lnTo>
                    <a:pt x="6879" y="5031"/>
                  </a:lnTo>
                  <a:lnTo>
                    <a:pt x="6875" y="5043"/>
                  </a:lnTo>
                  <a:lnTo>
                    <a:pt x="6870" y="5054"/>
                  </a:lnTo>
                  <a:lnTo>
                    <a:pt x="6863" y="5064"/>
                  </a:lnTo>
                  <a:lnTo>
                    <a:pt x="6857" y="5074"/>
                  </a:lnTo>
                  <a:lnTo>
                    <a:pt x="6850" y="5085"/>
                  </a:lnTo>
                  <a:lnTo>
                    <a:pt x="6843" y="5094"/>
                  </a:lnTo>
                  <a:lnTo>
                    <a:pt x="6834" y="5104"/>
                  </a:lnTo>
                  <a:lnTo>
                    <a:pt x="6826" y="5113"/>
                  </a:lnTo>
                  <a:lnTo>
                    <a:pt x="6817" y="5122"/>
                  </a:lnTo>
                  <a:lnTo>
                    <a:pt x="6809" y="5130"/>
                  </a:lnTo>
                  <a:lnTo>
                    <a:pt x="6799" y="5138"/>
                  </a:lnTo>
                  <a:lnTo>
                    <a:pt x="6789" y="5145"/>
                  </a:lnTo>
                  <a:lnTo>
                    <a:pt x="6777" y="5152"/>
                  </a:lnTo>
                  <a:lnTo>
                    <a:pt x="6766" y="5159"/>
                  </a:lnTo>
                  <a:lnTo>
                    <a:pt x="6755" y="5164"/>
                  </a:lnTo>
                  <a:lnTo>
                    <a:pt x="6744" y="5170"/>
                  </a:lnTo>
                  <a:lnTo>
                    <a:pt x="6732" y="5175"/>
                  </a:lnTo>
                  <a:lnTo>
                    <a:pt x="6720" y="5180"/>
                  </a:lnTo>
                  <a:lnTo>
                    <a:pt x="6708" y="5183"/>
                  </a:lnTo>
                  <a:lnTo>
                    <a:pt x="6695" y="5186"/>
                  </a:lnTo>
                  <a:lnTo>
                    <a:pt x="6682" y="5190"/>
                  </a:lnTo>
                  <a:lnTo>
                    <a:pt x="6669" y="5192"/>
                  </a:lnTo>
                  <a:lnTo>
                    <a:pt x="6655" y="5193"/>
                  </a:lnTo>
                  <a:lnTo>
                    <a:pt x="6642" y="5194"/>
                  </a:lnTo>
                  <a:lnTo>
                    <a:pt x="6629" y="5194"/>
                  </a:lnTo>
                  <a:lnTo>
                    <a:pt x="705" y="5194"/>
                  </a:lnTo>
                  <a:lnTo>
                    <a:pt x="691" y="5194"/>
                  </a:lnTo>
                  <a:lnTo>
                    <a:pt x="678" y="5193"/>
                  </a:lnTo>
                  <a:lnTo>
                    <a:pt x="664" y="5192"/>
                  </a:lnTo>
                  <a:lnTo>
                    <a:pt x="651" y="5190"/>
                  </a:lnTo>
                  <a:lnTo>
                    <a:pt x="638" y="5186"/>
                  </a:lnTo>
                  <a:lnTo>
                    <a:pt x="626" y="5183"/>
                  </a:lnTo>
                  <a:lnTo>
                    <a:pt x="613" y="5180"/>
                  </a:lnTo>
                  <a:lnTo>
                    <a:pt x="601" y="5175"/>
                  </a:lnTo>
                  <a:lnTo>
                    <a:pt x="589" y="5170"/>
                  </a:lnTo>
                  <a:lnTo>
                    <a:pt x="578" y="5164"/>
                  </a:lnTo>
                  <a:lnTo>
                    <a:pt x="567" y="5159"/>
                  </a:lnTo>
                  <a:lnTo>
                    <a:pt x="556" y="5152"/>
                  </a:lnTo>
                  <a:lnTo>
                    <a:pt x="546" y="5145"/>
                  </a:lnTo>
                  <a:lnTo>
                    <a:pt x="536" y="5138"/>
                  </a:lnTo>
                  <a:lnTo>
                    <a:pt x="526" y="5130"/>
                  </a:lnTo>
                  <a:lnTo>
                    <a:pt x="516" y="5122"/>
                  </a:lnTo>
                  <a:lnTo>
                    <a:pt x="507" y="5113"/>
                  </a:lnTo>
                  <a:lnTo>
                    <a:pt x="499" y="5104"/>
                  </a:lnTo>
                  <a:lnTo>
                    <a:pt x="491" y="5094"/>
                  </a:lnTo>
                  <a:lnTo>
                    <a:pt x="484" y="5085"/>
                  </a:lnTo>
                  <a:lnTo>
                    <a:pt x="477" y="5074"/>
                  </a:lnTo>
                  <a:lnTo>
                    <a:pt x="470" y="5064"/>
                  </a:lnTo>
                  <a:lnTo>
                    <a:pt x="464" y="5054"/>
                  </a:lnTo>
                  <a:lnTo>
                    <a:pt x="459" y="5043"/>
                  </a:lnTo>
                  <a:lnTo>
                    <a:pt x="454" y="5031"/>
                  </a:lnTo>
                  <a:lnTo>
                    <a:pt x="450" y="5020"/>
                  </a:lnTo>
                  <a:lnTo>
                    <a:pt x="446" y="5009"/>
                  </a:lnTo>
                  <a:lnTo>
                    <a:pt x="444" y="4997"/>
                  </a:lnTo>
                  <a:lnTo>
                    <a:pt x="440" y="4984"/>
                  </a:lnTo>
                  <a:lnTo>
                    <a:pt x="439" y="4972"/>
                  </a:lnTo>
                  <a:lnTo>
                    <a:pt x="438" y="4959"/>
                  </a:lnTo>
                  <a:lnTo>
                    <a:pt x="438" y="4947"/>
                  </a:lnTo>
                  <a:lnTo>
                    <a:pt x="438" y="4360"/>
                  </a:lnTo>
                  <a:lnTo>
                    <a:pt x="438" y="4347"/>
                  </a:lnTo>
                  <a:lnTo>
                    <a:pt x="439" y="4334"/>
                  </a:lnTo>
                  <a:lnTo>
                    <a:pt x="440" y="4322"/>
                  </a:lnTo>
                  <a:lnTo>
                    <a:pt x="444" y="4310"/>
                  </a:lnTo>
                  <a:lnTo>
                    <a:pt x="446" y="4298"/>
                  </a:lnTo>
                  <a:lnTo>
                    <a:pt x="450" y="4287"/>
                  </a:lnTo>
                  <a:lnTo>
                    <a:pt x="454" y="4274"/>
                  </a:lnTo>
                  <a:lnTo>
                    <a:pt x="459" y="4263"/>
                  </a:lnTo>
                  <a:lnTo>
                    <a:pt x="464" y="4252"/>
                  </a:lnTo>
                  <a:lnTo>
                    <a:pt x="470" y="4241"/>
                  </a:lnTo>
                  <a:lnTo>
                    <a:pt x="477" y="4231"/>
                  </a:lnTo>
                  <a:lnTo>
                    <a:pt x="484" y="4221"/>
                  </a:lnTo>
                  <a:lnTo>
                    <a:pt x="491" y="4211"/>
                  </a:lnTo>
                  <a:lnTo>
                    <a:pt x="499" y="4202"/>
                  </a:lnTo>
                  <a:lnTo>
                    <a:pt x="507" y="4193"/>
                  </a:lnTo>
                  <a:lnTo>
                    <a:pt x="516" y="4185"/>
                  </a:lnTo>
                  <a:lnTo>
                    <a:pt x="526" y="4177"/>
                  </a:lnTo>
                  <a:lnTo>
                    <a:pt x="536" y="4169"/>
                  </a:lnTo>
                  <a:lnTo>
                    <a:pt x="546" y="4161"/>
                  </a:lnTo>
                  <a:lnTo>
                    <a:pt x="556" y="4155"/>
                  </a:lnTo>
                  <a:lnTo>
                    <a:pt x="567" y="4148"/>
                  </a:lnTo>
                  <a:lnTo>
                    <a:pt x="578" y="4141"/>
                  </a:lnTo>
                  <a:lnTo>
                    <a:pt x="589" y="4136"/>
                  </a:lnTo>
                  <a:lnTo>
                    <a:pt x="601" y="4131"/>
                  </a:lnTo>
                  <a:lnTo>
                    <a:pt x="613" y="4127"/>
                  </a:lnTo>
                  <a:lnTo>
                    <a:pt x="626" y="4122"/>
                  </a:lnTo>
                  <a:lnTo>
                    <a:pt x="638" y="4119"/>
                  </a:lnTo>
                  <a:lnTo>
                    <a:pt x="651" y="4117"/>
                  </a:lnTo>
                  <a:lnTo>
                    <a:pt x="664" y="4115"/>
                  </a:lnTo>
                  <a:lnTo>
                    <a:pt x="678" y="4112"/>
                  </a:lnTo>
                  <a:lnTo>
                    <a:pt x="691" y="4112"/>
                  </a:lnTo>
                  <a:lnTo>
                    <a:pt x="705" y="4111"/>
                  </a:lnTo>
                  <a:close/>
                  <a:moveTo>
                    <a:pt x="3677" y="13159"/>
                  </a:moveTo>
                  <a:lnTo>
                    <a:pt x="3706" y="13159"/>
                  </a:lnTo>
                  <a:lnTo>
                    <a:pt x="3735" y="13162"/>
                  </a:lnTo>
                  <a:lnTo>
                    <a:pt x="3763" y="13165"/>
                  </a:lnTo>
                  <a:lnTo>
                    <a:pt x="3789" y="13171"/>
                  </a:lnTo>
                  <a:lnTo>
                    <a:pt x="3816" y="13176"/>
                  </a:lnTo>
                  <a:lnTo>
                    <a:pt x="3842" y="13184"/>
                  </a:lnTo>
                  <a:lnTo>
                    <a:pt x="3868" y="13193"/>
                  </a:lnTo>
                  <a:lnTo>
                    <a:pt x="3893" y="13203"/>
                  </a:lnTo>
                  <a:lnTo>
                    <a:pt x="3918" y="13214"/>
                  </a:lnTo>
                  <a:lnTo>
                    <a:pt x="3942" y="13226"/>
                  </a:lnTo>
                  <a:lnTo>
                    <a:pt x="3965" y="13239"/>
                  </a:lnTo>
                  <a:lnTo>
                    <a:pt x="3988" y="13254"/>
                  </a:lnTo>
                  <a:lnTo>
                    <a:pt x="4010" y="13269"/>
                  </a:lnTo>
                  <a:lnTo>
                    <a:pt x="4031" y="13286"/>
                  </a:lnTo>
                  <a:lnTo>
                    <a:pt x="4051" y="13304"/>
                  </a:lnTo>
                  <a:lnTo>
                    <a:pt x="4070" y="13322"/>
                  </a:lnTo>
                  <a:lnTo>
                    <a:pt x="4089" y="13341"/>
                  </a:lnTo>
                  <a:lnTo>
                    <a:pt x="4106" y="13361"/>
                  </a:lnTo>
                  <a:lnTo>
                    <a:pt x="4123" y="13382"/>
                  </a:lnTo>
                  <a:lnTo>
                    <a:pt x="4138" y="13405"/>
                  </a:lnTo>
                  <a:lnTo>
                    <a:pt x="4153" y="13427"/>
                  </a:lnTo>
                  <a:lnTo>
                    <a:pt x="4166" y="13450"/>
                  </a:lnTo>
                  <a:lnTo>
                    <a:pt x="4178" y="13474"/>
                  </a:lnTo>
                  <a:lnTo>
                    <a:pt x="4189" y="13499"/>
                  </a:lnTo>
                  <a:lnTo>
                    <a:pt x="4199" y="13524"/>
                  </a:lnTo>
                  <a:lnTo>
                    <a:pt x="4208" y="13550"/>
                  </a:lnTo>
                  <a:lnTo>
                    <a:pt x="4216" y="13577"/>
                  </a:lnTo>
                  <a:lnTo>
                    <a:pt x="4222" y="13603"/>
                  </a:lnTo>
                  <a:lnTo>
                    <a:pt x="4227" y="13630"/>
                  </a:lnTo>
                  <a:lnTo>
                    <a:pt x="4230" y="13658"/>
                  </a:lnTo>
                  <a:lnTo>
                    <a:pt x="4233" y="13686"/>
                  </a:lnTo>
                  <a:lnTo>
                    <a:pt x="4233" y="13715"/>
                  </a:lnTo>
                  <a:lnTo>
                    <a:pt x="4233" y="13743"/>
                  </a:lnTo>
                  <a:lnTo>
                    <a:pt x="4230" y="13772"/>
                  </a:lnTo>
                  <a:lnTo>
                    <a:pt x="4227" y="13800"/>
                  </a:lnTo>
                  <a:lnTo>
                    <a:pt x="4222" y="13826"/>
                  </a:lnTo>
                  <a:lnTo>
                    <a:pt x="4216" y="13854"/>
                  </a:lnTo>
                  <a:lnTo>
                    <a:pt x="4208" y="13879"/>
                  </a:lnTo>
                  <a:lnTo>
                    <a:pt x="4199" y="13905"/>
                  </a:lnTo>
                  <a:lnTo>
                    <a:pt x="4189" y="13930"/>
                  </a:lnTo>
                  <a:lnTo>
                    <a:pt x="4178" y="13955"/>
                  </a:lnTo>
                  <a:lnTo>
                    <a:pt x="4166" y="13979"/>
                  </a:lnTo>
                  <a:lnTo>
                    <a:pt x="4153" y="14003"/>
                  </a:lnTo>
                  <a:lnTo>
                    <a:pt x="4138" y="14025"/>
                  </a:lnTo>
                  <a:lnTo>
                    <a:pt x="4123" y="14047"/>
                  </a:lnTo>
                  <a:lnTo>
                    <a:pt x="4106" y="14068"/>
                  </a:lnTo>
                  <a:lnTo>
                    <a:pt x="4089" y="14088"/>
                  </a:lnTo>
                  <a:lnTo>
                    <a:pt x="4070" y="14107"/>
                  </a:lnTo>
                  <a:lnTo>
                    <a:pt x="4051" y="14126"/>
                  </a:lnTo>
                  <a:lnTo>
                    <a:pt x="4031" y="14143"/>
                  </a:lnTo>
                  <a:lnTo>
                    <a:pt x="4010" y="14160"/>
                  </a:lnTo>
                  <a:lnTo>
                    <a:pt x="3988" y="14176"/>
                  </a:lnTo>
                  <a:lnTo>
                    <a:pt x="3965" y="14190"/>
                  </a:lnTo>
                  <a:lnTo>
                    <a:pt x="3942" y="14203"/>
                  </a:lnTo>
                  <a:lnTo>
                    <a:pt x="3918" y="14216"/>
                  </a:lnTo>
                  <a:lnTo>
                    <a:pt x="3893" y="14227"/>
                  </a:lnTo>
                  <a:lnTo>
                    <a:pt x="3868" y="14237"/>
                  </a:lnTo>
                  <a:lnTo>
                    <a:pt x="3842" y="14245"/>
                  </a:lnTo>
                  <a:lnTo>
                    <a:pt x="3816" y="14253"/>
                  </a:lnTo>
                  <a:lnTo>
                    <a:pt x="3789" y="14259"/>
                  </a:lnTo>
                  <a:lnTo>
                    <a:pt x="3763" y="14264"/>
                  </a:lnTo>
                  <a:lnTo>
                    <a:pt x="3735" y="14268"/>
                  </a:lnTo>
                  <a:lnTo>
                    <a:pt x="3706" y="14270"/>
                  </a:lnTo>
                  <a:lnTo>
                    <a:pt x="3677" y="14270"/>
                  </a:lnTo>
                  <a:lnTo>
                    <a:pt x="3649" y="14270"/>
                  </a:lnTo>
                  <a:lnTo>
                    <a:pt x="3621" y="14268"/>
                  </a:lnTo>
                  <a:lnTo>
                    <a:pt x="3593" y="14264"/>
                  </a:lnTo>
                  <a:lnTo>
                    <a:pt x="3566" y="14259"/>
                  </a:lnTo>
                  <a:lnTo>
                    <a:pt x="3539" y="14253"/>
                  </a:lnTo>
                  <a:lnTo>
                    <a:pt x="3513" y="14245"/>
                  </a:lnTo>
                  <a:lnTo>
                    <a:pt x="3488" y="14237"/>
                  </a:lnTo>
                  <a:lnTo>
                    <a:pt x="3462" y="14227"/>
                  </a:lnTo>
                  <a:lnTo>
                    <a:pt x="3438" y="14216"/>
                  </a:lnTo>
                  <a:lnTo>
                    <a:pt x="3413" y="14203"/>
                  </a:lnTo>
                  <a:lnTo>
                    <a:pt x="3390" y="14190"/>
                  </a:lnTo>
                  <a:lnTo>
                    <a:pt x="3368" y="14176"/>
                  </a:lnTo>
                  <a:lnTo>
                    <a:pt x="3346" y="14160"/>
                  </a:lnTo>
                  <a:lnTo>
                    <a:pt x="3325" y="14143"/>
                  </a:lnTo>
                  <a:lnTo>
                    <a:pt x="3305" y="14126"/>
                  </a:lnTo>
                  <a:lnTo>
                    <a:pt x="3286" y="14107"/>
                  </a:lnTo>
                  <a:lnTo>
                    <a:pt x="3267" y="14088"/>
                  </a:lnTo>
                  <a:lnTo>
                    <a:pt x="3249" y="14068"/>
                  </a:lnTo>
                  <a:lnTo>
                    <a:pt x="3233" y="14047"/>
                  </a:lnTo>
                  <a:lnTo>
                    <a:pt x="3217" y="14025"/>
                  </a:lnTo>
                  <a:lnTo>
                    <a:pt x="3203" y="14003"/>
                  </a:lnTo>
                  <a:lnTo>
                    <a:pt x="3189" y="13979"/>
                  </a:lnTo>
                  <a:lnTo>
                    <a:pt x="3177" y="13955"/>
                  </a:lnTo>
                  <a:lnTo>
                    <a:pt x="3166" y="13930"/>
                  </a:lnTo>
                  <a:lnTo>
                    <a:pt x="3156" y="13905"/>
                  </a:lnTo>
                  <a:lnTo>
                    <a:pt x="3147" y="13879"/>
                  </a:lnTo>
                  <a:lnTo>
                    <a:pt x="3139" y="13854"/>
                  </a:lnTo>
                  <a:lnTo>
                    <a:pt x="3134" y="13826"/>
                  </a:lnTo>
                  <a:lnTo>
                    <a:pt x="3128" y="13800"/>
                  </a:lnTo>
                  <a:lnTo>
                    <a:pt x="3125" y="13772"/>
                  </a:lnTo>
                  <a:lnTo>
                    <a:pt x="3123" y="13743"/>
                  </a:lnTo>
                  <a:lnTo>
                    <a:pt x="3123" y="13715"/>
                  </a:lnTo>
                  <a:lnTo>
                    <a:pt x="3123" y="13686"/>
                  </a:lnTo>
                  <a:lnTo>
                    <a:pt x="3125" y="13658"/>
                  </a:lnTo>
                  <a:lnTo>
                    <a:pt x="3128" y="13630"/>
                  </a:lnTo>
                  <a:lnTo>
                    <a:pt x="3134" y="13603"/>
                  </a:lnTo>
                  <a:lnTo>
                    <a:pt x="3139" y="13577"/>
                  </a:lnTo>
                  <a:lnTo>
                    <a:pt x="3147" y="13550"/>
                  </a:lnTo>
                  <a:lnTo>
                    <a:pt x="3156" y="13524"/>
                  </a:lnTo>
                  <a:lnTo>
                    <a:pt x="3166" y="13499"/>
                  </a:lnTo>
                  <a:lnTo>
                    <a:pt x="3177" y="13474"/>
                  </a:lnTo>
                  <a:lnTo>
                    <a:pt x="3189" y="13450"/>
                  </a:lnTo>
                  <a:lnTo>
                    <a:pt x="3203" y="13427"/>
                  </a:lnTo>
                  <a:lnTo>
                    <a:pt x="3217" y="13405"/>
                  </a:lnTo>
                  <a:lnTo>
                    <a:pt x="3233" y="13382"/>
                  </a:lnTo>
                  <a:lnTo>
                    <a:pt x="3249" y="13361"/>
                  </a:lnTo>
                  <a:lnTo>
                    <a:pt x="3267" y="13341"/>
                  </a:lnTo>
                  <a:lnTo>
                    <a:pt x="3286" y="13322"/>
                  </a:lnTo>
                  <a:lnTo>
                    <a:pt x="3305" y="13304"/>
                  </a:lnTo>
                  <a:lnTo>
                    <a:pt x="3325" y="13286"/>
                  </a:lnTo>
                  <a:lnTo>
                    <a:pt x="3346" y="13269"/>
                  </a:lnTo>
                  <a:lnTo>
                    <a:pt x="3368" y="13254"/>
                  </a:lnTo>
                  <a:lnTo>
                    <a:pt x="3390" y="13239"/>
                  </a:lnTo>
                  <a:lnTo>
                    <a:pt x="3413" y="13226"/>
                  </a:lnTo>
                  <a:lnTo>
                    <a:pt x="3438" y="13214"/>
                  </a:lnTo>
                  <a:lnTo>
                    <a:pt x="3462" y="13203"/>
                  </a:lnTo>
                  <a:lnTo>
                    <a:pt x="3488" y="13193"/>
                  </a:lnTo>
                  <a:lnTo>
                    <a:pt x="3513" y="13184"/>
                  </a:lnTo>
                  <a:lnTo>
                    <a:pt x="3539" y="13176"/>
                  </a:lnTo>
                  <a:lnTo>
                    <a:pt x="3566" y="13171"/>
                  </a:lnTo>
                  <a:lnTo>
                    <a:pt x="3593" y="13165"/>
                  </a:lnTo>
                  <a:lnTo>
                    <a:pt x="3621" y="13162"/>
                  </a:lnTo>
                  <a:lnTo>
                    <a:pt x="3649" y="13159"/>
                  </a:lnTo>
                  <a:lnTo>
                    <a:pt x="3677" y="13159"/>
                  </a:lnTo>
                  <a:close/>
                  <a:moveTo>
                    <a:pt x="1748" y="14955"/>
                  </a:moveTo>
                  <a:lnTo>
                    <a:pt x="5585" y="14955"/>
                  </a:lnTo>
                  <a:lnTo>
                    <a:pt x="5600" y="14957"/>
                  </a:lnTo>
                  <a:lnTo>
                    <a:pt x="5613" y="14958"/>
                  </a:lnTo>
                  <a:lnTo>
                    <a:pt x="5626" y="14961"/>
                  </a:lnTo>
                  <a:lnTo>
                    <a:pt x="5640" y="14965"/>
                  </a:lnTo>
                  <a:lnTo>
                    <a:pt x="5652" y="14972"/>
                  </a:lnTo>
                  <a:lnTo>
                    <a:pt x="5663" y="14979"/>
                  </a:lnTo>
                  <a:lnTo>
                    <a:pt x="5674" y="14987"/>
                  </a:lnTo>
                  <a:lnTo>
                    <a:pt x="5684" y="14994"/>
                  </a:lnTo>
                  <a:lnTo>
                    <a:pt x="5693" y="15004"/>
                  </a:lnTo>
                  <a:lnTo>
                    <a:pt x="5702" y="15014"/>
                  </a:lnTo>
                  <a:lnTo>
                    <a:pt x="5709" y="15025"/>
                  </a:lnTo>
                  <a:lnTo>
                    <a:pt x="5714" y="15038"/>
                  </a:lnTo>
                  <a:lnTo>
                    <a:pt x="5720" y="15050"/>
                  </a:lnTo>
                  <a:lnTo>
                    <a:pt x="5723" y="15062"/>
                  </a:lnTo>
                  <a:lnTo>
                    <a:pt x="5725" y="15075"/>
                  </a:lnTo>
                  <a:lnTo>
                    <a:pt x="5725" y="15090"/>
                  </a:lnTo>
                  <a:lnTo>
                    <a:pt x="5725" y="15090"/>
                  </a:lnTo>
                  <a:lnTo>
                    <a:pt x="5725" y="15103"/>
                  </a:lnTo>
                  <a:lnTo>
                    <a:pt x="5723" y="15116"/>
                  </a:lnTo>
                  <a:lnTo>
                    <a:pt x="5720" y="15130"/>
                  </a:lnTo>
                  <a:lnTo>
                    <a:pt x="5714" y="15142"/>
                  </a:lnTo>
                  <a:lnTo>
                    <a:pt x="5709" y="15153"/>
                  </a:lnTo>
                  <a:lnTo>
                    <a:pt x="5702" y="15164"/>
                  </a:lnTo>
                  <a:lnTo>
                    <a:pt x="5693" y="15175"/>
                  </a:lnTo>
                  <a:lnTo>
                    <a:pt x="5684" y="15184"/>
                  </a:lnTo>
                  <a:lnTo>
                    <a:pt x="5674" y="15193"/>
                  </a:lnTo>
                  <a:lnTo>
                    <a:pt x="5663" y="15201"/>
                  </a:lnTo>
                  <a:lnTo>
                    <a:pt x="5652" y="15207"/>
                  </a:lnTo>
                  <a:lnTo>
                    <a:pt x="5640" y="15213"/>
                  </a:lnTo>
                  <a:lnTo>
                    <a:pt x="5626" y="15217"/>
                  </a:lnTo>
                  <a:lnTo>
                    <a:pt x="5613" y="15221"/>
                  </a:lnTo>
                  <a:lnTo>
                    <a:pt x="5600" y="15223"/>
                  </a:lnTo>
                  <a:lnTo>
                    <a:pt x="5585" y="15224"/>
                  </a:lnTo>
                  <a:lnTo>
                    <a:pt x="1748" y="15224"/>
                  </a:lnTo>
                  <a:lnTo>
                    <a:pt x="1733" y="15223"/>
                  </a:lnTo>
                  <a:lnTo>
                    <a:pt x="1720" y="15221"/>
                  </a:lnTo>
                  <a:lnTo>
                    <a:pt x="1707" y="15217"/>
                  </a:lnTo>
                  <a:lnTo>
                    <a:pt x="1693" y="15213"/>
                  </a:lnTo>
                  <a:lnTo>
                    <a:pt x="1681" y="15207"/>
                  </a:lnTo>
                  <a:lnTo>
                    <a:pt x="1670" y="15201"/>
                  </a:lnTo>
                  <a:lnTo>
                    <a:pt x="1659" y="15193"/>
                  </a:lnTo>
                  <a:lnTo>
                    <a:pt x="1649" y="15184"/>
                  </a:lnTo>
                  <a:lnTo>
                    <a:pt x="1640" y="15175"/>
                  </a:lnTo>
                  <a:lnTo>
                    <a:pt x="1632" y="15164"/>
                  </a:lnTo>
                  <a:lnTo>
                    <a:pt x="1625" y="15153"/>
                  </a:lnTo>
                  <a:lnTo>
                    <a:pt x="1619" y="15142"/>
                  </a:lnTo>
                  <a:lnTo>
                    <a:pt x="1615" y="15130"/>
                  </a:lnTo>
                  <a:lnTo>
                    <a:pt x="1611" y="15116"/>
                  </a:lnTo>
                  <a:lnTo>
                    <a:pt x="1609" y="15103"/>
                  </a:lnTo>
                  <a:lnTo>
                    <a:pt x="1608" y="15090"/>
                  </a:lnTo>
                  <a:lnTo>
                    <a:pt x="1608" y="15090"/>
                  </a:lnTo>
                  <a:lnTo>
                    <a:pt x="1609" y="15075"/>
                  </a:lnTo>
                  <a:lnTo>
                    <a:pt x="1611" y="15062"/>
                  </a:lnTo>
                  <a:lnTo>
                    <a:pt x="1615" y="15050"/>
                  </a:lnTo>
                  <a:lnTo>
                    <a:pt x="1619" y="15038"/>
                  </a:lnTo>
                  <a:lnTo>
                    <a:pt x="1625" y="15025"/>
                  </a:lnTo>
                  <a:lnTo>
                    <a:pt x="1632" y="15014"/>
                  </a:lnTo>
                  <a:lnTo>
                    <a:pt x="1640" y="15004"/>
                  </a:lnTo>
                  <a:lnTo>
                    <a:pt x="1649" y="14994"/>
                  </a:lnTo>
                  <a:lnTo>
                    <a:pt x="1659" y="14987"/>
                  </a:lnTo>
                  <a:lnTo>
                    <a:pt x="1670" y="14979"/>
                  </a:lnTo>
                  <a:lnTo>
                    <a:pt x="1681" y="14972"/>
                  </a:lnTo>
                  <a:lnTo>
                    <a:pt x="1693" y="14965"/>
                  </a:lnTo>
                  <a:lnTo>
                    <a:pt x="1707" y="14961"/>
                  </a:lnTo>
                  <a:lnTo>
                    <a:pt x="1720" y="14958"/>
                  </a:lnTo>
                  <a:lnTo>
                    <a:pt x="1733" y="14957"/>
                  </a:lnTo>
                  <a:lnTo>
                    <a:pt x="1748" y="14955"/>
                  </a:lnTo>
                  <a:close/>
                  <a:moveTo>
                    <a:pt x="1748" y="15438"/>
                  </a:moveTo>
                  <a:lnTo>
                    <a:pt x="5585" y="15438"/>
                  </a:lnTo>
                  <a:lnTo>
                    <a:pt x="5600" y="15439"/>
                  </a:lnTo>
                  <a:lnTo>
                    <a:pt x="5613" y="15440"/>
                  </a:lnTo>
                  <a:lnTo>
                    <a:pt x="5626" y="15444"/>
                  </a:lnTo>
                  <a:lnTo>
                    <a:pt x="5640" y="15449"/>
                  </a:lnTo>
                  <a:lnTo>
                    <a:pt x="5652" y="15455"/>
                  </a:lnTo>
                  <a:lnTo>
                    <a:pt x="5663" y="15461"/>
                  </a:lnTo>
                  <a:lnTo>
                    <a:pt x="5674" y="15469"/>
                  </a:lnTo>
                  <a:lnTo>
                    <a:pt x="5684" y="15478"/>
                  </a:lnTo>
                  <a:lnTo>
                    <a:pt x="5693" y="15487"/>
                  </a:lnTo>
                  <a:lnTo>
                    <a:pt x="5702" y="15497"/>
                  </a:lnTo>
                  <a:lnTo>
                    <a:pt x="5709" y="15508"/>
                  </a:lnTo>
                  <a:lnTo>
                    <a:pt x="5714" y="15520"/>
                  </a:lnTo>
                  <a:lnTo>
                    <a:pt x="5720" y="15532"/>
                  </a:lnTo>
                  <a:lnTo>
                    <a:pt x="5723" y="15546"/>
                  </a:lnTo>
                  <a:lnTo>
                    <a:pt x="5725" y="15559"/>
                  </a:lnTo>
                  <a:lnTo>
                    <a:pt x="5725" y="15572"/>
                  </a:lnTo>
                  <a:lnTo>
                    <a:pt x="5725" y="15572"/>
                  </a:lnTo>
                  <a:lnTo>
                    <a:pt x="5725" y="15586"/>
                  </a:lnTo>
                  <a:lnTo>
                    <a:pt x="5723" y="15599"/>
                  </a:lnTo>
                  <a:lnTo>
                    <a:pt x="5720" y="15612"/>
                  </a:lnTo>
                  <a:lnTo>
                    <a:pt x="5714" y="15624"/>
                  </a:lnTo>
                  <a:lnTo>
                    <a:pt x="5709" y="15636"/>
                  </a:lnTo>
                  <a:lnTo>
                    <a:pt x="5702" y="15647"/>
                  </a:lnTo>
                  <a:lnTo>
                    <a:pt x="5693" y="15658"/>
                  </a:lnTo>
                  <a:lnTo>
                    <a:pt x="5684" y="15667"/>
                  </a:lnTo>
                  <a:lnTo>
                    <a:pt x="5674" y="15675"/>
                  </a:lnTo>
                  <a:lnTo>
                    <a:pt x="5663" y="15683"/>
                  </a:lnTo>
                  <a:lnTo>
                    <a:pt x="5652" y="15690"/>
                  </a:lnTo>
                  <a:lnTo>
                    <a:pt x="5640" y="15695"/>
                  </a:lnTo>
                  <a:lnTo>
                    <a:pt x="5626" y="15700"/>
                  </a:lnTo>
                  <a:lnTo>
                    <a:pt x="5613" y="15703"/>
                  </a:lnTo>
                  <a:lnTo>
                    <a:pt x="5600" y="15705"/>
                  </a:lnTo>
                  <a:lnTo>
                    <a:pt x="5585" y="15707"/>
                  </a:lnTo>
                  <a:lnTo>
                    <a:pt x="1748" y="15707"/>
                  </a:lnTo>
                  <a:lnTo>
                    <a:pt x="1733" y="15705"/>
                  </a:lnTo>
                  <a:lnTo>
                    <a:pt x="1720" y="15703"/>
                  </a:lnTo>
                  <a:lnTo>
                    <a:pt x="1707" y="15700"/>
                  </a:lnTo>
                  <a:lnTo>
                    <a:pt x="1693" y="15695"/>
                  </a:lnTo>
                  <a:lnTo>
                    <a:pt x="1681" y="15690"/>
                  </a:lnTo>
                  <a:lnTo>
                    <a:pt x="1670" y="15683"/>
                  </a:lnTo>
                  <a:lnTo>
                    <a:pt x="1659" y="15675"/>
                  </a:lnTo>
                  <a:lnTo>
                    <a:pt x="1649" y="15667"/>
                  </a:lnTo>
                  <a:lnTo>
                    <a:pt x="1640" y="15658"/>
                  </a:lnTo>
                  <a:lnTo>
                    <a:pt x="1632" y="15647"/>
                  </a:lnTo>
                  <a:lnTo>
                    <a:pt x="1625" y="15636"/>
                  </a:lnTo>
                  <a:lnTo>
                    <a:pt x="1619" y="15624"/>
                  </a:lnTo>
                  <a:lnTo>
                    <a:pt x="1615" y="15612"/>
                  </a:lnTo>
                  <a:lnTo>
                    <a:pt x="1611" y="15599"/>
                  </a:lnTo>
                  <a:lnTo>
                    <a:pt x="1609" y="15586"/>
                  </a:lnTo>
                  <a:lnTo>
                    <a:pt x="1608" y="15572"/>
                  </a:lnTo>
                  <a:lnTo>
                    <a:pt x="1608" y="15572"/>
                  </a:lnTo>
                  <a:lnTo>
                    <a:pt x="1609" y="15559"/>
                  </a:lnTo>
                  <a:lnTo>
                    <a:pt x="1611" y="15546"/>
                  </a:lnTo>
                  <a:lnTo>
                    <a:pt x="1615" y="15532"/>
                  </a:lnTo>
                  <a:lnTo>
                    <a:pt x="1619" y="15520"/>
                  </a:lnTo>
                  <a:lnTo>
                    <a:pt x="1625" y="15508"/>
                  </a:lnTo>
                  <a:lnTo>
                    <a:pt x="1632" y="15497"/>
                  </a:lnTo>
                  <a:lnTo>
                    <a:pt x="1640" y="15487"/>
                  </a:lnTo>
                  <a:lnTo>
                    <a:pt x="1649" y="15478"/>
                  </a:lnTo>
                  <a:lnTo>
                    <a:pt x="1659" y="15469"/>
                  </a:lnTo>
                  <a:lnTo>
                    <a:pt x="1670" y="15461"/>
                  </a:lnTo>
                  <a:lnTo>
                    <a:pt x="1681" y="15455"/>
                  </a:lnTo>
                  <a:lnTo>
                    <a:pt x="1693" y="15449"/>
                  </a:lnTo>
                  <a:lnTo>
                    <a:pt x="1707" y="15444"/>
                  </a:lnTo>
                  <a:lnTo>
                    <a:pt x="1720" y="15440"/>
                  </a:lnTo>
                  <a:lnTo>
                    <a:pt x="1733" y="15439"/>
                  </a:lnTo>
                  <a:lnTo>
                    <a:pt x="1748" y="15438"/>
                  </a:lnTo>
                  <a:close/>
                  <a:moveTo>
                    <a:pt x="1748" y="15921"/>
                  </a:moveTo>
                  <a:lnTo>
                    <a:pt x="5585" y="15921"/>
                  </a:lnTo>
                  <a:lnTo>
                    <a:pt x="5600" y="15922"/>
                  </a:lnTo>
                  <a:lnTo>
                    <a:pt x="5613" y="15924"/>
                  </a:lnTo>
                  <a:lnTo>
                    <a:pt x="5626" y="15927"/>
                  </a:lnTo>
                  <a:lnTo>
                    <a:pt x="5640" y="15932"/>
                  </a:lnTo>
                  <a:lnTo>
                    <a:pt x="5652" y="15937"/>
                  </a:lnTo>
                  <a:lnTo>
                    <a:pt x="5663" y="15944"/>
                  </a:lnTo>
                  <a:lnTo>
                    <a:pt x="5674" y="15952"/>
                  </a:lnTo>
                  <a:lnTo>
                    <a:pt x="5684" y="15961"/>
                  </a:lnTo>
                  <a:lnTo>
                    <a:pt x="5693" y="15969"/>
                  </a:lnTo>
                  <a:lnTo>
                    <a:pt x="5702" y="15981"/>
                  </a:lnTo>
                  <a:lnTo>
                    <a:pt x="5709" y="15992"/>
                  </a:lnTo>
                  <a:lnTo>
                    <a:pt x="5714" y="16003"/>
                  </a:lnTo>
                  <a:lnTo>
                    <a:pt x="5720" y="16015"/>
                  </a:lnTo>
                  <a:lnTo>
                    <a:pt x="5723" y="16028"/>
                  </a:lnTo>
                  <a:lnTo>
                    <a:pt x="5725" y="16042"/>
                  </a:lnTo>
                  <a:lnTo>
                    <a:pt x="5725" y="16055"/>
                  </a:lnTo>
                  <a:lnTo>
                    <a:pt x="5725" y="16055"/>
                  </a:lnTo>
                  <a:lnTo>
                    <a:pt x="5725" y="16068"/>
                  </a:lnTo>
                  <a:lnTo>
                    <a:pt x="5723" y="16082"/>
                  </a:lnTo>
                  <a:lnTo>
                    <a:pt x="5720" y="16095"/>
                  </a:lnTo>
                  <a:lnTo>
                    <a:pt x="5714" y="16107"/>
                  </a:lnTo>
                  <a:lnTo>
                    <a:pt x="5709" y="16119"/>
                  </a:lnTo>
                  <a:lnTo>
                    <a:pt x="5702" y="16129"/>
                  </a:lnTo>
                  <a:lnTo>
                    <a:pt x="5693" y="16140"/>
                  </a:lnTo>
                  <a:lnTo>
                    <a:pt x="5684" y="16149"/>
                  </a:lnTo>
                  <a:lnTo>
                    <a:pt x="5674" y="16158"/>
                  </a:lnTo>
                  <a:lnTo>
                    <a:pt x="5663" y="16166"/>
                  </a:lnTo>
                  <a:lnTo>
                    <a:pt x="5652" y="16172"/>
                  </a:lnTo>
                  <a:lnTo>
                    <a:pt x="5640" y="16178"/>
                  </a:lnTo>
                  <a:lnTo>
                    <a:pt x="5626" y="16182"/>
                  </a:lnTo>
                  <a:lnTo>
                    <a:pt x="5613" y="16186"/>
                  </a:lnTo>
                  <a:lnTo>
                    <a:pt x="5600" y="16188"/>
                  </a:lnTo>
                  <a:lnTo>
                    <a:pt x="5585" y="16189"/>
                  </a:lnTo>
                  <a:lnTo>
                    <a:pt x="1748" y="16189"/>
                  </a:lnTo>
                  <a:lnTo>
                    <a:pt x="1733" y="16188"/>
                  </a:lnTo>
                  <a:lnTo>
                    <a:pt x="1720" y="16186"/>
                  </a:lnTo>
                  <a:lnTo>
                    <a:pt x="1707" y="16182"/>
                  </a:lnTo>
                  <a:lnTo>
                    <a:pt x="1693" y="16178"/>
                  </a:lnTo>
                  <a:lnTo>
                    <a:pt x="1681" y="16172"/>
                  </a:lnTo>
                  <a:lnTo>
                    <a:pt x="1670" y="16166"/>
                  </a:lnTo>
                  <a:lnTo>
                    <a:pt x="1659" y="16158"/>
                  </a:lnTo>
                  <a:lnTo>
                    <a:pt x="1649" y="16149"/>
                  </a:lnTo>
                  <a:lnTo>
                    <a:pt x="1640" y="16140"/>
                  </a:lnTo>
                  <a:lnTo>
                    <a:pt x="1632" y="16129"/>
                  </a:lnTo>
                  <a:lnTo>
                    <a:pt x="1625" y="16119"/>
                  </a:lnTo>
                  <a:lnTo>
                    <a:pt x="1619" y="16107"/>
                  </a:lnTo>
                  <a:lnTo>
                    <a:pt x="1615" y="16095"/>
                  </a:lnTo>
                  <a:lnTo>
                    <a:pt x="1611" y="16082"/>
                  </a:lnTo>
                  <a:lnTo>
                    <a:pt x="1609" y="16068"/>
                  </a:lnTo>
                  <a:lnTo>
                    <a:pt x="1608" y="16055"/>
                  </a:lnTo>
                  <a:lnTo>
                    <a:pt x="1608" y="16055"/>
                  </a:lnTo>
                  <a:lnTo>
                    <a:pt x="1609" y="16042"/>
                  </a:lnTo>
                  <a:lnTo>
                    <a:pt x="1611" y="16028"/>
                  </a:lnTo>
                  <a:lnTo>
                    <a:pt x="1615" y="16015"/>
                  </a:lnTo>
                  <a:lnTo>
                    <a:pt x="1619" y="16003"/>
                  </a:lnTo>
                  <a:lnTo>
                    <a:pt x="1625" y="15992"/>
                  </a:lnTo>
                  <a:lnTo>
                    <a:pt x="1632" y="15981"/>
                  </a:lnTo>
                  <a:lnTo>
                    <a:pt x="1640" y="15969"/>
                  </a:lnTo>
                  <a:lnTo>
                    <a:pt x="1649" y="15961"/>
                  </a:lnTo>
                  <a:lnTo>
                    <a:pt x="1659" y="15952"/>
                  </a:lnTo>
                  <a:lnTo>
                    <a:pt x="1670" y="15944"/>
                  </a:lnTo>
                  <a:lnTo>
                    <a:pt x="1681" y="15937"/>
                  </a:lnTo>
                  <a:lnTo>
                    <a:pt x="1693" y="15932"/>
                  </a:lnTo>
                  <a:lnTo>
                    <a:pt x="1707" y="15927"/>
                  </a:lnTo>
                  <a:lnTo>
                    <a:pt x="1720" y="15924"/>
                  </a:lnTo>
                  <a:lnTo>
                    <a:pt x="1733" y="15922"/>
                  </a:lnTo>
                  <a:lnTo>
                    <a:pt x="1748" y="15921"/>
                  </a:lnTo>
                  <a:close/>
                  <a:moveTo>
                    <a:pt x="705" y="2929"/>
                  </a:moveTo>
                  <a:lnTo>
                    <a:pt x="6629" y="2929"/>
                  </a:lnTo>
                  <a:lnTo>
                    <a:pt x="6642" y="2930"/>
                  </a:lnTo>
                  <a:lnTo>
                    <a:pt x="6655" y="2931"/>
                  </a:lnTo>
                  <a:lnTo>
                    <a:pt x="6669" y="2932"/>
                  </a:lnTo>
                  <a:lnTo>
                    <a:pt x="6682" y="2934"/>
                  </a:lnTo>
                  <a:lnTo>
                    <a:pt x="6695" y="2938"/>
                  </a:lnTo>
                  <a:lnTo>
                    <a:pt x="6708" y="2941"/>
                  </a:lnTo>
                  <a:lnTo>
                    <a:pt x="6720" y="2944"/>
                  </a:lnTo>
                  <a:lnTo>
                    <a:pt x="6732" y="2949"/>
                  </a:lnTo>
                  <a:lnTo>
                    <a:pt x="6744" y="2954"/>
                  </a:lnTo>
                  <a:lnTo>
                    <a:pt x="6755" y="2960"/>
                  </a:lnTo>
                  <a:lnTo>
                    <a:pt x="6766" y="2965"/>
                  </a:lnTo>
                  <a:lnTo>
                    <a:pt x="6777" y="2972"/>
                  </a:lnTo>
                  <a:lnTo>
                    <a:pt x="6789" y="2979"/>
                  </a:lnTo>
                  <a:lnTo>
                    <a:pt x="6799" y="2986"/>
                  </a:lnTo>
                  <a:lnTo>
                    <a:pt x="6809" y="2994"/>
                  </a:lnTo>
                  <a:lnTo>
                    <a:pt x="6817" y="3002"/>
                  </a:lnTo>
                  <a:lnTo>
                    <a:pt x="6826" y="3011"/>
                  </a:lnTo>
                  <a:lnTo>
                    <a:pt x="6834" y="3020"/>
                  </a:lnTo>
                  <a:lnTo>
                    <a:pt x="6843" y="3029"/>
                  </a:lnTo>
                  <a:lnTo>
                    <a:pt x="6850" y="3039"/>
                  </a:lnTo>
                  <a:lnTo>
                    <a:pt x="6857" y="3049"/>
                  </a:lnTo>
                  <a:lnTo>
                    <a:pt x="6863" y="3060"/>
                  </a:lnTo>
                  <a:lnTo>
                    <a:pt x="6870" y="3070"/>
                  </a:lnTo>
                  <a:lnTo>
                    <a:pt x="6875" y="3081"/>
                  </a:lnTo>
                  <a:lnTo>
                    <a:pt x="6879" y="3092"/>
                  </a:lnTo>
                  <a:lnTo>
                    <a:pt x="6884" y="3104"/>
                  </a:lnTo>
                  <a:lnTo>
                    <a:pt x="6887" y="3115"/>
                  </a:lnTo>
                  <a:lnTo>
                    <a:pt x="6891" y="3127"/>
                  </a:lnTo>
                  <a:lnTo>
                    <a:pt x="6893" y="3140"/>
                  </a:lnTo>
                  <a:lnTo>
                    <a:pt x="6894" y="3152"/>
                  </a:lnTo>
                  <a:lnTo>
                    <a:pt x="6895" y="3164"/>
                  </a:lnTo>
                  <a:lnTo>
                    <a:pt x="6896" y="3177"/>
                  </a:lnTo>
                  <a:lnTo>
                    <a:pt x="6896" y="3764"/>
                  </a:lnTo>
                  <a:lnTo>
                    <a:pt x="6895" y="3776"/>
                  </a:lnTo>
                  <a:lnTo>
                    <a:pt x="6894" y="3790"/>
                  </a:lnTo>
                  <a:lnTo>
                    <a:pt x="6893" y="3802"/>
                  </a:lnTo>
                  <a:lnTo>
                    <a:pt x="6891" y="3814"/>
                  </a:lnTo>
                  <a:lnTo>
                    <a:pt x="6887" y="3826"/>
                  </a:lnTo>
                  <a:lnTo>
                    <a:pt x="6884" y="3837"/>
                  </a:lnTo>
                  <a:lnTo>
                    <a:pt x="6879" y="3850"/>
                  </a:lnTo>
                  <a:lnTo>
                    <a:pt x="6875" y="3861"/>
                  </a:lnTo>
                  <a:lnTo>
                    <a:pt x="6870" y="3872"/>
                  </a:lnTo>
                  <a:lnTo>
                    <a:pt x="6863" y="3882"/>
                  </a:lnTo>
                  <a:lnTo>
                    <a:pt x="6857" y="3893"/>
                  </a:lnTo>
                  <a:lnTo>
                    <a:pt x="6850" y="3903"/>
                  </a:lnTo>
                  <a:lnTo>
                    <a:pt x="6843" y="3912"/>
                  </a:lnTo>
                  <a:lnTo>
                    <a:pt x="6834" y="3922"/>
                  </a:lnTo>
                  <a:lnTo>
                    <a:pt x="6826" y="3931"/>
                  </a:lnTo>
                  <a:lnTo>
                    <a:pt x="6817" y="3939"/>
                  </a:lnTo>
                  <a:lnTo>
                    <a:pt x="6809" y="3947"/>
                  </a:lnTo>
                  <a:lnTo>
                    <a:pt x="6799" y="3955"/>
                  </a:lnTo>
                  <a:lnTo>
                    <a:pt x="6789" y="3963"/>
                  </a:lnTo>
                  <a:lnTo>
                    <a:pt x="6777" y="3969"/>
                  </a:lnTo>
                  <a:lnTo>
                    <a:pt x="6766" y="3976"/>
                  </a:lnTo>
                  <a:lnTo>
                    <a:pt x="6755" y="3982"/>
                  </a:lnTo>
                  <a:lnTo>
                    <a:pt x="6744" y="3987"/>
                  </a:lnTo>
                  <a:lnTo>
                    <a:pt x="6732" y="3993"/>
                  </a:lnTo>
                  <a:lnTo>
                    <a:pt x="6720" y="3997"/>
                  </a:lnTo>
                  <a:lnTo>
                    <a:pt x="6708" y="4000"/>
                  </a:lnTo>
                  <a:lnTo>
                    <a:pt x="6695" y="4004"/>
                  </a:lnTo>
                  <a:lnTo>
                    <a:pt x="6682" y="4007"/>
                  </a:lnTo>
                  <a:lnTo>
                    <a:pt x="6669" y="4009"/>
                  </a:lnTo>
                  <a:lnTo>
                    <a:pt x="6655" y="4010"/>
                  </a:lnTo>
                  <a:lnTo>
                    <a:pt x="6642" y="4012"/>
                  </a:lnTo>
                  <a:lnTo>
                    <a:pt x="6629" y="4012"/>
                  </a:lnTo>
                  <a:lnTo>
                    <a:pt x="705" y="4012"/>
                  </a:lnTo>
                  <a:lnTo>
                    <a:pt x="691" y="4012"/>
                  </a:lnTo>
                  <a:lnTo>
                    <a:pt x="678" y="4010"/>
                  </a:lnTo>
                  <a:lnTo>
                    <a:pt x="664" y="4009"/>
                  </a:lnTo>
                  <a:lnTo>
                    <a:pt x="651" y="4007"/>
                  </a:lnTo>
                  <a:lnTo>
                    <a:pt x="638" y="4004"/>
                  </a:lnTo>
                  <a:lnTo>
                    <a:pt x="626" y="4000"/>
                  </a:lnTo>
                  <a:lnTo>
                    <a:pt x="613" y="3997"/>
                  </a:lnTo>
                  <a:lnTo>
                    <a:pt x="601" y="3993"/>
                  </a:lnTo>
                  <a:lnTo>
                    <a:pt x="589" y="3987"/>
                  </a:lnTo>
                  <a:lnTo>
                    <a:pt x="578" y="3982"/>
                  </a:lnTo>
                  <a:lnTo>
                    <a:pt x="567" y="3976"/>
                  </a:lnTo>
                  <a:lnTo>
                    <a:pt x="556" y="3969"/>
                  </a:lnTo>
                  <a:lnTo>
                    <a:pt x="546" y="3963"/>
                  </a:lnTo>
                  <a:lnTo>
                    <a:pt x="536" y="3955"/>
                  </a:lnTo>
                  <a:lnTo>
                    <a:pt x="526" y="3947"/>
                  </a:lnTo>
                  <a:lnTo>
                    <a:pt x="516" y="3939"/>
                  </a:lnTo>
                  <a:lnTo>
                    <a:pt x="507" y="3931"/>
                  </a:lnTo>
                  <a:lnTo>
                    <a:pt x="499" y="3922"/>
                  </a:lnTo>
                  <a:lnTo>
                    <a:pt x="491" y="3912"/>
                  </a:lnTo>
                  <a:lnTo>
                    <a:pt x="484" y="3903"/>
                  </a:lnTo>
                  <a:lnTo>
                    <a:pt x="477" y="3893"/>
                  </a:lnTo>
                  <a:lnTo>
                    <a:pt x="470" y="3882"/>
                  </a:lnTo>
                  <a:lnTo>
                    <a:pt x="464" y="3872"/>
                  </a:lnTo>
                  <a:lnTo>
                    <a:pt x="459" y="3861"/>
                  </a:lnTo>
                  <a:lnTo>
                    <a:pt x="454" y="3850"/>
                  </a:lnTo>
                  <a:lnTo>
                    <a:pt x="450" y="3837"/>
                  </a:lnTo>
                  <a:lnTo>
                    <a:pt x="446" y="3826"/>
                  </a:lnTo>
                  <a:lnTo>
                    <a:pt x="444" y="3814"/>
                  </a:lnTo>
                  <a:lnTo>
                    <a:pt x="440" y="3802"/>
                  </a:lnTo>
                  <a:lnTo>
                    <a:pt x="439" y="3790"/>
                  </a:lnTo>
                  <a:lnTo>
                    <a:pt x="438" y="3776"/>
                  </a:lnTo>
                  <a:lnTo>
                    <a:pt x="438" y="3764"/>
                  </a:lnTo>
                  <a:lnTo>
                    <a:pt x="438" y="3177"/>
                  </a:lnTo>
                  <a:lnTo>
                    <a:pt x="438" y="3164"/>
                  </a:lnTo>
                  <a:lnTo>
                    <a:pt x="439" y="3152"/>
                  </a:lnTo>
                  <a:lnTo>
                    <a:pt x="440" y="3140"/>
                  </a:lnTo>
                  <a:lnTo>
                    <a:pt x="444" y="3127"/>
                  </a:lnTo>
                  <a:lnTo>
                    <a:pt x="446" y="3115"/>
                  </a:lnTo>
                  <a:lnTo>
                    <a:pt x="450" y="3104"/>
                  </a:lnTo>
                  <a:lnTo>
                    <a:pt x="454" y="3092"/>
                  </a:lnTo>
                  <a:lnTo>
                    <a:pt x="459" y="3081"/>
                  </a:lnTo>
                  <a:lnTo>
                    <a:pt x="464" y="3070"/>
                  </a:lnTo>
                  <a:lnTo>
                    <a:pt x="470" y="3060"/>
                  </a:lnTo>
                  <a:lnTo>
                    <a:pt x="477" y="3049"/>
                  </a:lnTo>
                  <a:lnTo>
                    <a:pt x="484" y="3039"/>
                  </a:lnTo>
                  <a:lnTo>
                    <a:pt x="491" y="3029"/>
                  </a:lnTo>
                  <a:lnTo>
                    <a:pt x="499" y="3020"/>
                  </a:lnTo>
                  <a:lnTo>
                    <a:pt x="507" y="3011"/>
                  </a:lnTo>
                  <a:lnTo>
                    <a:pt x="516" y="3002"/>
                  </a:lnTo>
                  <a:lnTo>
                    <a:pt x="526" y="2994"/>
                  </a:lnTo>
                  <a:lnTo>
                    <a:pt x="536" y="2986"/>
                  </a:lnTo>
                  <a:lnTo>
                    <a:pt x="546" y="2979"/>
                  </a:lnTo>
                  <a:lnTo>
                    <a:pt x="556" y="2972"/>
                  </a:lnTo>
                  <a:lnTo>
                    <a:pt x="567" y="2965"/>
                  </a:lnTo>
                  <a:lnTo>
                    <a:pt x="578" y="2960"/>
                  </a:lnTo>
                  <a:lnTo>
                    <a:pt x="589" y="2954"/>
                  </a:lnTo>
                  <a:lnTo>
                    <a:pt x="601" y="2949"/>
                  </a:lnTo>
                  <a:lnTo>
                    <a:pt x="613" y="2944"/>
                  </a:lnTo>
                  <a:lnTo>
                    <a:pt x="626" y="2941"/>
                  </a:lnTo>
                  <a:lnTo>
                    <a:pt x="638" y="2938"/>
                  </a:lnTo>
                  <a:lnTo>
                    <a:pt x="651" y="2934"/>
                  </a:lnTo>
                  <a:lnTo>
                    <a:pt x="664" y="2932"/>
                  </a:lnTo>
                  <a:lnTo>
                    <a:pt x="678" y="2931"/>
                  </a:lnTo>
                  <a:lnTo>
                    <a:pt x="691" y="2930"/>
                  </a:lnTo>
                  <a:lnTo>
                    <a:pt x="705" y="2929"/>
                  </a:lnTo>
                  <a:close/>
                  <a:moveTo>
                    <a:pt x="705" y="1747"/>
                  </a:moveTo>
                  <a:lnTo>
                    <a:pt x="6629" y="1747"/>
                  </a:lnTo>
                  <a:lnTo>
                    <a:pt x="6642" y="1747"/>
                  </a:lnTo>
                  <a:lnTo>
                    <a:pt x="6655" y="1748"/>
                  </a:lnTo>
                  <a:lnTo>
                    <a:pt x="6669" y="1749"/>
                  </a:lnTo>
                  <a:lnTo>
                    <a:pt x="6682" y="1752"/>
                  </a:lnTo>
                  <a:lnTo>
                    <a:pt x="6695" y="1755"/>
                  </a:lnTo>
                  <a:lnTo>
                    <a:pt x="6708" y="1758"/>
                  </a:lnTo>
                  <a:lnTo>
                    <a:pt x="6720" y="1762"/>
                  </a:lnTo>
                  <a:lnTo>
                    <a:pt x="6732" y="1766"/>
                  </a:lnTo>
                  <a:lnTo>
                    <a:pt x="6744" y="1772"/>
                  </a:lnTo>
                  <a:lnTo>
                    <a:pt x="6755" y="1777"/>
                  </a:lnTo>
                  <a:lnTo>
                    <a:pt x="6766" y="1783"/>
                  </a:lnTo>
                  <a:lnTo>
                    <a:pt x="6777" y="1789"/>
                  </a:lnTo>
                  <a:lnTo>
                    <a:pt x="6789" y="1796"/>
                  </a:lnTo>
                  <a:lnTo>
                    <a:pt x="6799" y="1804"/>
                  </a:lnTo>
                  <a:lnTo>
                    <a:pt x="6809" y="1812"/>
                  </a:lnTo>
                  <a:lnTo>
                    <a:pt x="6817" y="1819"/>
                  </a:lnTo>
                  <a:lnTo>
                    <a:pt x="6826" y="1828"/>
                  </a:lnTo>
                  <a:lnTo>
                    <a:pt x="6834" y="1837"/>
                  </a:lnTo>
                  <a:lnTo>
                    <a:pt x="6843" y="1846"/>
                  </a:lnTo>
                  <a:lnTo>
                    <a:pt x="6850" y="1856"/>
                  </a:lnTo>
                  <a:lnTo>
                    <a:pt x="6857" y="1866"/>
                  </a:lnTo>
                  <a:lnTo>
                    <a:pt x="6863" y="1877"/>
                  </a:lnTo>
                  <a:lnTo>
                    <a:pt x="6870" y="1887"/>
                  </a:lnTo>
                  <a:lnTo>
                    <a:pt x="6875" y="1898"/>
                  </a:lnTo>
                  <a:lnTo>
                    <a:pt x="6879" y="1909"/>
                  </a:lnTo>
                  <a:lnTo>
                    <a:pt x="6884" y="1921"/>
                  </a:lnTo>
                  <a:lnTo>
                    <a:pt x="6887" y="1933"/>
                  </a:lnTo>
                  <a:lnTo>
                    <a:pt x="6891" y="1945"/>
                  </a:lnTo>
                  <a:lnTo>
                    <a:pt x="6893" y="1957"/>
                  </a:lnTo>
                  <a:lnTo>
                    <a:pt x="6894" y="1969"/>
                  </a:lnTo>
                  <a:lnTo>
                    <a:pt x="6895" y="1981"/>
                  </a:lnTo>
                  <a:lnTo>
                    <a:pt x="6896" y="1995"/>
                  </a:lnTo>
                  <a:lnTo>
                    <a:pt x="6896" y="2582"/>
                  </a:lnTo>
                  <a:lnTo>
                    <a:pt x="6895" y="2594"/>
                  </a:lnTo>
                  <a:lnTo>
                    <a:pt x="6894" y="2607"/>
                  </a:lnTo>
                  <a:lnTo>
                    <a:pt x="6893" y="2619"/>
                  </a:lnTo>
                  <a:lnTo>
                    <a:pt x="6891" y="2631"/>
                  </a:lnTo>
                  <a:lnTo>
                    <a:pt x="6887" y="2644"/>
                  </a:lnTo>
                  <a:lnTo>
                    <a:pt x="6884" y="2655"/>
                  </a:lnTo>
                  <a:lnTo>
                    <a:pt x="6879" y="2667"/>
                  </a:lnTo>
                  <a:lnTo>
                    <a:pt x="6875" y="2678"/>
                  </a:lnTo>
                  <a:lnTo>
                    <a:pt x="6870" y="2689"/>
                  </a:lnTo>
                  <a:lnTo>
                    <a:pt x="6863" y="2699"/>
                  </a:lnTo>
                  <a:lnTo>
                    <a:pt x="6857" y="2710"/>
                  </a:lnTo>
                  <a:lnTo>
                    <a:pt x="6850" y="2720"/>
                  </a:lnTo>
                  <a:lnTo>
                    <a:pt x="6843" y="2730"/>
                  </a:lnTo>
                  <a:lnTo>
                    <a:pt x="6834" y="2739"/>
                  </a:lnTo>
                  <a:lnTo>
                    <a:pt x="6826" y="2748"/>
                  </a:lnTo>
                  <a:lnTo>
                    <a:pt x="6817" y="2757"/>
                  </a:lnTo>
                  <a:lnTo>
                    <a:pt x="6809" y="2765"/>
                  </a:lnTo>
                  <a:lnTo>
                    <a:pt x="6799" y="2772"/>
                  </a:lnTo>
                  <a:lnTo>
                    <a:pt x="6789" y="2780"/>
                  </a:lnTo>
                  <a:lnTo>
                    <a:pt x="6777" y="2787"/>
                  </a:lnTo>
                  <a:lnTo>
                    <a:pt x="6766" y="2793"/>
                  </a:lnTo>
                  <a:lnTo>
                    <a:pt x="6755" y="2799"/>
                  </a:lnTo>
                  <a:lnTo>
                    <a:pt x="6744" y="2805"/>
                  </a:lnTo>
                  <a:lnTo>
                    <a:pt x="6732" y="2810"/>
                  </a:lnTo>
                  <a:lnTo>
                    <a:pt x="6720" y="2814"/>
                  </a:lnTo>
                  <a:lnTo>
                    <a:pt x="6708" y="2818"/>
                  </a:lnTo>
                  <a:lnTo>
                    <a:pt x="6695" y="2821"/>
                  </a:lnTo>
                  <a:lnTo>
                    <a:pt x="6682" y="2824"/>
                  </a:lnTo>
                  <a:lnTo>
                    <a:pt x="6669" y="2827"/>
                  </a:lnTo>
                  <a:lnTo>
                    <a:pt x="6655" y="2828"/>
                  </a:lnTo>
                  <a:lnTo>
                    <a:pt x="6642" y="2829"/>
                  </a:lnTo>
                  <a:lnTo>
                    <a:pt x="6629" y="2829"/>
                  </a:lnTo>
                  <a:lnTo>
                    <a:pt x="705" y="2829"/>
                  </a:lnTo>
                  <a:lnTo>
                    <a:pt x="691" y="2829"/>
                  </a:lnTo>
                  <a:lnTo>
                    <a:pt x="678" y="2828"/>
                  </a:lnTo>
                  <a:lnTo>
                    <a:pt x="664" y="2827"/>
                  </a:lnTo>
                  <a:lnTo>
                    <a:pt x="651" y="2824"/>
                  </a:lnTo>
                  <a:lnTo>
                    <a:pt x="638" y="2821"/>
                  </a:lnTo>
                  <a:lnTo>
                    <a:pt x="626" y="2818"/>
                  </a:lnTo>
                  <a:lnTo>
                    <a:pt x="613" y="2814"/>
                  </a:lnTo>
                  <a:lnTo>
                    <a:pt x="601" y="2810"/>
                  </a:lnTo>
                  <a:lnTo>
                    <a:pt x="589" y="2805"/>
                  </a:lnTo>
                  <a:lnTo>
                    <a:pt x="578" y="2799"/>
                  </a:lnTo>
                  <a:lnTo>
                    <a:pt x="567" y="2793"/>
                  </a:lnTo>
                  <a:lnTo>
                    <a:pt x="556" y="2787"/>
                  </a:lnTo>
                  <a:lnTo>
                    <a:pt x="546" y="2780"/>
                  </a:lnTo>
                  <a:lnTo>
                    <a:pt x="536" y="2772"/>
                  </a:lnTo>
                  <a:lnTo>
                    <a:pt x="526" y="2765"/>
                  </a:lnTo>
                  <a:lnTo>
                    <a:pt x="516" y="2757"/>
                  </a:lnTo>
                  <a:lnTo>
                    <a:pt x="507" y="2748"/>
                  </a:lnTo>
                  <a:lnTo>
                    <a:pt x="499" y="2739"/>
                  </a:lnTo>
                  <a:lnTo>
                    <a:pt x="491" y="2730"/>
                  </a:lnTo>
                  <a:lnTo>
                    <a:pt x="484" y="2720"/>
                  </a:lnTo>
                  <a:lnTo>
                    <a:pt x="477" y="2710"/>
                  </a:lnTo>
                  <a:lnTo>
                    <a:pt x="470" y="2699"/>
                  </a:lnTo>
                  <a:lnTo>
                    <a:pt x="464" y="2689"/>
                  </a:lnTo>
                  <a:lnTo>
                    <a:pt x="459" y="2678"/>
                  </a:lnTo>
                  <a:lnTo>
                    <a:pt x="454" y="2667"/>
                  </a:lnTo>
                  <a:lnTo>
                    <a:pt x="450" y="2655"/>
                  </a:lnTo>
                  <a:lnTo>
                    <a:pt x="446" y="2644"/>
                  </a:lnTo>
                  <a:lnTo>
                    <a:pt x="444" y="2631"/>
                  </a:lnTo>
                  <a:lnTo>
                    <a:pt x="440" y="2619"/>
                  </a:lnTo>
                  <a:lnTo>
                    <a:pt x="439" y="2607"/>
                  </a:lnTo>
                  <a:lnTo>
                    <a:pt x="438" y="2594"/>
                  </a:lnTo>
                  <a:lnTo>
                    <a:pt x="438" y="2582"/>
                  </a:lnTo>
                  <a:lnTo>
                    <a:pt x="438" y="1995"/>
                  </a:lnTo>
                  <a:lnTo>
                    <a:pt x="438" y="1981"/>
                  </a:lnTo>
                  <a:lnTo>
                    <a:pt x="439" y="1969"/>
                  </a:lnTo>
                  <a:lnTo>
                    <a:pt x="440" y="1957"/>
                  </a:lnTo>
                  <a:lnTo>
                    <a:pt x="444" y="1945"/>
                  </a:lnTo>
                  <a:lnTo>
                    <a:pt x="446" y="1933"/>
                  </a:lnTo>
                  <a:lnTo>
                    <a:pt x="450" y="1921"/>
                  </a:lnTo>
                  <a:lnTo>
                    <a:pt x="454" y="1909"/>
                  </a:lnTo>
                  <a:lnTo>
                    <a:pt x="459" y="1898"/>
                  </a:lnTo>
                  <a:lnTo>
                    <a:pt x="464" y="1887"/>
                  </a:lnTo>
                  <a:lnTo>
                    <a:pt x="470" y="1877"/>
                  </a:lnTo>
                  <a:lnTo>
                    <a:pt x="477" y="1866"/>
                  </a:lnTo>
                  <a:lnTo>
                    <a:pt x="484" y="1856"/>
                  </a:lnTo>
                  <a:lnTo>
                    <a:pt x="491" y="1846"/>
                  </a:lnTo>
                  <a:lnTo>
                    <a:pt x="499" y="1837"/>
                  </a:lnTo>
                  <a:lnTo>
                    <a:pt x="507" y="1828"/>
                  </a:lnTo>
                  <a:lnTo>
                    <a:pt x="516" y="1819"/>
                  </a:lnTo>
                  <a:lnTo>
                    <a:pt x="526" y="1812"/>
                  </a:lnTo>
                  <a:lnTo>
                    <a:pt x="536" y="1804"/>
                  </a:lnTo>
                  <a:lnTo>
                    <a:pt x="546" y="1796"/>
                  </a:lnTo>
                  <a:lnTo>
                    <a:pt x="556" y="1789"/>
                  </a:lnTo>
                  <a:lnTo>
                    <a:pt x="567" y="1783"/>
                  </a:lnTo>
                  <a:lnTo>
                    <a:pt x="578" y="1777"/>
                  </a:lnTo>
                  <a:lnTo>
                    <a:pt x="589" y="1772"/>
                  </a:lnTo>
                  <a:lnTo>
                    <a:pt x="601" y="1766"/>
                  </a:lnTo>
                  <a:lnTo>
                    <a:pt x="613" y="1762"/>
                  </a:lnTo>
                  <a:lnTo>
                    <a:pt x="626" y="1758"/>
                  </a:lnTo>
                  <a:lnTo>
                    <a:pt x="638" y="1755"/>
                  </a:lnTo>
                  <a:lnTo>
                    <a:pt x="651" y="1752"/>
                  </a:lnTo>
                  <a:lnTo>
                    <a:pt x="664" y="1749"/>
                  </a:lnTo>
                  <a:lnTo>
                    <a:pt x="678" y="1748"/>
                  </a:lnTo>
                  <a:lnTo>
                    <a:pt x="691" y="1747"/>
                  </a:lnTo>
                  <a:lnTo>
                    <a:pt x="705" y="1747"/>
                  </a:lnTo>
                  <a:close/>
                  <a:moveTo>
                    <a:pt x="705" y="565"/>
                  </a:moveTo>
                  <a:lnTo>
                    <a:pt x="6629" y="565"/>
                  </a:lnTo>
                  <a:lnTo>
                    <a:pt x="6642" y="565"/>
                  </a:lnTo>
                  <a:lnTo>
                    <a:pt x="6655" y="566"/>
                  </a:lnTo>
                  <a:lnTo>
                    <a:pt x="6669" y="567"/>
                  </a:lnTo>
                  <a:lnTo>
                    <a:pt x="6682" y="569"/>
                  </a:lnTo>
                  <a:lnTo>
                    <a:pt x="6695" y="572"/>
                  </a:lnTo>
                  <a:lnTo>
                    <a:pt x="6708" y="576"/>
                  </a:lnTo>
                  <a:lnTo>
                    <a:pt x="6720" y="579"/>
                  </a:lnTo>
                  <a:lnTo>
                    <a:pt x="6732" y="584"/>
                  </a:lnTo>
                  <a:lnTo>
                    <a:pt x="6744" y="589"/>
                  </a:lnTo>
                  <a:lnTo>
                    <a:pt x="6755" y="595"/>
                  </a:lnTo>
                  <a:lnTo>
                    <a:pt x="6766" y="600"/>
                  </a:lnTo>
                  <a:lnTo>
                    <a:pt x="6777" y="607"/>
                  </a:lnTo>
                  <a:lnTo>
                    <a:pt x="6789" y="613"/>
                  </a:lnTo>
                  <a:lnTo>
                    <a:pt x="6799" y="621"/>
                  </a:lnTo>
                  <a:lnTo>
                    <a:pt x="6809" y="629"/>
                  </a:lnTo>
                  <a:lnTo>
                    <a:pt x="6817" y="637"/>
                  </a:lnTo>
                  <a:lnTo>
                    <a:pt x="6826" y="646"/>
                  </a:lnTo>
                  <a:lnTo>
                    <a:pt x="6834" y="655"/>
                  </a:lnTo>
                  <a:lnTo>
                    <a:pt x="6843" y="665"/>
                  </a:lnTo>
                  <a:lnTo>
                    <a:pt x="6850" y="673"/>
                  </a:lnTo>
                  <a:lnTo>
                    <a:pt x="6857" y="683"/>
                  </a:lnTo>
                  <a:lnTo>
                    <a:pt x="6863" y="694"/>
                  </a:lnTo>
                  <a:lnTo>
                    <a:pt x="6870" y="704"/>
                  </a:lnTo>
                  <a:lnTo>
                    <a:pt x="6875" y="716"/>
                  </a:lnTo>
                  <a:lnTo>
                    <a:pt x="6879" y="727"/>
                  </a:lnTo>
                  <a:lnTo>
                    <a:pt x="6884" y="739"/>
                  </a:lnTo>
                  <a:lnTo>
                    <a:pt x="6887" y="750"/>
                  </a:lnTo>
                  <a:lnTo>
                    <a:pt x="6891" y="762"/>
                  </a:lnTo>
                  <a:lnTo>
                    <a:pt x="6893" y="774"/>
                  </a:lnTo>
                  <a:lnTo>
                    <a:pt x="6894" y="787"/>
                  </a:lnTo>
                  <a:lnTo>
                    <a:pt x="6895" y="800"/>
                  </a:lnTo>
                  <a:lnTo>
                    <a:pt x="6896" y="812"/>
                  </a:lnTo>
                  <a:lnTo>
                    <a:pt x="6896" y="1399"/>
                  </a:lnTo>
                  <a:lnTo>
                    <a:pt x="6895" y="1412"/>
                  </a:lnTo>
                  <a:lnTo>
                    <a:pt x="6894" y="1424"/>
                  </a:lnTo>
                  <a:lnTo>
                    <a:pt x="6893" y="1437"/>
                  </a:lnTo>
                  <a:lnTo>
                    <a:pt x="6891" y="1449"/>
                  </a:lnTo>
                  <a:lnTo>
                    <a:pt x="6887" y="1461"/>
                  </a:lnTo>
                  <a:lnTo>
                    <a:pt x="6884" y="1472"/>
                  </a:lnTo>
                  <a:lnTo>
                    <a:pt x="6879" y="1484"/>
                  </a:lnTo>
                  <a:lnTo>
                    <a:pt x="6875" y="1495"/>
                  </a:lnTo>
                  <a:lnTo>
                    <a:pt x="6870" y="1507"/>
                  </a:lnTo>
                  <a:lnTo>
                    <a:pt x="6863" y="1517"/>
                  </a:lnTo>
                  <a:lnTo>
                    <a:pt x="6857" y="1528"/>
                  </a:lnTo>
                  <a:lnTo>
                    <a:pt x="6850" y="1538"/>
                  </a:lnTo>
                  <a:lnTo>
                    <a:pt x="6843" y="1548"/>
                  </a:lnTo>
                  <a:lnTo>
                    <a:pt x="6834" y="1556"/>
                  </a:lnTo>
                  <a:lnTo>
                    <a:pt x="6826" y="1565"/>
                  </a:lnTo>
                  <a:lnTo>
                    <a:pt x="6817" y="1574"/>
                  </a:lnTo>
                  <a:lnTo>
                    <a:pt x="6809" y="1582"/>
                  </a:lnTo>
                  <a:lnTo>
                    <a:pt x="6799" y="1590"/>
                  </a:lnTo>
                  <a:lnTo>
                    <a:pt x="6789" y="1598"/>
                  </a:lnTo>
                  <a:lnTo>
                    <a:pt x="6777" y="1604"/>
                  </a:lnTo>
                  <a:lnTo>
                    <a:pt x="6766" y="1611"/>
                  </a:lnTo>
                  <a:lnTo>
                    <a:pt x="6755" y="1617"/>
                  </a:lnTo>
                  <a:lnTo>
                    <a:pt x="6744" y="1622"/>
                  </a:lnTo>
                  <a:lnTo>
                    <a:pt x="6732" y="1627"/>
                  </a:lnTo>
                  <a:lnTo>
                    <a:pt x="6720" y="1632"/>
                  </a:lnTo>
                  <a:lnTo>
                    <a:pt x="6708" y="1635"/>
                  </a:lnTo>
                  <a:lnTo>
                    <a:pt x="6695" y="1639"/>
                  </a:lnTo>
                  <a:lnTo>
                    <a:pt x="6682" y="1642"/>
                  </a:lnTo>
                  <a:lnTo>
                    <a:pt x="6669" y="1644"/>
                  </a:lnTo>
                  <a:lnTo>
                    <a:pt x="6655" y="1645"/>
                  </a:lnTo>
                  <a:lnTo>
                    <a:pt x="6642" y="1646"/>
                  </a:lnTo>
                  <a:lnTo>
                    <a:pt x="6629" y="1647"/>
                  </a:lnTo>
                  <a:lnTo>
                    <a:pt x="705" y="1647"/>
                  </a:lnTo>
                  <a:lnTo>
                    <a:pt x="691" y="1646"/>
                  </a:lnTo>
                  <a:lnTo>
                    <a:pt x="678" y="1645"/>
                  </a:lnTo>
                  <a:lnTo>
                    <a:pt x="664" y="1644"/>
                  </a:lnTo>
                  <a:lnTo>
                    <a:pt x="651" y="1642"/>
                  </a:lnTo>
                  <a:lnTo>
                    <a:pt x="638" y="1639"/>
                  </a:lnTo>
                  <a:lnTo>
                    <a:pt x="626" y="1635"/>
                  </a:lnTo>
                  <a:lnTo>
                    <a:pt x="613" y="1632"/>
                  </a:lnTo>
                  <a:lnTo>
                    <a:pt x="601" y="1627"/>
                  </a:lnTo>
                  <a:lnTo>
                    <a:pt x="589" y="1622"/>
                  </a:lnTo>
                  <a:lnTo>
                    <a:pt x="578" y="1617"/>
                  </a:lnTo>
                  <a:lnTo>
                    <a:pt x="567" y="1611"/>
                  </a:lnTo>
                  <a:lnTo>
                    <a:pt x="556" y="1604"/>
                  </a:lnTo>
                  <a:lnTo>
                    <a:pt x="546" y="1598"/>
                  </a:lnTo>
                  <a:lnTo>
                    <a:pt x="536" y="1590"/>
                  </a:lnTo>
                  <a:lnTo>
                    <a:pt x="526" y="1582"/>
                  </a:lnTo>
                  <a:lnTo>
                    <a:pt x="516" y="1574"/>
                  </a:lnTo>
                  <a:lnTo>
                    <a:pt x="507" y="1565"/>
                  </a:lnTo>
                  <a:lnTo>
                    <a:pt x="499" y="1556"/>
                  </a:lnTo>
                  <a:lnTo>
                    <a:pt x="491" y="1548"/>
                  </a:lnTo>
                  <a:lnTo>
                    <a:pt x="484" y="1538"/>
                  </a:lnTo>
                  <a:lnTo>
                    <a:pt x="477" y="1528"/>
                  </a:lnTo>
                  <a:lnTo>
                    <a:pt x="470" y="1517"/>
                  </a:lnTo>
                  <a:lnTo>
                    <a:pt x="464" y="1507"/>
                  </a:lnTo>
                  <a:lnTo>
                    <a:pt x="459" y="1495"/>
                  </a:lnTo>
                  <a:lnTo>
                    <a:pt x="454" y="1484"/>
                  </a:lnTo>
                  <a:lnTo>
                    <a:pt x="450" y="1472"/>
                  </a:lnTo>
                  <a:lnTo>
                    <a:pt x="446" y="1461"/>
                  </a:lnTo>
                  <a:lnTo>
                    <a:pt x="444" y="1449"/>
                  </a:lnTo>
                  <a:lnTo>
                    <a:pt x="440" y="1437"/>
                  </a:lnTo>
                  <a:lnTo>
                    <a:pt x="439" y="1424"/>
                  </a:lnTo>
                  <a:lnTo>
                    <a:pt x="438" y="1412"/>
                  </a:lnTo>
                  <a:lnTo>
                    <a:pt x="438" y="1399"/>
                  </a:lnTo>
                  <a:lnTo>
                    <a:pt x="438" y="812"/>
                  </a:lnTo>
                  <a:lnTo>
                    <a:pt x="438" y="800"/>
                  </a:lnTo>
                  <a:lnTo>
                    <a:pt x="439" y="787"/>
                  </a:lnTo>
                  <a:lnTo>
                    <a:pt x="440" y="774"/>
                  </a:lnTo>
                  <a:lnTo>
                    <a:pt x="444" y="762"/>
                  </a:lnTo>
                  <a:lnTo>
                    <a:pt x="446" y="750"/>
                  </a:lnTo>
                  <a:lnTo>
                    <a:pt x="450" y="739"/>
                  </a:lnTo>
                  <a:lnTo>
                    <a:pt x="454" y="727"/>
                  </a:lnTo>
                  <a:lnTo>
                    <a:pt x="459" y="716"/>
                  </a:lnTo>
                  <a:lnTo>
                    <a:pt x="464" y="704"/>
                  </a:lnTo>
                  <a:lnTo>
                    <a:pt x="470" y="694"/>
                  </a:lnTo>
                  <a:lnTo>
                    <a:pt x="477" y="683"/>
                  </a:lnTo>
                  <a:lnTo>
                    <a:pt x="484" y="673"/>
                  </a:lnTo>
                  <a:lnTo>
                    <a:pt x="491" y="665"/>
                  </a:lnTo>
                  <a:lnTo>
                    <a:pt x="499" y="655"/>
                  </a:lnTo>
                  <a:lnTo>
                    <a:pt x="507" y="646"/>
                  </a:lnTo>
                  <a:lnTo>
                    <a:pt x="516" y="637"/>
                  </a:lnTo>
                  <a:lnTo>
                    <a:pt x="526" y="629"/>
                  </a:lnTo>
                  <a:lnTo>
                    <a:pt x="536" y="621"/>
                  </a:lnTo>
                  <a:lnTo>
                    <a:pt x="546" y="613"/>
                  </a:lnTo>
                  <a:lnTo>
                    <a:pt x="556" y="607"/>
                  </a:lnTo>
                  <a:lnTo>
                    <a:pt x="567" y="600"/>
                  </a:lnTo>
                  <a:lnTo>
                    <a:pt x="578" y="595"/>
                  </a:lnTo>
                  <a:lnTo>
                    <a:pt x="589" y="589"/>
                  </a:lnTo>
                  <a:lnTo>
                    <a:pt x="601" y="584"/>
                  </a:lnTo>
                  <a:lnTo>
                    <a:pt x="613" y="579"/>
                  </a:lnTo>
                  <a:lnTo>
                    <a:pt x="626" y="576"/>
                  </a:lnTo>
                  <a:lnTo>
                    <a:pt x="638" y="572"/>
                  </a:lnTo>
                  <a:lnTo>
                    <a:pt x="651" y="569"/>
                  </a:lnTo>
                  <a:lnTo>
                    <a:pt x="664" y="567"/>
                  </a:lnTo>
                  <a:lnTo>
                    <a:pt x="678" y="566"/>
                  </a:lnTo>
                  <a:lnTo>
                    <a:pt x="691" y="565"/>
                  </a:lnTo>
                  <a:lnTo>
                    <a:pt x="705" y="56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</p:grpSp>
      <p:grpSp>
        <p:nvGrpSpPr>
          <p:cNvPr id="182" name="组合 335"/>
          <p:cNvGrpSpPr>
            <a:grpSpLocks noChangeAspect="1"/>
          </p:cNvGrpSpPr>
          <p:nvPr/>
        </p:nvGrpSpPr>
        <p:grpSpPr>
          <a:xfrm>
            <a:off x="3802623" y="2210319"/>
            <a:ext cx="243119" cy="302175"/>
            <a:chOff x="-1059997" y="-455159"/>
            <a:chExt cx="642113" cy="910317"/>
          </a:xfrm>
          <a:solidFill>
            <a:schemeClr val="bg1"/>
          </a:solidFill>
        </p:grpSpPr>
        <p:sp>
          <p:nvSpPr>
            <p:cNvPr id="183" name="Rectangle 10"/>
            <p:cNvSpPr>
              <a:spLocks noChangeArrowheads="1"/>
            </p:cNvSpPr>
            <p:nvPr/>
          </p:nvSpPr>
          <p:spPr bwMode="auto">
            <a:xfrm>
              <a:off x="-890397" y="74150"/>
              <a:ext cx="302913" cy="32578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84" name="Freeform 11"/>
            <p:cNvSpPr>
              <a:spLocks/>
            </p:cNvSpPr>
            <p:nvPr/>
          </p:nvSpPr>
          <p:spPr bwMode="auto">
            <a:xfrm>
              <a:off x="-954293" y="436226"/>
              <a:ext cx="430705" cy="18932"/>
            </a:xfrm>
            <a:custGeom>
              <a:avLst/>
              <a:gdLst/>
              <a:ahLst/>
              <a:cxnLst>
                <a:cxn ang="0">
                  <a:pos x="7541" y="0"/>
                </a:cxn>
                <a:cxn ang="0">
                  <a:pos x="7561" y="2"/>
                </a:cxn>
                <a:cxn ang="0">
                  <a:pos x="7579" y="7"/>
                </a:cxn>
                <a:cxn ang="0">
                  <a:pos x="7597" y="17"/>
                </a:cxn>
                <a:cxn ang="0">
                  <a:pos x="7611" y="29"/>
                </a:cxn>
                <a:cxn ang="0">
                  <a:pos x="7623" y="43"/>
                </a:cxn>
                <a:cxn ang="0">
                  <a:pos x="7633" y="60"/>
                </a:cxn>
                <a:cxn ang="0">
                  <a:pos x="7638" y="78"/>
                </a:cxn>
                <a:cxn ang="0">
                  <a:pos x="7640" y="99"/>
                </a:cxn>
                <a:cxn ang="0">
                  <a:pos x="7640" y="251"/>
                </a:cxn>
                <a:cxn ang="0">
                  <a:pos x="7636" y="270"/>
                </a:cxn>
                <a:cxn ang="0">
                  <a:pos x="7628" y="287"/>
                </a:cxn>
                <a:cxn ang="0">
                  <a:pos x="7618" y="304"/>
                </a:cxn>
                <a:cxn ang="0">
                  <a:pos x="7604" y="318"/>
                </a:cxn>
                <a:cxn ang="0">
                  <a:pos x="7589" y="328"/>
                </a:cxn>
                <a:cxn ang="0">
                  <a:pos x="7570" y="336"/>
                </a:cxn>
                <a:cxn ang="0">
                  <a:pos x="7551" y="340"/>
                </a:cxn>
                <a:cxn ang="0">
                  <a:pos x="99" y="340"/>
                </a:cxn>
                <a:cxn ang="0">
                  <a:pos x="79" y="338"/>
                </a:cxn>
                <a:cxn ang="0">
                  <a:pos x="61" y="332"/>
                </a:cxn>
                <a:cxn ang="0">
                  <a:pos x="43" y="323"/>
                </a:cxn>
                <a:cxn ang="0">
                  <a:pos x="29" y="311"/>
                </a:cxn>
                <a:cxn ang="0">
                  <a:pos x="17" y="297"/>
                </a:cxn>
                <a:cxn ang="0">
                  <a:pos x="7" y="279"/>
                </a:cxn>
                <a:cxn ang="0">
                  <a:pos x="2" y="260"/>
                </a:cxn>
                <a:cxn ang="0">
                  <a:pos x="0" y="241"/>
                </a:cxn>
                <a:cxn ang="0">
                  <a:pos x="0" y="89"/>
                </a:cxn>
                <a:cxn ang="0">
                  <a:pos x="4" y="69"/>
                </a:cxn>
                <a:cxn ang="0">
                  <a:pos x="12" y="51"/>
                </a:cxn>
                <a:cxn ang="0">
                  <a:pos x="22" y="36"/>
                </a:cxn>
                <a:cxn ang="0">
                  <a:pos x="36" y="22"/>
                </a:cxn>
                <a:cxn ang="0">
                  <a:pos x="51" y="12"/>
                </a:cxn>
                <a:cxn ang="0">
                  <a:pos x="70" y="4"/>
                </a:cxn>
                <a:cxn ang="0">
                  <a:pos x="89" y="0"/>
                </a:cxn>
              </a:cxnLst>
              <a:rect l="0" t="0" r="r" b="b"/>
              <a:pathLst>
                <a:path w="7640" h="340">
                  <a:moveTo>
                    <a:pt x="99" y="0"/>
                  </a:moveTo>
                  <a:lnTo>
                    <a:pt x="7541" y="0"/>
                  </a:lnTo>
                  <a:lnTo>
                    <a:pt x="7551" y="0"/>
                  </a:lnTo>
                  <a:lnTo>
                    <a:pt x="7561" y="2"/>
                  </a:lnTo>
                  <a:lnTo>
                    <a:pt x="7570" y="4"/>
                  </a:lnTo>
                  <a:lnTo>
                    <a:pt x="7579" y="7"/>
                  </a:lnTo>
                  <a:lnTo>
                    <a:pt x="7589" y="12"/>
                  </a:lnTo>
                  <a:lnTo>
                    <a:pt x="7597" y="17"/>
                  </a:lnTo>
                  <a:lnTo>
                    <a:pt x="7604" y="22"/>
                  </a:lnTo>
                  <a:lnTo>
                    <a:pt x="7611" y="29"/>
                  </a:lnTo>
                  <a:lnTo>
                    <a:pt x="7618" y="36"/>
                  </a:lnTo>
                  <a:lnTo>
                    <a:pt x="7623" y="43"/>
                  </a:lnTo>
                  <a:lnTo>
                    <a:pt x="7628" y="51"/>
                  </a:lnTo>
                  <a:lnTo>
                    <a:pt x="7633" y="60"/>
                  </a:lnTo>
                  <a:lnTo>
                    <a:pt x="7636" y="69"/>
                  </a:lnTo>
                  <a:lnTo>
                    <a:pt x="7638" y="78"/>
                  </a:lnTo>
                  <a:lnTo>
                    <a:pt x="7640" y="89"/>
                  </a:lnTo>
                  <a:lnTo>
                    <a:pt x="7640" y="99"/>
                  </a:lnTo>
                  <a:lnTo>
                    <a:pt x="7640" y="241"/>
                  </a:lnTo>
                  <a:lnTo>
                    <a:pt x="7640" y="251"/>
                  </a:lnTo>
                  <a:lnTo>
                    <a:pt x="7638" y="260"/>
                  </a:lnTo>
                  <a:lnTo>
                    <a:pt x="7636" y="270"/>
                  </a:lnTo>
                  <a:lnTo>
                    <a:pt x="7633" y="279"/>
                  </a:lnTo>
                  <a:lnTo>
                    <a:pt x="7628" y="287"/>
                  </a:lnTo>
                  <a:lnTo>
                    <a:pt x="7623" y="297"/>
                  </a:lnTo>
                  <a:lnTo>
                    <a:pt x="7618" y="304"/>
                  </a:lnTo>
                  <a:lnTo>
                    <a:pt x="7611" y="311"/>
                  </a:lnTo>
                  <a:lnTo>
                    <a:pt x="7604" y="318"/>
                  </a:lnTo>
                  <a:lnTo>
                    <a:pt x="7597" y="323"/>
                  </a:lnTo>
                  <a:lnTo>
                    <a:pt x="7589" y="328"/>
                  </a:lnTo>
                  <a:lnTo>
                    <a:pt x="7579" y="332"/>
                  </a:lnTo>
                  <a:lnTo>
                    <a:pt x="7570" y="336"/>
                  </a:lnTo>
                  <a:lnTo>
                    <a:pt x="7561" y="338"/>
                  </a:lnTo>
                  <a:lnTo>
                    <a:pt x="7551" y="340"/>
                  </a:lnTo>
                  <a:lnTo>
                    <a:pt x="7541" y="340"/>
                  </a:lnTo>
                  <a:lnTo>
                    <a:pt x="99" y="340"/>
                  </a:lnTo>
                  <a:lnTo>
                    <a:pt x="89" y="340"/>
                  </a:lnTo>
                  <a:lnTo>
                    <a:pt x="79" y="338"/>
                  </a:lnTo>
                  <a:lnTo>
                    <a:pt x="70" y="336"/>
                  </a:lnTo>
                  <a:lnTo>
                    <a:pt x="61" y="332"/>
                  </a:lnTo>
                  <a:lnTo>
                    <a:pt x="51" y="328"/>
                  </a:lnTo>
                  <a:lnTo>
                    <a:pt x="43" y="323"/>
                  </a:lnTo>
                  <a:lnTo>
                    <a:pt x="36" y="318"/>
                  </a:lnTo>
                  <a:lnTo>
                    <a:pt x="29" y="311"/>
                  </a:lnTo>
                  <a:lnTo>
                    <a:pt x="22" y="304"/>
                  </a:lnTo>
                  <a:lnTo>
                    <a:pt x="17" y="297"/>
                  </a:lnTo>
                  <a:lnTo>
                    <a:pt x="12" y="287"/>
                  </a:lnTo>
                  <a:lnTo>
                    <a:pt x="7" y="279"/>
                  </a:lnTo>
                  <a:lnTo>
                    <a:pt x="4" y="270"/>
                  </a:lnTo>
                  <a:lnTo>
                    <a:pt x="2" y="260"/>
                  </a:lnTo>
                  <a:lnTo>
                    <a:pt x="0" y="251"/>
                  </a:lnTo>
                  <a:lnTo>
                    <a:pt x="0" y="241"/>
                  </a:lnTo>
                  <a:lnTo>
                    <a:pt x="0" y="99"/>
                  </a:lnTo>
                  <a:lnTo>
                    <a:pt x="0" y="89"/>
                  </a:lnTo>
                  <a:lnTo>
                    <a:pt x="2" y="78"/>
                  </a:lnTo>
                  <a:lnTo>
                    <a:pt x="4" y="69"/>
                  </a:lnTo>
                  <a:lnTo>
                    <a:pt x="7" y="60"/>
                  </a:lnTo>
                  <a:lnTo>
                    <a:pt x="12" y="51"/>
                  </a:lnTo>
                  <a:lnTo>
                    <a:pt x="17" y="43"/>
                  </a:lnTo>
                  <a:lnTo>
                    <a:pt x="22" y="36"/>
                  </a:lnTo>
                  <a:lnTo>
                    <a:pt x="29" y="29"/>
                  </a:lnTo>
                  <a:lnTo>
                    <a:pt x="36" y="22"/>
                  </a:lnTo>
                  <a:lnTo>
                    <a:pt x="43" y="17"/>
                  </a:lnTo>
                  <a:lnTo>
                    <a:pt x="51" y="12"/>
                  </a:lnTo>
                  <a:lnTo>
                    <a:pt x="61" y="7"/>
                  </a:lnTo>
                  <a:lnTo>
                    <a:pt x="70" y="4"/>
                  </a:lnTo>
                  <a:lnTo>
                    <a:pt x="79" y="2"/>
                  </a:lnTo>
                  <a:lnTo>
                    <a:pt x="89" y="0"/>
                  </a:lnTo>
                  <a:lnTo>
                    <a:pt x="99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85" name="Freeform 12"/>
            <p:cNvSpPr>
              <a:spLocks/>
            </p:cNvSpPr>
            <p:nvPr/>
          </p:nvSpPr>
          <p:spPr bwMode="auto">
            <a:xfrm>
              <a:off x="-954293" y="372330"/>
              <a:ext cx="430705" cy="53641"/>
            </a:xfrm>
            <a:custGeom>
              <a:avLst/>
              <a:gdLst/>
              <a:ahLst/>
              <a:cxnLst>
                <a:cxn ang="0">
                  <a:pos x="439" y="0"/>
                </a:cxn>
                <a:cxn ang="0">
                  <a:pos x="1006" y="0"/>
                </a:cxn>
                <a:cxn ang="0">
                  <a:pos x="1006" y="584"/>
                </a:cxn>
                <a:cxn ang="0">
                  <a:pos x="1006" y="703"/>
                </a:cxn>
                <a:cxn ang="0">
                  <a:pos x="6634" y="703"/>
                </a:cxn>
                <a:cxn ang="0">
                  <a:pos x="6634" y="584"/>
                </a:cxn>
                <a:cxn ang="0">
                  <a:pos x="6634" y="0"/>
                </a:cxn>
                <a:cxn ang="0">
                  <a:pos x="7144" y="0"/>
                </a:cxn>
                <a:cxn ang="0">
                  <a:pos x="7640" y="951"/>
                </a:cxn>
                <a:cxn ang="0">
                  <a:pos x="0" y="951"/>
                </a:cxn>
                <a:cxn ang="0">
                  <a:pos x="439" y="0"/>
                </a:cxn>
              </a:cxnLst>
              <a:rect l="0" t="0" r="r" b="b"/>
              <a:pathLst>
                <a:path w="7640" h="951">
                  <a:moveTo>
                    <a:pt x="439" y="0"/>
                  </a:moveTo>
                  <a:lnTo>
                    <a:pt x="1006" y="0"/>
                  </a:lnTo>
                  <a:lnTo>
                    <a:pt x="1006" y="584"/>
                  </a:lnTo>
                  <a:lnTo>
                    <a:pt x="1006" y="703"/>
                  </a:lnTo>
                  <a:lnTo>
                    <a:pt x="6634" y="703"/>
                  </a:lnTo>
                  <a:lnTo>
                    <a:pt x="6634" y="584"/>
                  </a:lnTo>
                  <a:lnTo>
                    <a:pt x="6634" y="0"/>
                  </a:lnTo>
                  <a:lnTo>
                    <a:pt x="7144" y="0"/>
                  </a:lnTo>
                  <a:lnTo>
                    <a:pt x="7640" y="951"/>
                  </a:lnTo>
                  <a:lnTo>
                    <a:pt x="0" y="951"/>
                  </a:lnTo>
                  <a:lnTo>
                    <a:pt x="439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86" name="Rectangle 13"/>
            <p:cNvSpPr>
              <a:spLocks noChangeArrowheads="1"/>
            </p:cNvSpPr>
            <p:nvPr/>
          </p:nvSpPr>
          <p:spPr bwMode="auto">
            <a:xfrm>
              <a:off x="-780749" y="-455159"/>
              <a:ext cx="15777" cy="638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87" name="Rectangle 14"/>
            <p:cNvSpPr>
              <a:spLocks noChangeArrowheads="1"/>
            </p:cNvSpPr>
            <p:nvPr/>
          </p:nvSpPr>
          <p:spPr bwMode="auto">
            <a:xfrm>
              <a:off x="-712909" y="-455159"/>
              <a:ext cx="15777" cy="638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88" name="Freeform 15"/>
            <p:cNvSpPr>
              <a:spLocks/>
            </p:cNvSpPr>
            <p:nvPr/>
          </p:nvSpPr>
          <p:spPr bwMode="auto">
            <a:xfrm>
              <a:off x="-756295" y="-444115"/>
              <a:ext cx="34709" cy="35498"/>
            </a:xfrm>
            <a:custGeom>
              <a:avLst/>
              <a:gdLst/>
              <a:ahLst/>
              <a:cxnLst>
                <a:cxn ang="0">
                  <a:pos x="345" y="625"/>
                </a:cxn>
                <a:cxn ang="0">
                  <a:pos x="391" y="617"/>
                </a:cxn>
                <a:cxn ang="0">
                  <a:pos x="435" y="602"/>
                </a:cxn>
                <a:cxn ang="0">
                  <a:pos x="475" y="581"/>
                </a:cxn>
                <a:cxn ang="0">
                  <a:pos x="512" y="554"/>
                </a:cxn>
                <a:cxn ang="0">
                  <a:pos x="544" y="524"/>
                </a:cxn>
                <a:cxn ang="0">
                  <a:pos x="573" y="488"/>
                </a:cxn>
                <a:cxn ang="0">
                  <a:pos x="595" y="448"/>
                </a:cxn>
                <a:cxn ang="0">
                  <a:pos x="612" y="406"/>
                </a:cxn>
                <a:cxn ang="0">
                  <a:pos x="622" y="360"/>
                </a:cxn>
                <a:cxn ang="0">
                  <a:pos x="626" y="313"/>
                </a:cxn>
                <a:cxn ang="0">
                  <a:pos x="622" y="265"/>
                </a:cxn>
                <a:cxn ang="0">
                  <a:pos x="612" y="220"/>
                </a:cxn>
                <a:cxn ang="0">
                  <a:pos x="595" y="178"/>
                </a:cxn>
                <a:cxn ang="0">
                  <a:pos x="573" y="138"/>
                </a:cxn>
                <a:cxn ang="0">
                  <a:pos x="544" y="103"/>
                </a:cxn>
                <a:cxn ang="0">
                  <a:pos x="512" y="72"/>
                </a:cxn>
                <a:cxn ang="0">
                  <a:pos x="475" y="45"/>
                </a:cxn>
                <a:cxn ang="0">
                  <a:pos x="435" y="24"/>
                </a:cxn>
                <a:cxn ang="0">
                  <a:pos x="391" y="10"/>
                </a:cxn>
                <a:cxn ang="0">
                  <a:pos x="345" y="1"/>
                </a:cxn>
                <a:cxn ang="0">
                  <a:pos x="297" y="0"/>
                </a:cxn>
                <a:cxn ang="0">
                  <a:pos x="250" y="6"/>
                </a:cxn>
                <a:cxn ang="0">
                  <a:pos x="206" y="19"/>
                </a:cxn>
                <a:cxn ang="0">
                  <a:pos x="164" y="37"/>
                </a:cxn>
                <a:cxn ang="0">
                  <a:pos x="126" y="63"/>
                </a:cxn>
                <a:cxn ang="0">
                  <a:pos x="92" y="92"/>
                </a:cxn>
                <a:cxn ang="0">
                  <a:pos x="62" y="126"/>
                </a:cxn>
                <a:cxn ang="0">
                  <a:pos x="38" y="164"/>
                </a:cxn>
                <a:cxn ang="0">
                  <a:pos x="19" y="206"/>
                </a:cxn>
                <a:cxn ang="0">
                  <a:pos x="7" y="250"/>
                </a:cxn>
                <a:cxn ang="0">
                  <a:pos x="1" y="297"/>
                </a:cxn>
                <a:cxn ang="0">
                  <a:pos x="2" y="345"/>
                </a:cxn>
                <a:cxn ang="0">
                  <a:pos x="10" y="392"/>
                </a:cxn>
                <a:cxn ang="0">
                  <a:pos x="25" y="435"/>
                </a:cxn>
                <a:cxn ang="0">
                  <a:pos x="45" y="476"/>
                </a:cxn>
                <a:cxn ang="0">
                  <a:pos x="71" y="512"/>
                </a:cxn>
                <a:cxn ang="0">
                  <a:pos x="103" y="545"/>
                </a:cxn>
                <a:cxn ang="0">
                  <a:pos x="138" y="572"/>
                </a:cxn>
                <a:cxn ang="0">
                  <a:pos x="177" y="596"/>
                </a:cxn>
                <a:cxn ang="0">
                  <a:pos x="220" y="612"/>
                </a:cxn>
                <a:cxn ang="0">
                  <a:pos x="265" y="623"/>
                </a:cxn>
                <a:cxn ang="0">
                  <a:pos x="314" y="626"/>
                </a:cxn>
              </a:cxnLst>
              <a:rect l="0" t="0" r="r" b="b"/>
              <a:pathLst>
                <a:path w="626" h="626">
                  <a:moveTo>
                    <a:pt x="314" y="626"/>
                  </a:moveTo>
                  <a:lnTo>
                    <a:pt x="329" y="626"/>
                  </a:lnTo>
                  <a:lnTo>
                    <a:pt x="345" y="625"/>
                  </a:lnTo>
                  <a:lnTo>
                    <a:pt x="361" y="623"/>
                  </a:lnTo>
                  <a:lnTo>
                    <a:pt x="376" y="620"/>
                  </a:lnTo>
                  <a:lnTo>
                    <a:pt x="391" y="617"/>
                  </a:lnTo>
                  <a:lnTo>
                    <a:pt x="406" y="612"/>
                  </a:lnTo>
                  <a:lnTo>
                    <a:pt x="420" y="607"/>
                  </a:lnTo>
                  <a:lnTo>
                    <a:pt x="435" y="602"/>
                  </a:lnTo>
                  <a:lnTo>
                    <a:pt x="449" y="596"/>
                  </a:lnTo>
                  <a:lnTo>
                    <a:pt x="462" y="589"/>
                  </a:lnTo>
                  <a:lnTo>
                    <a:pt x="475" y="581"/>
                  </a:lnTo>
                  <a:lnTo>
                    <a:pt x="488" y="572"/>
                  </a:lnTo>
                  <a:lnTo>
                    <a:pt x="500" y="564"/>
                  </a:lnTo>
                  <a:lnTo>
                    <a:pt x="512" y="554"/>
                  </a:lnTo>
                  <a:lnTo>
                    <a:pt x="523" y="545"/>
                  </a:lnTo>
                  <a:lnTo>
                    <a:pt x="534" y="534"/>
                  </a:lnTo>
                  <a:lnTo>
                    <a:pt x="544" y="524"/>
                  </a:lnTo>
                  <a:lnTo>
                    <a:pt x="555" y="512"/>
                  </a:lnTo>
                  <a:lnTo>
                    <a:pt x="564" y="501"/>
                  </a:lnTo>
                  <a:lnTo>
                    <a:pt x="573" y="488"/>
                  </a:lnTo>
                  <a:lnTo>
                    <a:pt x="581" y="476"/>
                  </a:lnTo>
                  <a:lnTo>
                    <a:pt x="588" y="462"/>
                  </a:lnTo>
                  <a:lnTo>
                    <a:pt x="595" y="448"/>
                  </a:lnTo>
                  <a:lnTo>
                    <a:pt x="601" y="435"/>
                  </a:lnTo>
                  <a:lnTo>
                    <a:pt x="607" y="421"/>
                  </a:lnTo>
                  <a:lnTo>
                    <a:pt x="612" y="406"/>
                  </a:lnTo>
                  <a:lnTo>
                    <a:pt x="616" y="392"/>
                  </a:lnTo>
                  <a:lnTo>
                    <a:pt x="619" y="377"/>
                  </a:lnTo>
                  <a:lnTo>
                    <a:pt x="622" y="360"/>
                  </a:lnTo>
                  <a:lnTo>
                    <a:pt x="624" y="345"/>
                  </a:lnTo>
                  <a:lnTo>
                    <a:pt x="625" y="329"/>
                  </a:lnTo>
                  <a:lnTo>
                    <a:pt x="626" y="313"/>
                  </a:lnTo>
                  <a:lnTo>
                    <a:pt x="625" y="297"/>
                  </a:lnTo>
                  <a:lnTo>
                    <a:pt x="624" y="281"/>
                  </a:lnTo>
                  <a:lnTo>
                    <a:pt x="622" y="265"/>
                  </a:lnTo>
                  <a:lnTo>
                    <a:pt x="619" y="250"/>
                  </a:lnTo>
                  <a:lnTo>
                    <a:pt x="616" y="235"/>
                  </a:lnTo>
                  <a:lnTo>
                    <a:pt x="612" y="220"/>
                  </a:lnTo>
                  <a:lnTo>
                    <a:pt x="607" y="206"/>
                  </a:lnTo>
                  <a:lnTo>
                    <a:pt x="601" y="192"/>
                  </a:lnTo>
                  <a:lnTo>
                    <a:pt x="595" y="178"/>
                  </a:lnTo>
                  <a:lnTo>
                    <a:pt x="588" y="164"/>
                  </a:lnTo>
                  <a:lnTo>
                    <a:pt x="581" y="150"/>
                  </a:lnTo>
                  <a:lnTo>
                    <a:pt x="573" y="138"/>
                  </a:lnTo>
                  <a:lnTo>
                    <a:pt x="564" y="126"/>
                  </a:lnTo>
                  <a:lnTo>
                    <a:pt x="555" y="114"/>
                  </a:lnTo>
                  <a:lnTo>
                    <a:pt x="544" y="103"/>
                  </a:lnTo>
                  <a:lnTo>
                    <a:pt x="534" y="92"/>
                  </a:lnTo>
                  <a:lnTo>
                    <a:pt x="523" y="82"/>
                  </a:lnTo>
                  <a:lnTo>
                    <a:pt x="512" y="72"/>
                  </a:lnTo>
                  <a:lnTo>
                    <a:pt x="500" y="63"/>
                  </a:lnTo>
                  <a:lnTo>
                    <a:pt x="488" y="53"/>
                  </a:lnTo>
                  <a:lnTo>
                    <a:pt x="475" y="45"/>
                  </a:lnTo>
                  <a:lnTo>
                    <a:pt x="462" y="37"/>
                  </a:lnTo>
                  <a:lnTo>
                    <a:pt x="449" y="31"/>
                  </a:lnTo>
                  <a:lnTo>
                    <a:pt x="435" y="24"/>
                  </a:lnTo>
                  <a:lnTo>
                    <a:pt x="420" y="19"/>
                  </a:lnTo>
                  <a:lnTo>
                    <a:pt x="406" y="14"/>
                  </a:lnTo>
                  <a:lnTo>
                    <a:pt x="391" y="10"/>
                  </a:lnTo>
                  <a:lnTo>
                    <a:pt x="376" y="6"/>
                  </a:lnTo>
                  <a:lnTo>
                    <a:pt x="361" y="3"/>
                  </a:lnTo>
                  <a:lnTo>
                    <a:pt x="345" y="1"/>
                  </a:lnTo>
                  <a:lnTo>
                    <a:pt x="329" y="0"/>
                  </a:lnTo>
                  <a:lnTo>
                    <a:pt x="314" y="0"/>
                  </a:lnTo>
                  <a:lnTo>
                    <a:pt x="297" y="0"/>
                  </a:lnTo>
                  <a:lnTo>
                    <a:pt x="281" y="1"/>
                  </a:lnTo>
                  <a:lnTo>
                    <a:pt x="265" y="3"/>
                  </a:lnTo>
                  <a:lnTo>
                    <a:pt x="250" y="6"/>
                  </a:lnTo>
                  <a:lnTo>
                    <a:pt x="235" y="10"/>
                  </a:lnTo>
                  <a:lnTo>
                    <a:pt x="220" y="14"/>
                  </a:lnTo>
                  <a:lnTo>
                    <a:pt x="206" y="19"/>
                  </a:lnTo>
                  <a:lnTo>
                    <a:pt x="191" y="24"/>
                  </a:lnTo>
                  <a:lnTo>
                    <a:pt x="177" y="31"/>
                  </a:lnTo>
                  <a:lnTo>
                    <a:pt x="164" y="37"/>
                  </a:lnTo>
                  <a:lnTo>
                    <a:pt x="151" y="45"/>
                  </a:lnTo>
                  <a:lnTo>
                    <a:pt x="138" y="53"/>
                  </a:lnTo>
                  <a:lnTo>
                    <a:pt x="126" y="63"/>
                  </a:lnTo>
                  <a:lnTo>
                    <a:pt x="114" y="72"/>
                  </a:lnTo>
                  <a:lnTo>
                    <a:pt x="103" y="82"/>
                  </a:lnTo>
                  <a:lnTo>
                    <a:pt x="92" y="92"/>
                  </a:lnTo>
                  <a:lnTo>
                    <a:pt x="82" y="103"/>
                  </a:lnTo>
                  <a:lnTo>
                    <a:pt x="71" y="114"/>
                  </a:lnTo>
                  <a:lnTo>
                    <a:pt x="62" y="126"/>
                  </a:lnTo>
                  <a:lnTo>
                    <a:pt x="53" y="138"/>
                  </a:lnTo>
                  <a:lnTo>
                    <a:pt x="45" y="150"/>
                  </a:lnTo>
                  <a:lnTo>
                    <a:pt x="38" y="164"/>
                  </a:lnTo>
                  <a:lnTo>
                    <a:pt x="31" y="178"/>
                  </a:lnTo>
                  <a:lnTo>
                    <a:pt x="25" y="192"/>
                  </a:lnTo>
                  <a:lnTo>
                    <a:pt x="19" y="206"/>
                  </a:lnTo>
                  <a:lnTo>
                    <a:pt x="14" y="220"/>
                  </a:lnTo>
                  <a:lnTo>
                    <a:pt x="10" y="235"/>
                  </a:lnTo>
                  <a:lnTo>
                    <a:pt x="7" y="250"/>
                  </a:lnTo>
                  <a:lnTo>
                    <a:pt x="4" y="265"/>
                  </a:lnTo>
                  <a:lnTo>
                    <a:pt x="2" y="281"/>
                  </a:lnTo>
                  <a:lnTo>
                    <a:pt x="1" y="297"/>
                  </a:lnTo>
                  <a:lnTo>
                    <a:pt x="0" y="313"/>
                  </a:lnTo>
                  <a:lnTo>
                    <a:pt x="1" y="329"/>
                  </a:lnTo>
                  <a:lnTo>
                    <a:pt x="2" y="345"/>
                  </a:lnTo>
                  <a:lnTo>
                    <a:pt x="4" y="360"/>
                  </a:lnTo>
                  <a:lnTo>
                    <a:pt x="7" y="377"/>
                  </a:lnTo>
                  <a:lnTo>
                    <a:pt x="10" y="392"/>
                  </a:lnTo>
                  <a:lnTo>
                    <a:pt x="14" y="406"/>
                  </a:lnTo>
                  <a:lnTo>
                    <a:pt x="19" y="421"/>
                  </a:lnTo>
                  <a:lnTo>
                    <a:pt x="25" y="435"/>
                  </a:lnTo>
                  <a:lnTo>
                    <a:pt x="31" y="448"/>
                  </a:lnTo>
                  <a:lnTo>
                    <a:pt x="38" y="462"/>
                  </a:lnTo>
                  <a:lnTo>
                    <a:pt x="45" y="476"/>
                  </a:lnTo>
                  <a:lnTo>
                    <a:pt x="53" y="488"/>
                  </a:lnTo>
                  <a:lnTo>
                    <a:pt x="62" y="501"/>
                  </a:lnTo>
                  <a:lnTo>
                    <a:pt x="71" y="512"/>
                  </a:lnTo>
                  <a:lnTo>
                    <a:pt x="82" y="524"/>
                  </a:lnTo>
                  <a:lnTo>
                    <a:pt x="92" y="534"/>
                  </a:lnTo>
                  <a:lnTo>
                    <a:pt x="103" y="545"/>
                  </a:lnTo>
                  <a:lnTo>
                    <a:pt x="114" y="554"/>
                  </a:lnTo>
                  <a:lnTo>
                    <a:pt x="126" y="564"/>
                  </a:lnTo>
                  <a:lnTo>
                    <a:pt x="138" y="572"/>
                  </a:lnTo>
                  <a:lnTo>
                    <a:pt x="151" y="581"/>
                  </a:lnTo>
                  <a:lnTo>
                    <a:pt x="164" y="589"/>
                  </a:lnTo>
                  <a:lnTo>
                    <a:pt x="177" y="596"/>
                  </a:lnTo>
                  <a:lnTo>
                    <a:pt x="191" y="602"/>
                  </a:lnTo>
                  <a:lnTo>
                    <a:pt x="206" y="607"/>
                  </a:lnTo>
                  <a:lnTo>
                    <a:pt x="220" y="612"/>
                  </a:lnTo>
                  <a:lnTo>
                    <a:pt x="235" y="617"/>
                  </a:lnTo>
                  <a:lnTo>
                    <a:pt x="250" y="620"/>
                  </a:lnTo>
                  <a:lnTo>
                    <a:pt x="265" y="623"/>
                  </a:lnTo>
                  <a:lnTo>
                    <a:pt x="281" y="625"/>
                  </a:lnTo>
                  <a:lnTo>
                    <a:pt x="297" y="626"/>
                  </a:lnTo>
                  <a:lnTo>
                    <a:pt x="314" y="62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89" name="Rectangle 16"/>
            <p:cNvSpPr>
              <a:spLocks noChangeArrowheads="1"/>
            </p:cNvSpPr>
            <p:nvPr/>
          </p:nvSpPr>
          <p:spPr bwMode="auto">
            <a:xfrm>
              <a:off x="-771283" y="-407040"/>
              <a:ext cx="64685" cy="1577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0" name="Rectangle 17"/>
            <p:cNvSpPr>
              <a:spLocks noChangeArrowheads="1"/>
            </p:cNvSpPr>
            <p:nvPr/>
          </p:nvSpPr>
          <p:spPr bwMode="auto">
            <a:xfrm>
              <a:off x="-771283" y="-455159"/>
              <a:ext cx="64685" cy="71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1" name="Freeform 18"/>
            <p:cNvSpPr>
              <a:spLocks noEditPoints="1"/>
            </p:cNvSpPr>
            <p:nvPr/>
          </p:nvSpPr>
          <p:spPr bwMode="auto">
            <a:xfrm>
              <a:off x="-1059997" y="-391263"/>
              <a:ext cx="642113" cy="386530"/>
            </a:xfrm>
            <a:custGeom>
              <a:avLst/>
              <a:gdLst/>
              <a:ahLst/>
              <a:cxnLst>
                <a:cxn ang="0">
                  <a:pos x="11193" y="1"/>
                </a:cxn>
                <a:cxn ang="0">
                  <a:pos x="11237" y="10"/>
                </a:cxn>
                <a:cxn ang="0">
                  <a:pos x="11277" y="27"/>
                </a:cxn>
                <a:cxn ang="0">
                  <a:pos x="11329" y="67"/>
                </a:cxn>
                <a:cxn ang="0">
                  <a:pos x="11369" y="119"/>
                </a:cxn>
                <a:cxn ang="0">
                  <a:pos x="11386" y="159"/>
                </a:cxn>
                <a:cxn ang="0">
                  <a:pos x="11395" y="204"/>
                </a:cxn>
                <a:cxn ang="0">
                  <a:pos x="11396" y="6638"/>
                </a:cxn>
                <a:cxn ang="0">
                  <a:pos x="11389" y="6682"/>
                </a:cxn>
                <a:cxn ang="0">
                  <a:pos x="11374" y="6724"/>
                </a:cxn>
                <a:cxn ang="0">
                  <a:pos x="11351" y="6761"/>
                </a:cxn>
                <a:cxn ang="0">
                  <a:pos x="11321" y="6794"/>
                </a:cxn>
                <a:cxn ang="0">
                  <a:pos x="11287" y="6820"/>
                </a:cxn>
                <a:cxn ang="0">
                  <a:pos x="11248" y="6839"/>
                </a:cxn>
                <a:cxn ang="0">
                  <a:pos x="11204" y="6850"/>
                </a:cxn>
                <a:cxn ang="0">
                  <a:pos x="226" y="6852"/>
                </a:cxn>
                <a:cxn ang="0">
                  <a:pos x="181" y="6848"/>
                </a:cxn>
                <a:cxn ang="0">
                  <a:pos x="138" y="6835"/>
                </a:cxn>
                <a:cxn ang="0">
                  <a:pos x="100" y="6814"/>
                </a:cxn>
                <a:cxn ang="0">
                  <a:pos x="67" y="6786"/>
                </a:cxn>
                <a:cxn ang="0">
                  <a:pos x="38" y="6752"/>
                </a:cxn>
                <a:cxn ang="0">
                  <a:pos x="18" y="6714"/>
                </a:cxn>
                <a:cxn ang="0">
                  <a:pos x="5" y="6671"/>
                </a:cxn>
                <a:cxn ang="0">
                  <a:pos x="0" y="6626"/>
                </a:cxn>
                <a:cxn ang="0">
                  <a:pos x="3" y="192"/>
                </a:cxn>
                <a:cxn ang="0">
                  <a:pos x="14" y="149"/>
                </a:cxn>
                <a:cxn ang="0">
                  <a:pos x="32" y="109"/>
                </a:cxn>
                <a:cxn ang="0">
                  <a:pos x="58" y="75"/>
                </a:cxn>
                <a:cxn ang="0">
                  <a:pos x="91" y="45"/>
                </a:cxn>
                <a:cxn ang="0">
                  <a:pos x="128" y="23"/>
                </a:cxn>
                <a:cxn ang="0">
                  <a:pos x="169" y="7"/>
                </a:cxn>
                <a:cxn ang="0">
                  <a:pos x="214" y="1"/>
                </a:cxn>
                <a:cxn ang="0">
                  <a:pos x="10866" y="306"/>
                </a:cxn>
                <a:cxn ang="0">
                  <a:pos x="10919" y="315"/>
                </a:cxn>
                <a:cxn ang="0">
                  <a:pos x="10992" y="353"/>
                </a:cxn>
                <a:cxn ang="0">
                  <a:pos x="11043" y="414"/>
                </a:cxn>
                <a:cxn ang="0">
                  <a:pos x="11066" y="481"/>
                </a:cxn>
                <a:cxn ang="0">
                  <a:pos x="11069" y="6340"/>
                </a:cxn>
                <a:cxn ang="0">
                  <a:pos x="11064" y="6382"/>
                </a:cxn>
                <a:cxn ang="0">
                  <a:pos x="11052" y="6421"/>
                </a:cxn>
                <a:cxn ang="0">
                  <a:pos x="11007" y="6487"/>
                </a:cxn>
                <a:cxn ang="0">
                  <a:pos x="10939" y="6530"/>
                </a:cxn>
                <a:cxn ang="0">
                  <a:pos x="10899" y="6542"/>
                </a:cxn>
                <a:cxn ang="0">
                  <a:pos x="10856" y="6546"/>
                </a:cxn>
                <a:cxn ang="0">
                  <a:pos x="507" y="6544"/>
                </a:cxn>
                <a:cxn ang="0">
                  <a:pos x="467" y="6534"/>
                </a:cxn>
                <a:cxn ang="0">
                  <a:pos x="404" y="6500"/>
                </a:cxn>
                <a:cxn ang="0">
                  <a:pos x="358" y="6447"/>
                </a:cxn>
                <a:cxn ang="0">
                  <a:pos x="340" y="6411"/>
                </a:cxn>
                <a:cxn ang="0">
                  <a:pos x="330" y="6371"/>
                </a:cxn>
                <a:cxn ang="0">
                  <a:pos x="327" y="512"/>
                </a:cxn>
                <a:cxn ang="0">
                  <a:pos x="331" y="471"/>
                </a:cxn>
                <a:cxn ang="0">
                  <a:pos x="344" y="432"/>
                </a:cxn>
                <a:cxn ang="0">
                  <a:pos x="389" y="366"/>
                </a:cxn>
                <a:cxn ang="0">
                  <a:pos x="457" y="322"/>
                </a:cxn>
                <a:cxn ang="0">
                  <a:pos x="518" y="307"/>
                </a:cxn>
              </a:cxnLst>
              <a:rect l="0" t="0" r="r" b="b"/>
              <a:pathLst>
                <a:path w="11396" h="6852">
                  <a:moveTo>
                    <a:pt x="226" y="0"/>
                  </a:moveTo>
                  <a:lnTo>
                    <a:pt x="11170" y="0"/>
                  </a:lnTo>
                  <a:lnTo>
                    <a:pt x="11181" y="1"/>
                  </a:lnTo>
                  <a:lnTo>
                    <a:pt x="11193" y="1"/>
                  </a:lnTo>
                  <a:lnTo>
                    <a:pt x="11204" y="3"/>
                  </a:lnTo>
                  <a:lnTo>
                    <a:pt x="11215" y="5"/>
                  </a:lnTo>
                  <a:lnTo>
                    <a:pt x="11227" y="7"/>
                  </a:lnTo>
                  <a:lnTo>
                    <a:pt x="11237" y="10"/>
                  </a:lnTo>
                  <a:lnTo>
                    <a:pt x="11248" y="14"/>
                  </a:lnTo>
                  <a:lnTo>
                    <a:pt x="11258" y="18"/>
                  </a:lnTo>
                  <a:lnTo>
                    <a:pt x="11268" y="23"/>
                  </a:lnTo>
                  <a:lnTo>
                    <a:pt x="11277" y="27"/>
                  </a:lnTo>
                  <a:lnTo>
                    <a:pt x="11287" y="33"/>
                  </a:lnTo>
                  <a:lnTo>
                    <a:pt x="11296" y="39"/>
                  </a:lnTo>
                  <a:lnTo>
                    <a:pt x="11313" y="52"/>
                  </a:lnTo>
                  <a:lnTo>
                    <a:pt x="11329" y="67"/>
                  </a:lnTo>
                  <a:lnTo>
                    <a:pt x="11345" y="83"/>
                  </a:lnTo>
                  <a:lnTo>
                    <a:pt x="11358" y="100"/>
                  </a:lnTo>
                  <a:lnTo>
                    <a:pt x="11363" y="109"/>
                  </a:lnTo>
                  <a:lnTo>
                    <a:pt x="11369" y="119"/>
                  </a:lnTo>
                  <a:lnTo>
                    <a:pt x="11374" y="128"/>
                  </a:lnTo>
                  <a:lnTo>
                    <a:pt x="11378" y="138"/>
                  </a:lnTo>
                  <a:lnTo>
                    <a:pt x="11382" y="149"/>
                  </a:lnTo>
                  <a:lnTo>
                    <a:pt x="11386" y="159"/>
                  </a:lnTo>
                  <a:lnTo>
                    <a:pt x="11389" y="171"/>
                  </a:lnTo>
                  <a:lnTo>
                    <a:pt x="11391" y="181"/>
                  </a:lnTo>
                  <a:lnTo>
                    <a:pt x="11393" y="192"/>
                  </a:lnTo>
                  <a:lnTo>
                    <a:pt x="11395" y="204"/>
                  </a:lnTo>
                  <a:lnTo>
                    <a:pt x="11396" y="215"/>
                  </a:lnTo>
                  <a:lnTo>
                    <a:pt x="11396" y="226"/>
                  </a:lnTo>
                  <a:lnTo>
                    <a:pt x="11396" y="6626"/>
                  </a:lnTo>
                  <a:lnTo>
                    <a:pt x="11396" y="6638"/>
                  </a:lnTo>
                  <a:lnTo>
                    <a:pt x="11395" y="6649"/>
                  </a:lnTo>
                  <a:lnTo>
                    <a:pt x="11393" y="6660"/>
                  </a:lnTo>
                  <a:lnTo>
                    <a:pt x="11391" y="6671"/>
                  </a:lnTo>
                  <a:lnTo>
                    <a:pt x="11389" y="6682"/>
                  </a:lnTo>
                  <a:lnTo>
                    <a:pt x="11386" y="6694"/>
                  </a:lnTo>
                  <a:lnTo>
                    <a:pt x="11382" y="6704"/>
                  </a:lnTo>
                  <a:lnTo>
                    <a:pt x="11378" y="6714"/>
                  </a:lnTo>
                  <a:lnTo>
                    <a:pt x="11374" y="6724"/>
                  </a:lnTo>
                  <a:lnTo>
                    <a:pt x="11369" y="6734"/>
                  </a:lnTo>
                  <a:lnTo>
                    <a:pt x="11363" y="6743"/>
                  </a:lnTo>
                  <a:lnTo>
                    <a:pt x="11358" y="6752"/>
                  </a:lnTo>
                  <a:lnTo>
                    <a:pt x="11351" y="6761"/>
                  </a:lnTo>
                  <a:lnTo>
                    <a:pt x="11345" y="6770"/>
                  </a:lnTo>
                  <a:lnTo>
                    <a:pt x="11338" y="6778"/>
                  </a:lnTo>
                  <a:lnTo>
                    <a:pt x="11329" y="6786"/>
                  </a:lnTo>
                  <a:lnTo>
                    <a:pt x="11321" y="6794"/>
                  </a:lnTo>
                  <a:lnTo>
                    <a:pt x="11313" y="6801"/>
                  </a:lnTo>
                  <a:lnTo>
                    <a:pt x="11305" y="6808"/>
                  </a:lnTo>
                  <a:lnTo>
                    <a:pt x="11296" y="6814"/>
                  </a:lnTo>
                  <a:lnTo>
                    <a:pt x="11287" y="6820"/>
                  </a:lnTo>
                  <a:lnTo>
                    <a:pt x="11277" y="6825"/>
                  </a:lnTo>
                  <a:lnTo>
                    <a:pt x="11268" y="6830"/>
                  </a:lnTo>
                  <a:lnTo>
                    <a:pt x="11258" y="6835"/>
                  </a:lnTo>
                  <a:lnTo>
                    <a:pt x="11248" y="6839"/>
                  </a:lnTo>
                  <a:lnTo>
                    <a:pt x="11237" y="6842"/>
                  </a:lnTo>
                  <a:lnTo>
                    <a:pt x="11227" y="6845"/>
                  </a:lnTo>
                  <a:lnTo>
                    <a:pt x="11215" y="6848"/>
                  </a:lnTo>
                  <a:lnTo>
                    <a:pt x="11204" y="6850"/>
                  </a:lnTo>
                  <a:lnTo>
                    <a:pt x="11193" y="6851"/>
                  </a:lnTo>
                  <a:lnTo>
                    <a:pt x="11181" y="6852"/>
                  </a:lnTo>
                  <a:lnTo>
                    <a:pt x="11170" y="6852"/>
                  </a:lnTo>
                  <a:lnTo>
                    <a:pt x="226" y="6852"/>
                  </a:lnTo>
                  <a:lnTo>
                    <a:pt x="214" y="6852"/>
                  </a:lnTo>
                  <a:lnTo>
                    <a:pt x="203" y="6851"/>
                  </a:lnTo>
                  <a:lnTo>
                    <a:pt x="192" y="6850"/>
                  </a:lnTo>
                  <a:lnTo>
                    <a:pt x="181" y="6848"/>
                  </a:lnTo>
                  <a:lnTo>
                    <a:pt x="169" y="6845"/>
                  </a:lnTo>
                  <a:lnTo>
                    <a:pt x="159" y="6842"/>
                  </a:lnTo>
                  <a:lnTo>
                    <a:pt x="148" y="6839"/>
                  </a:lnTo>
                  <a:lnTo>
                    <a:pt x="138" y="6835"/>
                  </a:lnTo>
                  <a:lnTo>
                    <a:pt x="128" y="6830"/>
                  </a:lnTo>
                  <a:lnTo>
                    <a:pt x="118" y="6825"/>
                  </a:lnTo>
                  <a:lnTo>
                    <a:pt x="109" y="6820"/>
                  </a:lnTo>
                  <a:lnTo>
                    <a:pt x="100" y="6814"/>
                  </a:lnTo>
                  <a:lnTo>
                    <a:pt x="91" y="6808"/>
                  </a:lnTo>
                  <a:lnTo>
                    <a:pt x="83" y="6801"/>
                  </a:lnTo>
                  <a:lnTo>
                    <a:pt x="75" y="6794"/>
                  </a:lnTo>
                  <a:lnTo>
                    <a:pt x="67" y="6786"/>
                  </a:lnTo>
                  <a:lnTo>
                    <a:pt x="58" y="6778"/>
                  </a:lnTo>
                  <a:lnTo>
                    <a:pt x="51" y="6770"/>
                  </a:lnTo>
                  <a:lnTo>
                    <a:pt x="45" y="6761"/>
                  </a:lnTo>
                  <a:lnTo>
                    <a:pt x="38" y="6752"/>
                  </a:lnTo>
                  <a:lnTo>
                    <a:pt x="32" y="6743"/>
                  </a:lnTo>
                  <a:lnTo>
                    <a:pt x="27" y="6734"/>
                  </a:lnTo>
                  <a:lnTo>
                    <a:pt x="22" y="6724"/>
                  </a:lnTo>
                  <a:lnTo>
                    <a:pt x="18" y="6714"/>
                  </a:lnTo>
                  <a:lnTo>
                    <a:pt x="14" y="6704"/>
                  </a:lnTo>
                  <a:lnTo>
                    <a:pt x="10" y="6694"/>
                  </a:lnTo>
                  <a:lnTo>
                    <a:pt x="7" y="6682"/>
                  </a:lnTo>
                  <a:lnTo>
                    <a:pt x="5" y="6671"/>
                  </a:lnTo>
                  <a:lnTo>
                    <a:pt x="3" y="6660"/>
                  </a:lnTo>
                  <a:lnTo>
                    <a:pt x="1" y="6649"/>
                  </a:lnTo>
                  <a:lnTo>
                    <a:pt x="0" y="6638"/>
                  </a:lnTo>
                  <a:lnTo>
                    <a:pt x="0" y="6626"/>
                  </a:lnTo>
                  <a:lnTo>
                    <a:pt x="0" y="226"/>
                  </a:lnTo>
                  <a:lnTo>
                    <a:pt x="0" y="215"/>
                  </a:lnTo>
                  <a:lnTo>
                    <a:pt x="1" y="204"/>
                  </a:lnTo>
                  <a:lnTo>
                    <a:pt x="3" y="192"/>
                  </a:lnTo>
                  <a:lnTo>
                    <a:pt x="5" y="181"/>
                  </a:lnTo>
                  <a:lnTo>
                    <a:pt x="7" y="171"/>
                  </a:lnTo>
                  <a:lnTo>
                    <a:pt x="10" y="159"/>
                  </a:lnTo>
                  <a:lnTo>
                    <a:pt x="14" y="149"/>
                  </a:lnTo>
                  <a:lnTo>
                    <a:pt x="18" y="138"/>
                  </a:lnTo>
                  <a:lnTo>
                    <a:pt x="22" y="128"/>
                  </a:lnTo>
                  <a:lnTo>
                    <a:pt x="27" y="119"/>
                  </a:lnTo>
                  <a:lnTo>
                    <a:pt x="32" y="109"/>
                  </a:lnTo>
                  <a:lnTo>
                    <a:pt x="38" y="100"/>
                  </a:lnTo>
                  <a:lnTo>
                    <a:pt x="45" y="92"/>
                  </a:lnTo>
                  <a:lnTo>
                    <a:pt x="51" y="83"/>
                  </a:lnTo>
                  <a:lnTo>
                    <a:pt x="58" y="75"/>
                  </a:lnTo>
                  <a:lnTo>
                    <a:pt x="67" y="67"/>
                  </a:lnTo>
                  <a:lnTo>
                    <a:pt x="75" y="60"/>
                  </a:lnTo>
                  <a:lnTo>
                    <a:pt x="83" y="52"/>
                  </a:lnTo>
                  <a:lnTo>
                    <a:pt x="91" y="45"/>
                  </a:lnTo>
                  <a:lnTo>
                    <a:pt x="100" y="39"/>
                  </a:lnTo>
                  <a:lnTo>
                    <a:pt x="109" y="33"/>
                  </a:lnTo>
                  <a:lnTo>
                    <a:pt x="118" y="27"/>
                  </a:lnTo>
                  <a:lnTo>
                    <a:pt x="128" y="23"/>
                  </a:lnTo>
                  <a:lnTo>
                    <a:pt x="138" y="18"/>
                  </a:lnTo>
                  <a:lnTo>
                    <a:pt x="148" y="14"/>
                  </a:lnTo>
                  <a:lnTo>
                    <a:pt x="159" y="10"/>
                  </a:lnTo>
                  <a:lnTo>
                    <a:pt x="169" y="7"/>
                  </a:lnTo>
                  <a:lnTo>
                    <a:pt x="181" y="5"/>
                  </a:lnTo>
                  <a:lnTo>
                    <a:pt x="192" y="3"/>
                  </a:lnTo>
                  <a:lnTo>
                    <a:pt x="203" y="1"/>
                  </a:lnTo>
                  <a:lnTo>
                    <a:pt x="214" y="1"/>
                  </a:lnTo>
                  <a:lnTo>
                    <a:pt x="226" y="0"/>
                  </a:lnTo>
                  <a:close/>
                  <a:moveTo>
                    <a:pt x="540" y="306"/>
                  </a:moveTo>
                  <a:lnTo>
                    <a:pt x="10856" y="306"/>
                  </a:lnTo>
                  <a:lnTo>
                    <a:pt x="10866" y="306"/>
                  </a:lnTo>
                  <a:lnTo>
                    <a:pt x="10878" y="307"/>
                  </a:lnTo>
                  <a:lnTo>
                    <a:pt x="10889" y="309"/>
                  </a:lnTo>
                  <a:lnTo>
                    <a:pt x="10899" y="310"/>
                  </a:lnTo>
                  <a:lnTo>
                    <a:pt x="10919" y="315"/>
                  </a:lnTo>
                  <a:lnTo>
                    <a:pt x="10939" y="322"/>
                  </a:lnTo>
                  <a:lnTo>
                    <a:pt x="10957" y="331"/>
                  </a:lnTo>
                  <a:lnTo>
                    <a:pt x="10974" y="341"/>
                  </a:lnTo>
                  <a:lnTo>
                    <a:pt x="10992" y="353"/>
                  </a:lnTo>
                  <a:lnTo>
                    <a:pt x="11007" y="366"/>
                  </a:lnTo>
                  <a:lnTo>
                    <a:pt x="11020" y="382"/>
                  </a:lnTo>
                  <a:lnTo>
                    <a:pt x="11033" y="397"/>
                  </a:lnTo>
                  <a:lnTo>
                    <a:pt x="11043" y="414"/>
                  </a:lnTo>
                  <a:lnTo>
                    <a:pt x="11052" y="432"/>
                  </a:lnTo>
                  <a:lnTo>
                    <a:pt x="11059" y="451"/>
                  </a:lnTo>
                  <a:lnTo>
                    <a:pt x="11064" y="471"/>
                  </a:lnTo>
                  <a:lnTo>
                    <a:pt x="11066" y="481"/>
                  </a:lnTo>
                  <a:lnTo>
                    <a:pt x="11068" y="491"/>
                  </a:lnTo>
                  <a:lnTo>
                    <a:pt x="11069" y="502"/>
                  </a:lnTo>
                  <a:lnTo>
                    <a:pt x="11069" y="512"/>
                  </a:lnTo>
                  <a:lnTo>
                    <a:pt x="11069" y="6340"/>
                  </a:lnTo>
                  <a:lnTo>
                    <a:pt x="11069" y="6351"/>
                  </a:lnTo>
                  <a:lnTo>
                    <a:pt x="11068" y="6361"/>
                  </a:lnTo>
                  <a:lnTo>
                    <a:pt x="11066" y="6371"/>
                  </a:lnTo>
                  <a:lnTo>
                    <a:pt x="11064" y="6382"/>
                  </a:lnTo>
                  <a:lnTo>
                    <a:pt x="11062" y="6392"/>
                  </a:lnTo>
                  <a:lnTo>
                    <a:pt x="11059" y="6402"/>
                  </a:lnTo>
                  <a:lnTo>
                    <a:pt x="11056" y="6411"/>
                  </a:lnTo>
                  <a:lnTo>
                    <a:pt x="11052" y="6421"/>
                  </a:lnTo>
                  <a:lnTo>
                    <a:pt x="11043" y="6439"/>
                  </a:lnTo>
                  <a:lnTo>
                    <a:pt x="11033" y="6455"/>
                  </a:lnTo>
                  <a:lnTo>
                    <a:pt x="11020" y="6471"/>
                  </a:lnTo>
                  <a:lnTo>
                    <a:pt x="11007" y="6487"/>
                  </a:lnTo>
                  <a:lnTo>
                    <a:pt x="10992" y="6500"/>
                  </a:lnTo>
                  <a:lnTo>
                    <a:pt x="10974" y="6512"/>
                  </a:lnTo>
                  <a:lnTo>
                    <a:pt x="10957" y="6522"/>
                  </a:lnTo>
                  <a:lnTo>
                    <a:pt x="10939" y="6530"/>
                  </a:lnTo>
                  <a:lnTo>
                    <a:pt x="10929" y="6534"/>
                  </a:lnTo>
                  <a:lnTo>
                    <a:pt x="10919" y="6537"/>
                  </a:lnTo>
                  <a:lnTo>
                    <a:pt x="10909" y="6540"/>
                  </a:lnTo>
                  <a:lnTo>
                    <a:pt x="10899" y="6542"/>
                  </a:lnTo>
                  <a:lnTo>
                    <a:pt x="10889" y="6544"/>
                  </a:lnTo>
                  <a:lnTo>
                    <a:pt x="10878" y="6545"/>
                  </a:lnTo>
                  <a:lnTo>
                    <a:pt x="10866" y="6546"/>
                  </a:lnTo>
                  <a:lnTo>
                    <a:pt x="10856" y="6546"/>
                  </a:lnTo>
                  <a:lnTo>
                    <a:pt x="540" y="6546"/>
                  </a:lnTo>
                  <a:lnTo>
                    <a:pt x="530" y="6546"/>
                  </a:lnTo>
                  <a:lnTo>
                    <a:pt x="518" y="6545"/>
                  </a:lnTo>
                  <a:lnTo>
                    <a:pt x="507" y="6544"/>
                  </a:lnTo>
                  <a:lnTo>
                    <a:pt x="497" y="6542"/>
                  </a:lnTo>
                  <a:lnTo>
                    <a:pt x="487" y="6540"/>
                  </a:lnTo>
                  <a:lnTo>
                    <a:pt x="477" y="6537"/>
                  </a:lnTo>
                  <a:lnTo>
                    <a:pt x="467" y="6534"/>
                  </a:lnTo>
                  <a:lnTo>
                    <a:pt x="457" y="6530"/>
                  </a:lnTo>
                  <a:lnTo>
                    <a:pt x="439" y="6522"/>
                  </a:lnTo>
                  <a:lnTo>
                    <a:pt x="421" y="6512"/>
                  </a:lnTo>
                  <a:lnTo>
                    <a:pt x="404" y="6500"/>
                  </a:lnTo>
                  <a:lnTo>
                    <a:pt x="389" y="6487"/>
                  </a:lnTo>
                  <a:lnTo>
                    <a:pt x="375" y="6471"/>
                  </a:lnTo>
                  <a:lnTo>
                    <a:pt x="363" y="6455"/>
                  </a:lnTo>
                  <a:lnTo>
                    <a:pt x="358" y="6447"/>
                  </a:lnTo>
                  <a:lnTo>
                    <a:pt x="353" y="6439"/>
                  </a:lnTo>
                  <a:lnTo>
                    <a:pt x="348" y="6430"/>
                  </a:lnTo>
                  <a:lnTo>
                    <a:pt x="344" y="6421"/>
                  </a:lnTo>
                  <a:lnTo>
                    <a:pt x="340" y="6411"/>
                  </a:lnTo>
                  <a:lnTo>
                    <a:pt x="337" y="6402"/>
                  </a:lnTo>
                  <a:lnTo>
                    <a:pt x="334" y="6392"/>
                  </a:lnTo>
                  <a:lnTo>
                    <a:pt x="331" y="6382"/>
                  </a:lnTo>
                  <a:lnTo>
                    <a:pt x="330" y="6371"/>
                  </a:lnTo>
                  <a:lnTo>
                    <a:pt x="328" y="6361"/>
                  </a:lnTo>
                  <a:lnTo>
                    <a:pt x="327" y="6351"/>
                  </a:lnTo>
                  <a:lnTo>
                    <a:pt x="327" y="6340"/>
                  </a:lnTo>
                  <a:lnTo>
                    <a:pt x="327" y="512"/>
                  </a:lnTo>
                  <a:lnTo>
                    <a:pt x="327" y="502"/>
                  </a:lnTo>
                  <a:lnTo>
                    <a:pt x="328" y="491"/>
                  </a:lnTo>
                  <a:lnTo>
                    <a:pt x="330" y="481"/>
                  </a:lnTo>
                  <a:lnTo>
                    <a:pt x="331" y="471"/>
                  </a:lnTo>
                  <a:lnTo>
                    <a:pt x="334" y="460"/>
                  </a:lnTo>
                  <a:lnTo>
                    <a:pt x="337" y="451"/>
                  </a:lnTo>
                  <a:lnTo>
                    <a:pt x="340" y="441"/>
                  </a:lnTo>
                  <a:lnTo>
                    <a:pt x="344" y="432"/>
                  </a:lnTo>
                  <a:lnTo>
                    <a:pt x="353" y="414"/>
                  </a:lnTo>
                  <a:lnTo>
                    <a:pt x="363" y="397"/>
                  </a:lnTo>
                  <a:lnTo>
                    <a:pt x="375" y="382"/>
                  </a:lnTo>
                  <a:lnTo>
                    <a:pt x="389" y="366"/>
                  </a:lnTo>
                  <a:lnTo>
                    <a:pt x="404" y="353"/>
                  </a:lnTo>
                  <a:lnTo>
                    <a:pt x="421" y="341"/>
                  </a:lnTo>
                  <a:lnTo>
                    <a:pt x="439" y="331"/>
                  </a:lnTo>
                  <a:lnTo>
                    <a:pt x="457" y="322"/>
                  </a:lnTo>
                  <a:lnTo>
                    <a:pt x="477" y="315"/>
                  </a:lnTo>
                  <a:lnTo>
                    <a:pt x="497" y="310"/>
                  </a:lnTo>
                  <a:lnTo>
                    <a:pt x="507" y="309"/>
                  </a:lnTo>
                  <a:lnTo>
                    <a:pt x="518" y="307"/>
                  </a:lnTo>
                  <a:lnTo>
                    <a:pt x="530" y="306"/>
                  </a:lnTo>
                  <a:lnTo>
                    <a:pt x="540" y="30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2" name="Freeform 19"/>
            <p:cNvSpPr>
              <a:spLocks noEditPoints="1"/>
            </p:cNvSpPr>
            <p:nvPr/>
          </p:nvSpPr>
          <p:spPr bwMode="auto">
            <a:xfrm>
              <a:off x="-890397" y="-5522"/>
              <a:ext cx="302913" cy="638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69" y="387"/>
                </a:cxn>
                <a:cxn ang="0">
                  <a:pos x="1844" y="443"/>
                </a:cxn>
                <a:cxn ang="0">
                  <a:pos x="1886" y="529"/>
                </a:cxn>
                <a:cxn ang="0">
                  <a:pos x="1881" y="628"/>
                </a:cxn>
                <a:cxn ang="0">
                  <a:pos x="1831" y="709"/>
                </a:cxn>
                <a:cxn ang="0">
                  <a:pos x="1751" y="758"/>
                </a:cxn>
                <a:cxn ang="0">
                  <a:pos x="1691" y="767"/>
                </a:cxn>
                <a:cxn ang="0">
                  <a:pos x="1633" y="758"/>
                </a:cxn>
                <a:cxn ang="0">
                  <a:pos x="1552" y="709"/>
                </a:cxn>
                <a:cxn ang="0">
                  <a:pos x="1502" y="628"/>
                </a:cxn>
                <a:cxn ang="0">
                  <a:pos x="1493" y="570"/>
                </a:cxn>
                <a:cxn ang="0">
                  <a:pos x="1502" y="510"/>
                </a:cxn>
                <a:cxn ang="0">
                  <a:pos x="1552" y="429"/>
                </a:cxn>
                <a:cxn ang="0">
                  <a:pos x="1633" y="380"/>
                </a:cxn>
                <a:cxn ang="0">
                  <a:pos x="2371" y="372"/>
                </a:cxn>
                <a:cxn ang="0">
                  <a:pos x="2462" y="405"/>
                </a:cxn>
                <a:cxn ang="0">
                  <a:pos x="2525" y="475"/>
                </a:cxn>
                <a:cxn ang="0">
                  <a:pos x="2549" y="570"/>
                </a:cxn>
                <a:cxn ang="0">
                  <a:pos x="2525" y="663"/>
                </a:cxn>
                <a:cxn ang="0">
                  <a:pos x="2462" y="733"/>
                </a:cxn>
                <a:cxn ang="0">
                  <a:pos x="2381" y="765"/>
                </a:cxn>
                <a:cxn ang="0">
                  <a:pos x="2331" y="766"/>
                </a:cxn>
                <a:cxn ang="0">
                  <a:pos x="2257" y="743"/>
                </a:cxn>
                <a:cxn ang="0">
                  <a:pos x="2187" y="680"/>
                </a:cxn>
                <a:cxn ang="0">
                  <a:pos x="2155" y="599"/>
                </a:cxn>
                <a:cxn ang="0">
                  <a:pos x="2154" y="549"/>
                </a:cxn>
                <a:cxn ang="0">
                  <a:pos x="2177" y="475"/>
                </a:cxn>
                <a:cxn ang="0">
                  <a:pos x="2241" y="405"/>
                </a:cxn>
                <a:cxn ang="0">
                  <a:pos x="2331" y="372"/>
                </a:cxn>
                <a:cxn ang="0">
                  <a:pos x="3070" y="380"/>
                </a:cxn>
                <a:cxn ang="0">
                  <a:pos x="3150" y="429"/>
                </a:cxn>
                <a:cxn ang="0">
                  <a:pos x="3200" y="510"/>
                </a:cxn>
                <a:cxn ang="0">
                  <a:pos x="3205" y="609"/>
                </a:cxn>
                <a:cxn ang="0">
                  <a:pos x="3164" y="695"/>
                </a:cxn>
                <a:cxn ang="0">
                  <a:pos x="3088" y="751"/>
                </a:cxn>
                <a:cxn ang="0">
                  <a:pos x="3021" y="767"/>
                </a:cxn>
                <a:cxn ang="0">
                  <a:pos x="2971" y="763"/>
                </a:cxn>
                <a:cxn ang="0">
                  <a:pos x="2885" y="722"/>
                </a:cxn>
                <a:cxn ang="0">
                  <a:pos x="2829" y="646"/>
                </a:cxn>
                <a:cxn ang="0">
                  <a:pos x="2814" y="580"/>
                </a:cxn>
                <a:cxn ang="0">
                  <a:pos x="2817" y="529"/>
                </a:cxn>
                <a:cxn ang="0">
                  <a:pos x="2858" y="443"/>
                </a:cxn>
                <a:cxn ang="0">
                  <a:pos x="2934" y="387"/>
                </a:cxn>
                <a:cxn ang="0">
                  <a:pos x="3671" y="371"/>
                </a:cxn>
                <a:cxn ang="0">
                  <a:pos x="3765" y="395"/>
                </a:cxn>
                <a:cxn ang="0">
                  <a:pos x="3834" y="458"/>
                </a:cxn>
                <a:cxn ang="0">
                  <a:pos x="3868" y="549"/>
                </a:cxn>
                <a:cxn ang="0">
                  <a:pos x="3852" y="646"/>
                </a:cxn>
                <a:cxn ang="0">
                  <a:pos x="3796" y="722"/>
                </a:cxn>
                <a:cxn ang="0">
                  <a:pos x="3710" y="763"/>
                </a:cxn>
                <a:cxn ang="0">
                  <a:pos x="3660" y="767"/>
                </a:cxn>
                <a:cxn ang="0">
                  <a:pos x="3593" y="751"/>
                </a:cxn>
                <a:cxn ang="0">
                  <a:pos x="3518" y="695"/>
                </a:cxn>
                <a:cxn ang="0">
                  <a:pos x="3476" y="609"/>
                </a:cxn>
                <a:cxn ang="0">
                  <a:pos x="3473" y="559"/>
                </a:cxn>
                <a:cxn ang="0">
                  <a:pos x="3488" y="492"/>
                </a:cxn>
                <a:cxn ang="0">
                  <a:pos x="3545" y="416"/>
                </a:cxn>
                <a:cxn ang="0">
                  <a:pos x="3631" y="375"/>
                </a:cxn>
              </a:cxnLst>
              <a:rect l="0" t="0" r="r" b="b"/>
              <a:pathLst>
                <a:path w="5362" h="1139">
                  <a:moveTo>
                    <a:pt x="0" y="0"/>
                  </a:moveTo>
                  <a:lnTo>
                    <a:pt x="5362" y="0"/>
                  </a:lnTo>
                  <a:lnTo>
                    <a:pt x="5362" y="1139"/>
                  </a:lnTo>
                  <a:lnTo>
                    <a:pt x="0" y="1139"/>
                  </a:lnTo>
                  <a:lnTo>
                    <a:pt x="0" y="0"/>
                  </a:lnTo>
                  <a:close/>
                  <a:moveTo>
                    <a:pt x="1691" y="371"/>
                  </a:moveTo>
                  <a:lnTo>
                    <a:pt x="1711" y="372"/>
                  </a:lnTo>
                  <a:lnTo>
                    <a:pt x="1731" y="375"/>
                  </a:lnTo>
                  <a:lnTo>
                    <a:pt x="1751" y="380"/>
                  </a:lnTo>
                  <a:lnTo>
                    <a:pt x="1769" y="387"/>
                  </a:lnTo>
                  <a:lnTo>
                    <a:pt x="1786" y="395"/>
                  </a:lnTo>
                  <a:lnTo>
                    <a:pt x="1802" y="405"/>
                  </a:lnTo>
                  <a:lnTo>
                    <a:pt x="1817" y="416"/>
                  </a:lnTo>
                  <a:lnTo>
                    <a:pt x="1831" y="429"/>
                  </a:lnTo>
                  <a:lnTo>
                    <a:pt x="1844" y="443"/>
                  </a:lnTo>
                  <a:lnTo>
                    <a:pt x="1855" y="458"/>
                  </a:lnTo>
                  <a:lnTo>
                    <a:pt x="1866" y="475"/>
                  </a:lnTo>
                  <a:lnTo>
                    <a:pt x="1874" y="492"/>
                  </a:lnTo>
                  <a:lnTo>
                    <a:pt x="1881" y="510"/>
                  </a:lnTo>
                  <a:lnTo>
                    <a:pt x="1886" y="529"/>
                  </a:lnTo>
                  <a:lnTo>
                    <a:pt x="1889" y="549"/>
                  </a:lnTo>
                  <a:lnTo>
                    <a:pt x="1890" y="570"/>
                  </a:lnTo>
                  <a:lnTo>
                    <a:pt x="1889" y="590"/>
                  </a:lnTo>
                  <a:lnTo>
                    <a:pt x="1886" y="609"/>
                  </a:lnTo>
                  <a:lnTo>
                    <a:pt x="1881" y="628"/>
                  </a:lnTo>
                  <a:lnTo>
                    <a:pt x="1874" y="646"/>
                  </a:lnTo>
                  <a:lnTo>
                    <a:pt x="1866" y="663"/>
                  </a:lnTo>
                  <a:lnTo>
                    <a:pt x="1855" y="680"/>
                  </a:lnTo>
                  <a:lnTo>
                    <a:pt x="1844" y="695"/>
                  </a:lnTo>
                  <a:lnTo>
                    <a:pt x="1831" y="709"/>
                  </a:lnTo>
                  <a:lnTo>
                    <a:pt x="1817" y="722"/>
                  </a:lnTo>
                  <a:lnTo>
                    <a:pt x="1802" y="733"/>
                  </a:lnTo>
                  <a:lnTo>
                    <a:pt x="1786" y="743"/>
                  </a:lnTo>
                  <a:lnTo>
                    <a:pt x="1769" y="751"/>
                  </a:lnTo>
                  <a:lnTo>
                    <a:pt x="1751" y="758"/>
                  </a:lnTo>
                  <a:lnTo>
                    <a:pt x="1731" y="763"/>
                  </a:lnTo>
                  <a:lnTo>
                    <a:pt x="1721" y="765"/>
                  </a:lnTo>
                  <a:lnTo>
                    <a:pt x="1711" y="766"/>
                  </a:lnTo>
                  <a:lnTo>
                    <a:pt x="1702" y="767"/>
                  </a:lnTo>
                  <a:lnTo>
                    <a:pt x="1691" y="767"/>
                  </a:lnTo>
                  <a:lnTo>
                    <a:pt x="1681" y="767"/>
                  </a:lnTo>
                  <a:lnTo>
                    <a:pt x="1671" y="766"/>
                  </a:lnTo>
                  <a:lnTo>
                    <a:pt x="1662" y="765"/>
                  </a:lnTo>
                  <a:lnTo>
                    <a:pt x="1652" y="763"/>
                  </a:lnTo>
                  <a:lnTo>
                    <a:pt x="1633" y="758"/>
                  </a:lnTo>
                  <a:lnTo>
                    <a:pt x="1614" y="751"/>
                  </a:lnTo>
                  <a:lnTo>
                    <a:pt x="1597" y="743"/>
                  </a:lnTo>
                  <a:lnTo>
                    <a:pt x="1581" y="733"/>
                  </a:lnTo>
                  <a:lnTo>
                    <a:pt x="1566" y="722"/>
                  </a:lnTo>
                  <a:lnTo>
                    <a:pt x="1552" y="709"/>
                  </a:lnTo>
                  <a:lnTo>
                    <a:pt x="1539" y="695"/>
                  </a:lnTo>
                  <a:lnTo>
                    <a:pt x="1528" y="680"/>
                  </a:lnTo>
                  <a:lnTo>
                    <a:pt x="1518" y="663"/>
                  </a:lnTo>
                  <a:lnTo>
                    <a:pt x="1510" y="646"/>
                  </a:lnTo>
                  <a:lnTo>
                    <a:pt x="1502" y="628"/>
                  </a:lnTo>
                  <a:lnTo>
                    <a:pt x="1497" y="609"/>
                  </a:lnTo>
                  <a:lnTo>
                    <a:pt x="1495" y="599"/>
                  </a:lnTo>
                  <a:lnTo>
                    <a:pt x="1494" y="590"/>
                  </a:lnTo>
                  <a:lnTo>
                    <a:pt x="1494" y="580"/>
                  </a:lnTo>
                  <a:lnTo>
                    <a:pt x="1493" y="570"/>
                  </a:lnTo>
                  <a:lnTo>
                    <a:pt x="1494" y="559"/>
                  </a:lnTo>
                  <a:lnTo>
                    <a:pt x="1494" y="549"/>
                  </a:lnTo>
                  <a:lnTo>
                    <a:pt x="1495" y="539"/>
                  </a:lnTo>
                  <a:lnTo>
                    <a:pt x="1497" y="529"/>
                  </a:lnTo>
                  <a:lnTo>
                    <a:pt x="1502" y="510"/>
                  </a:lnTo>
                  <a:lnTo>
                    <a:pt x="1510" y="492"/>
                  </a:lnTo>
                  <a:lnTo>
                    <a:pt x="1518" y="475"/>
                  </a:lnTo>
                  <a:lnTo>
                    <a:pt x="1528" y="458"/>
                  </a:lnTo>
                  <a:lnTo>
                    <a:pt x="1539" y="443"/>
                  </a:lnTo>
                  <a:lnTo>
                    <a:pt x="1552" y="429"/>
                  </a:lnTo>
                  <a:lnTo>
                    <a:pt x="1566" y="416"/>
                  </a:lnTo>
                  <a:lnTo>
                    <a:pt x="1581" y="405"/>
                  </a:lnTo>
                  <a:lnTo>
                    <a:pt x="1597" y="395"/>
                  </a:lnTo>
                  <a:lnTo>
                    <a:pt x="1614" y="387"/>
                  </a:lnTo>
                  <a:lnTo>
                    <a:pt x="1633" y="380"/>
                  </a:lnTo>
                  <a:lnTo>
                    <a:pt x="1652" y="375"/>
                  </a:lnTo>
                  <a:lnTo>
                    <a:pt x="1671" y="372"/>
                  </a:lnTo>
                  <a:lnTo>
                    <a:pt x="1691" y="371"/>
                  </a:lnTo>
                  <a:close/>
                  <a:moveTo>
                    <a:pt x="2351" y="371"/>
                  </a:moveTo>
                  <a:lnTo>
                    <a:pt x="2371" y="372"/>
                  </a:lnTo>
                  <a:lnTo>
                    <a:pt x="2391" y="375"/>
                  </a:lnTo>
                  <a:lnTo>
                    <a:pt x="2410" y="380"/>
                  </a:lnTo>
                  <a:lnTo>
                    <a:pt x="2428" y="387"/>
                  </a:lnTo>
                  <a:lnTo>
                    <a:pt x="2445" y="395"/>
                  </a:lnTo>
                  <a:lnTo>
                    <a:pt x="2462" y="405"/>
                  </a:lnTo>
                  <a:lnTo>
                    <a:pt x="2477" y="416"/>
                  </a:lnTo>
                  <a:lnTo>
                    <a:pt x="2491" y="429"/>
                  </a:lnTo>
                  <a:lnTo>
                    <a:pt x="2504" y="443"/>
                  </a:lnTo>
                  <a:lnTo>
                    <a:pt x="2515" y="458"/>
                  </a:lnTo>
                  <a:lnTo>
                    <a:pt x="2525" y="475"/>
                  </a:lnTo>
                  <a:lnTo>
                    <a:pt x="2533" y="492"/>
                  </a:lnTo>
                  <a:lnTo>
                    <a:pt x="2540" y="510"/>
                  </a:lnTo>
                  <a:lnTo>
                    <a:pt x="2545" y="529"/>
                  </a:lnTo>
                  <a:lnTo>
                    <a:pt x="2548" y="549"/>
                  </a:lnTo>
                  <a:lnTo>
                    <a:pt x="2549" y="570"/>
                  </a:lnTo>
                  <a:lnTo>
                    <a:pt x="2548" y="590"/>
                  </a:lnTo>
                  <a:lnTo>
                    <a:pt x="2545" y="609"/>
                  </a:lnTo>
                  <a:lnTo>
                    <a:pt x="2540" y="628"/>
                  </a:lnTo>
                  <a:lnTo>
                    <a:pt x="2533" y="646"/>
                  </a:lnTo>
                  <a:lnTo>
                    <a:pt x="2525" y="663"/>
                  </a:lnTo>
                  <a:lnTo>
                    <a:pt x="2515" y="680"/>
                  </a:lnTo>
                  <a:lnTo>
                    <a:pt x="2504" y="695"/>
                  </a:lnTo>
                  <a:lnTo>
                    <a:pt x="2491" y="709"/>
                  </a:lnTo>
                  <a:lnTo>
                    <a:pt x="2477" y="722"/>
                  </a:lnTo>
                  <a:lnTo>
                    <a:pt x="2462" y="733"/>
                  </a:lnTo>
                  <a:lnTo>
                    <a:pt x="2445" y="743"/>
                  </a:lnTo>
                  <a:lnTo>
                    <a:pt x="2428" y="751"/>
                  </a:lnTo>
                  <a:lnTo>
                    <a:pt x="2410" y="758"/>
                  </a:lnTo>
                  <a:lnTo>
                    <a:pt x="2391" y="763"/>
                  </a:lnTo>
                  <a:lnTo>
                    <a:pt x="2381" y="765"/>
                  </a:lnTo>
                  <a:lnTo>
                    <a:pt x="2371" y="766"/>
                  </a:lnTo>
                  <a:lnTo>
                    <a:pt x="2362" y="767"/>
                  </a:lnTo>
                  <a:lnTo>
                    <a:pt x="2351" y="767"/>
                  </a:lnTo>
                  <a:lnTo>
                    <a:pt x="2341" y="767"/>
                  </a:lnTo>
                  <a:lnTo>
                    <a:pt x="2331" y="766"/>
                  </a:lnTo>
                  <a:lnTo>
                    <a:pt x="2321" y="765"/>
                  </a:lnTo>
                  <a:lnTo>
                    <a:pt x="2311" y="763"/>
                  </a:lnTo>
                  <a:lnTo>
                    <a:pt x="2292" y="758"/>
                  </a:lnTo>
                  <a:lnTo>
                    <a:pt x="2274" y="751"/>
                  </a:lnTo>
                  <a:lnTo>
                    <a:pt x="2257" y="743"/>
                  </a:lnTo>
                  <a:lnTo>
                    <a:pt x="2241" y="733"/>
                  </a:lnTo>
                  <a:lnTo>
                    <a:pt x="2226" y="722"/>
                  </a:lnTo>
                  <a:lnTo>
                    <a:pt x="2212" y="709"/>
                  </a:lnTo>
                  <a:lnTo>
                    <a:pt x="2198" y="695"/>
                  </a:lnTo>
                  <a:lnTo>
                    <a:pt x="2187" y="680"/>
                  </a:lnTo>
                  <a:lnTo>
                    <a:pt x="2177" y="663"/>
                  </a:lnTo>
                  <a:lnTo>
                    <a:pt x="2169" y="646"/>
                  </a:lnTo>
                  <a:lnTo>
                    <a:pt x="2162" y="628"/>
                  </a:lnTo>
                  <a:lnTo>
                    <a:pt x="2157" y="609"/>
                  </a:lnTo>
                  <a:lnTo>
                    <a:pt x="2155" y="599"/>
                  </a:lnTo>
                  <a:lnTo>
                    <a:pt x="2154" y="590"/>
                  </a:lnTo>
                  <a:lnTo>
                    <a:pt x="2154" y="580"/>
                  </a:lnTo>
                  <a:lnTo>
                    <a:pt x="2153" y="570"/>
                  </a:lnTo>
                  <a:lnTo>
                    <a:pt x="2154" y="559"/>
                  </a:lnTo>
                  <a:lnTo>
                    <a:pt x="2154" y="549"/>
                  </a:lnTo>
                  <a:lnTo>
                    <a:pt x="2155" y="539"/>
                  </a:lnTo>
                  <a:lnTo>
                    <a:pt x="2157" y="529"/>
                  </a:lnTo>
                  <a:lnTo>
                    <a:pt x="2162" y="510"/>
                  </a:lnTo>
                  <a:lnTo>
                    <a:pt x="2169" y="492"/>
                  </a:lnTo>
                  <a:lnTo>
                    <a:pt x="2177" y="475"/>
                  </a:lnTo>
                  <a:lnTo>
                    <a:pt x="2187" y="458"/>
                  </a:lnTo>
                  <a:lnTo>
                    <a:pt x="2198" y="443"/>
                  </a:lnTo>
                  <a:lnTo>
                    <a:pt x="2212" y="429"/>
                  </a:lnTo>
                  <a:lnTo>
                    <a:pt x="2226" y="416"/>
                  </a:lnTo>
                  <a:lnTo>
                    <a:pt x="2241" y="405"/>
                  </a:lnTo>
                  <a:lnTo>
                    <a:pt x="2257" y="395"/>
                  </a:lnTo>
                  <a:lnTo>
                    <a:pt x="2274" y="387"/>
                  </a:lnTo>
                  <a:lnTo>
                    <a:pt x="2292" y="380"/>
                  </a:lnTo>
                  <a:lnTo>
                    <a:pt x="2311" y="375"/>
                  </a:lnTo>
                  <a:lnTo>
                    <a:pt x="2331" y="372"/>
                  </a:lnTo>
                  <a:lnTo>
                    <a:pt x="2351" y="371"/>
                  </a:lnTo>
                  <a:close/>
                  <a:moveTo>
                    <a:pt x="3011" y="371"/>
                  </a:moveTo>
                  <a:lnTo>
                    <a:pt x="3030" y="372"/>
                  </a:lnTo>
                  <a:lnTo>
                    <a:pt x="3051" y="375"/>
                  </a:lnTo>
                  <a:lnTo>
                    <a:pt x="3070" y="380"/>
                  </a:lnTo>
                  <a:lnTo>
                    <a:pt x="3088" y="387"/>
                  </a:lnTo>
                  <a:lnTo>
                    <a:pt x="3105" y="395"/>
                  </a:lnTo>
                  <a:lnTo>
                    <a:pt x="3121" y="405"/>
                  </a:lnTo>
                  <a:lnTo>
                    <a:pt x="3136" y="416"/>
                  </a:lnTo>
                  <a:lnTo>
                    <a:pt x="3150" y="429"/>
                  </a:lnTo>
                  <a:lnTo>
                    <a:pt x="3164" y="443"/>
                  </a:lnTo>
                  <a:lnTo>
                    <a:pt x="3175" y="458"/>
                  </a:lnTo>
                  <a:lnTo>
                    <a:pt x="3185" y="475"/>
                  </a:lnTo>
                  <a:lnTo>
                    <a:pt x="3193" y="492"/>
                  </a:lnTo>
                  <a:lnTo>
                    <a:pt x="3200" y="510"/>
                  </a:lnTo>
                  <a:lnTo>
                    <a:pt x="3205" y="529"/>
                  </a:lnTo>
                  <a:lnTo>
                    <a:pt x="3208" y="549"/>
                  </a:lnTo>
                  <a:lnTo>
                    <a:pt x="3209" y="570"/>
                  </a:lnTo>
                  <a:lnTo>
                    <a:pt x="3208" y="590"/>
                  </a:lnTo>
                  <a:lnTo>
                    <a:pt x="3205" y="609"/>
                  </a:lnTo>
                  <a:lnTo>
                    <a:pt x="3200" y="628"/>
                  </a:lnTo>
                  <a:lnTo>
                    <a:pt x="3193" y="646"/>
                  </a:lnTo>
                  <a:lnTo>
                    <a:pt x="3185" y="663"/>
                  </a:lnTo>
                  <a:lnTo>
                    <a:pt x="3175" y="680"/>
                  </a:lnTo>
                  <a:lnTo>
                    <a:pt x="3164" y="695"/>
                  </a:lnTo>
                  <a:lnTo>
                    <a:pt x="3150" y="709"/>
                  </a:lnTo>
                  <a:lnTo>
                    <a:pt x="3136" y="722"/>
                  </a:lnTo>
                  <a:lnTo>
                    <a:pt x="3121" y="733"/>
                  </a:lnTo>
                  <a:lnTo>
                    <a:pt x="3105" y="743"/>
                  </a:lnTo>
                  <a:lnTo>
                    <a:pt x="3088" y="751"/>
                  </a:lnTo>
                  <a:lnTo>
                    <a:pt x="3070" y="758"/>
                  </a:lnTo>
                  <a:lnTo>
                    <a:pt x="3051" y="763"/>
                  </a:lnTo>
                  <a:lnTo>
                    <a:pt x="3041" y="765"/>
                  </a:lnTo>
                  <a:lnTo>
                    <a:pt x="3030" y="766"/>
                  </a:lnTo>
                  <a:lnTo>
                    <a:pt x="3021" y="767"/>
                  </a:lnTo>
                  <a:lnTo>
                    <a:pt x="3011" y="767"/>
                  </a:lnTo>
                  <a:lnTo>
                    <a:pt x="3000" y="767"/>
                  </a:lnTo>
                  <a:lnTo>
                    <a:pt x="2990" y="766"/>
                  </a:lnTo>
                  <a:lnTo>
                    <a:pt x="2981" y="765"/>
                  </a:lnTo>
                  <a:lnTo>
                    <a:pt x="2971" y="763"/>
                  </a:lnTo>
                  <a:lnTo>
                    <a:pt x="2952" y="758"/>
                  </a:lnTo>
                  <a:lnTo>
                    <a:pt x="2934" y="751"/>
                  </a:lnTo>
                  <a:lnTo>
                    <a:pt x="2917" y="743"/>
                  </a:lnTo>
                  <a:lnTo>
                    <a:pt x="2900" y="733"/>
                  </a:lnTo>
                  <a:lnTo>
                    <a:pt x="2885" y="722"/>
                  </a:lnTo>
                  <a:lnTo>
                    <a:pt x="2871" y="709"/>
                  </a:lnTo>
                  <a:lnTo>
                    <a:pt x="2858" y="695"/>
                  </a:lnTo>
                  <a:lnTo>
                    <a:pt x="2847" y="680"/>
                  </a:lnTo>
                  <a:lnTo>
                    <a:pt x="2837" y="663"/>
                  </a:lnTo>
                  <a:lnTo>
                    <a:pt x="2829" y="646"/>
                  </a:lnTo>
                  <a:lnTo>
                    <a:pt x="2822" y="628"/>
                  </a:lnTo>
                  <a:lnTo>
                    <a:pt x="2817" y="609"/>
                  </a:lnTo>
                  <a:lnTo>
                    <a:pt x="2816" y="599"/>
                  </a:lnTo>
                  <a:lnTo>
                    <a:pt x="2814" y="590"/>
                  </a:lnTo>
                  <a:lnTo>
                    <a:pt x="2814" y="580"/>
                  </a:lnTo>
                  <a:lnTo>
                    <a:pt x="2813" y="570"/>
                  </a:lnTo>
                  <a:lnTo>
                    <a:pt x="2814" y="559"/>
                  </a:lnTo>
                  <a:lnTo>
                    <a:pt x="2814" y="549"/>
                  </a:lnTo>
                  <a:lnTo>
                    <a:pt x="2816" y="539"/>
                  </a:lnTo>
                  <a:lnTo>
                    <a:pt x="2817" y="529"/>
                  </a:lnTo>
                  <a:lnTo>
                    <a:pt x="2822" y="510"/>
                  </a:lnTo>
                  <a:lnTo>
                    <a:pt x="2829" y="492"/>
                  </a:lnTo>
                  <a:lnTo>
                    <a:pt x="2837" y="475"/>
                  </a:lnTo>
                  <a:lnTo>
                    <a:pt x="2847" y="458"/>
                  </a:lnTo>
                  <a:lnTo>
                    <a:pt x="2858" y="443"/>
                  </a:lnTo>
                  <a:lnTo>
                    <a:pt x="2871" y="429"/>
                  </a:lnTo>
                  <a:lnTo>
                    <a:pt x="2885" y="416"/>
                  </a:lnTo>
                  <a:lnTo>
                    <a:pt x="2900" y="405"/>
                  </a:lnTo>
                  <a:lnTo>
                    <a:pt x="2917" y="395"/>
                  </a:lnTo>
                  <a:lnTo>
                    <a:pt x="2934" y="387"/>
                  </a:lnTo>
                  <a:lnTo>
                    <a:pt x="2952" y="380"/>
                  </a:lnTo>
                  <a:lnTo>
                    <a:pt x="2971" y="375"/>
                  </a:lnTo>
                  <a:lnTo>
                    <a:pt x="2990" y="372"/>
                  </a:lnTo>
                  <a:lnTo>
                    <a:pt x="3011" y="371"/>
                  </a:lnTo>
                  <a:close/>
                  <a:moveTo>
                    <a:pt x="3671" y="371"/>
                  </a:moveTo>
                  <a:lnTo>
                    <a:pt x="3690" y="372"/>
                  </a:lnTo>
                  <a:lnTo>
                    <a:pt x="3710" y="375"/>
                  </a:lnTo>
                  <a:lnTo>
                    <a:pt x="3729" y="380"/>
                  </a:lnTo>
                  <a:lnTo>
                    <a:pt x="3748" y="387"/>
                  </a:lnTo>
                  <a:lnTo>
                    <a:pt x="3765" y="395"/>
                  </a:lnTo>
                  <a:lnTo>
                    <a:pt x="3781" y="405"/>
                  </a:lnTo>
                  <a:lnTo>
                    <a:pt x="3796" y="416"/>
                  </a:lnTo>
                  <a:lnTo>
                    <a:pt x="3810" y="429"/>
                  </a:lnTo>
                  <a:lnTo>
                    <a:pt x="3823" y="443"/>
                  </a:lnTo>
                  <a:lnTo>
                    <a:pt x="3834" y="458"/>
                  </a:lnTo>
                  <a:lnTo>
                    <a:pt x="3844" y="475"/>
                  </a:lnTo>
                  <a:lnTo>
                    <a:pt x="3852" y="492"/>
                  </a:lnTo>
                  <a:lnTo>
                    <a:pt x="3860" y="510"/>
                  </a:lnTo>
                  <a:lnTo>
                    <a:pt x="3865" y="529"/>
                  </a:lnTo>
                  <a:lnTo>
                    <a:pt x="3868" y="549"/>
                  </a:lnTo>
                  <a:lnTo>
                    <a:pt x="3869" y="570"/>
                  </a:lnTo>
                  <a:lnTo>
                    <a:pt x="3868" y="590"/>
                  </a:lnTo>
                  <a:lnTo>
                    <a:pt x="3865" y="609"/>
                  </a:lnTo>
                  <a:lnTo>
                    <a:pt x="3860" y="628"/>
                  </a:lnTo>
                  <a:lnTo>
                    <a:pt x="3852" y="646"/>
                  </a:lnTo>
                  <a:lnTo>
                    <a:pt x="3844" y="663"/>
                  </a:lnTo>
                  <a:lnTo>
                    <a:pt x="3834" y="680"/>
                  </a:lnTo>
                  <a:lnTo>
                    <a:pt x="3823" y="695"/>
                  </a:lnTo>
                  <a:lnTo>
                    <a:pt x="3810" y="709"/>
                  </a:lnTo>
                  <a:lnTo>
                    <a:pt x="3796" y="722"/>
                  </a:lnTo>
                  <a:lnTo>
                    <a:pt x="3781" y="733"/>
                  </a:lnTo>
                  <a:lnTo>
                    <a:pt x="3765" y="743"/>
                  </a:lnTo>
                  <a:lnTo>
                    <a:pt x="3748" y="751"/>
                  </a:lnTo>
                  <a:lnTo>
                    <a:pt x="3729" y="758"/>
                  </a:lnTo>
                  <a:lnTo>
                    <a:pt x="3710" y="763"/>
                  </a:lnTo>
                  <a:lnTo>
                    <a:pt x="3700" y="765"/>
                  </a:lnTo>
                  <a:lnTo>
                    <a:pt x="3690" y="766"/>
                  </a:lnTo>
                  <a:lnTo>
                    <a:pt x="3681" y="767"/>
                  </a:lnTo>
                  <a:lnTo>
                    <a:pt x="3671" y="767"/>
                  </a:lnTo>
                  <a:lnTo>
                    <a:pt x="3660" y="767"/>
                  </a:lnTo>
                  <a:lnTo>
                    <a:pt x="3650" y="766"/>
                  </a:lnTo>
                  <a:lnTo>
                    <a:pt x="3641" y="765"/>
                  </a:lnTo>
                  <a:lnTo>
                    <a:pt x="3631" y="763"/>
                  </a:lnTo>
                  <a:lnTo>
                    <a:pt x="3611" y="758"/>
                  </a:lnTo>
                  <a:lnTo>
                    <a:pt x="3593" y="751"/>
                  </a:lnTo>
                  <a:lnTo>
                    <a:pt x="3576" y="743"/>
                  </a:lnTo>
                  <a:lnTo>
                    <a:pt x="3560" y="733"/>
                  </a:lnTo>
                  <a:lnTo>
                    <a:pt x="3545" y="722"/>
                  </a:lnTo>
                  <a:lnTo>
                    <a:pt x="3531" y="709"/>
                  </a:lnTo>
                  <a:lnTo>
                    <a:pt x="3518" y="695"/>
                  </a:lnTo>
                  <a:lnTo>
                    <a:pt x="3507" y="680"/>
                  </a:lnTo>
                  <a:lnTo>
                    <a:pt x="3496" y="663"/>
                  </a:lnTo>
                  <a:lnTo>
                    <a:pt x="3488" y="646"/>
                  </a:lnTo>
                  <a:lnTo>
                    <a:pt x="3481" y="628"/>
                  </a:lnTo>
                  <a:lnTo>
                    <a:pt x="3476" y="609"/>
                  </a:lnTo>
                  <a:lnTo>
                    <a:pt x="3475" y="599"/>
                  </a:lnTo>
                  <a:lnTo>
                    <a:pt x="3473" y="590"/>
                  </a:lnTo>
                  <a:lnTo>
                    <a:pt x="3473" y="580"/>
                  </a:lnTo>
                  <a:lnTo>
                    <a:pt x="3472" y="570"/>
                  </a:lnTo>
                  <a:lnTo>
                    <a:pt x="3473" y="559"/>
                  </a:lnTo>
                  <a:lnTo>
                    <a:pt x="3473" y="549"/>
                  </a:lnTo>
                  <a:lnTo>
                    <a:pt x="3475" y="539"/>
                  </a:lnTo>
                  <a:lnTo>
                    <a:pt x="3476" y="529"/>
                  </a:lnTo>
                  <a:lnTo>
                    <a:pt x="3481" y="510"/>
                  </a:lnTo>
                  <a:lnTo>
                    <a:pt x="3488" y="492"/>
                  </a:lnTo>
                  <a:lnTo>
                    <a:pt x="3496" y="475"/>
                  </a:lnTo>
                  <a:lnTo>
                    <a:pt x="3507" y="458"/>
                  </a:lnTo>
                  <a:lnTo>
                    <a:pt x="3518" y="443"/>
                  </a:lnTo>
                  <a:lnTo>
                    <a:pt x="3531" y="429"/>
                  </a:lnTo>
                  <a:lnTo>
                    <a:pt x="3545" y="416"/>
                  </a:lnTo>
                  <a:lnTo>
                    <a:pt x="3560" y="405"/>
                  </a:lnTo>
                  <a:lnTo>
                    <a:pt x="3576" y="395"/>
                  </a:lnTo>
                  <a:lnTo>
                    <a:pt x="3593" y="387"/>
                  </a:lnTo>
                  <a:lnTo>
                    <a:pt x="3611" y="380"/>
                  </a:lnTo>
                  <a:lnTo>
                    <a:pt x="3631" y="375"/>
                  </a:lnTo>
                  <a:lnTo>
                    <a:pt x="3650" y="372"/>
                  </a:lnTo>
                  <a:lnTo>
                    <a:pt x="3671" y="37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3" name="Freeform 20"/>
            <p:cNvSpPr>
              <a:spLocks noEditPoints="1"/>
            </p:cNvSpPr>
            <p:nvPr/>
          </p:nvSpPr>
          <p:spPr bwMode="auto">
            <a:xfrm>
              <a:off x="-1022133" y="-358921"/>
              <a:ext cx="566385" cy="321056"/>
            </a:xfrm>
            <a:custGeom>
              <a:avLst/>
              <a:gdLst/>
              <a:ahLst/>
              <a:cxnLst>
                <a:cxn ang="0">
                  <a:pos x="9873" y="1"/>
                </a:cxn>
                <a:cxn ang="0">
                  <a:pos x="9930" y="15"/>
                </a:cxn>
                <a:cxn ang="0">
                  <a:pos x="9979" y="42"/>
                </a:cxn>
                <a:cxn ang="0">
                  <a:pos x="10018" y="82"/>
                </a:cxn>
                <a:cxn ang="0">
                  <a:pos x="10043" y="132"/>
                </a:cxn>
                <a:cxn ang="0">
                  <a:pos x="10052" y="187"/>
                </a:cxn>
                <a:cxn ang="0">
                  <a:pos x="10047" y="5543"/>
                </a:cxn>
                <a:cxn ang="0">
                  <a:pos x="10028" y="5595"/>
                </a:cxn>
                <a:cxn ang="0">
                  <a:pos x="9993" y="5638"/>
                </a:cxn>
                <a:cxn ang="0">
                  <a:pos x="9947" y="5670"/>
                </a:cxn>
                <a:cxn ang="0">
                  <a:pos x="9893" y="5689"/>
                </a:cxn>
                <a:cxn ang="0">
                  <a:pos x="199" y="5694"/>
                </a:cxn>
                <a:cxn ang="0">
                  <a:pos x="140" y="5684"/>
                </a:cxn>
                <a:cxn ang="0">
                  <a:pos x="88" y="5661"/>
                </a:cxn>
                <a:cxn ang="0">
                  <a:pos x="46" y="5625"/>
                </a:cxn>
                <a:cxn ang="0">
                  <a:pos x="16" y="5578"/>
                </a:cxn>
                <a:cxn ang="0">
                  <a:pos x="3" y="5534"/>
                </a:cxn>
                <a:cxn ang="0">
                  <a:pos x="0" y="5506"/>
                </a:cxn>
                <a:cxn ang="0">
                  <a:pos x="1" y="168"/>
                </a:cxn>
                <a:cxn ang="0">
                  <a:pos x="9" y="132"/>
                </a:cxn>
                <a:cxn ang="0">
                  <a:pos x="34" y="82"/>
                </a:cxn>
                <a:cxn ang="0">
                  <a:pos x="72" y="42"/>
                </a:cxn>
                <a:cxn ang="0">
                  <a:pos x="122" y="15"/>
                </a:cxn>
                <a:cxn ang="0">
                  <a:pos x="179" y="1"/>
                </a:cxn>
                <a:cxn ang="0">
                  <a:pos x="9773" y="46"/>
                </a:cxn>
                <a:cxn ang="0">
                  <a:pos x="9830" y="55"/>
                </a:cxn>
                <a:cxn ang="0">
                  <a:pos x="9882" y="78"/>
                </a:cxn>
                <a:cxn ang="0">
                  <a:pos x="9923" y="114"/>
                </a:cxn>
                <a:cxn ang="0">
                  <a:pos x="9953" y="160"/>
                </a:cxn>
                <a:cxn ang="0">
                  <a:pos x="9968" y="213"/>
                </a:cxn>
                <a:cxn ang="0">
                  <a:pos x="9968" y="5480"/>
                </a:cxn>
                <a:cxn ang="0">
                  <a:pos x="9953" y="5533"/>
                </a:cxn>
                <a:cxn ang="0">
                  <a:pos x="9923" y="5578"/>
                </a:cxn>
                <a:cxn ang="0">
                  <a:pos x="9882" y="5615"/>
                </a:cxn>
                <a:cxn ang="0">
                  <a:pos x="9830" y="5638"/>
                </a:cxn>
                <a:cxn ang="0">
                  <a:pos x="9773" y="5646"/>
                </a:cxn>
                <a:cxn ang="0">
                  <a:pos x="240" y="5642"/>
                </a:cxn>
                <a:cxn ang="0">
                  <a:pos x="186" y="5624"/>
                </a:cxn>
                <a:cxn ang="0">
                  <a:pos x="141" y="5592"/>
                </a:cxn>
                <a:cxn ang="0">
                  <a:pos x="107" y="5549"/>
                </a:cxn>
                <a:cxn ang="0">
                  <a:pos x="87" y="5499"/>
                </a:cxn>
                <a:cxn ang="0">
                  <a:pos x="83" y="5470"/>
                </a:cxn>
                <a:cxn ang="0">
                  <a:pos x="83" y="222"/>
                </a:cxn>
                <a:cxn ang="0">
                  <a:pos x="87" y="194"/>
                </a:cxn>
                <a:cxn ang="0">
                  <a:pos x="107" y="144"/>
                </a:cxn>
                <a:cxn ang="0">
                  <a:pos x="141" y="101"/>
                </a:cxn>
                <a:cxn ang="0">
                  <a:pos x="186" y="69"/>
                </a:cxn>
                <a:cxn ang="0">
                  <a:pos x="240" y="50"/>
                </a:cxn>
              </a:cxnLst>
              <a:rect l="0" t="0" r="r" b="b"/>
              <a:pathLst>
                <a:path w="10052" h="5694">
                  <a:moveTo>
                    <a:pt x="199" y="0"/>
                  </a:moveTo>
                  <a:lnTo>
                    <a:pt x="9853" y="0"/>
                  </a:lnTo>
                  <a:lnTo>
                    <a:pt x="9873" y="1"/>
                  </a:lnTo>
                  <a:lnTo>
                    <a:pt x="9893" y="4"/>
                  </a:lnTo>
                  <a:lnTo>
                    <a:pt x="9911" y="8"/>
                  </a:lnTo>
                  <a:lnTo>
                    <a:pt x="9930" y="15"/>
                  </a:lnTo>
                  <a:lnTo>
                    <a:pt x="9947" y="22"/>
                  </a:lnTo>
                  <a:lnTo>
                    <a:pt x="9964" y="32"/>
                  </a:lnTo>
                  <a:lnTo>
                    <a:pt x="9979" y="42"/>
                  </a:lnTo>
                  <a:lnTo>
                    <a:pt x="9993" y="54"/>
                  </a:lnTo>
                  <a:lnTo>
                    <a:pt x="10006" y="68"/>
                  </a:lnTo>
                  <a:lnTo>
                    <a:pt x="10018" y="82"/>
                  </a:lnTo>
                  <a:lnTo>
                    <a:pt x="10028" y="98"/>
                  </a:lnTo>
                  <a:lnTo>
                    <a:pt x="10036" y="115"/>
                  </a:lnTo>
                  <a:lnTo>
                    <a:pt x="10043" y="132"/>
                  </a:lnTo>
                  <a:lnTo>
                    <a:pt x="10047" y="150"/>
                  </a:lnTo>
                  <a:lnTo>
                    <a:pt x="10050" y="168"/>
                  </a:lnTo>
                  <a:lnTo>
                    <a:pt x="10052" y="187"/>
                  </a:lnTo>
                  <a:lnTo>
                    <a:pt x="10052" y="5506"/>
                  </a:lnTo>
                  <a:lnTo>
                    <a:pt x="10050" y="5525"/>
                  </a:lnTo>
                  <a:lnTo>
                    <a:pt x="10047" y="5543"/>
                  </a:lnTo>
                  <a:lnTo>
                    <a:pt x="10043" y="5561"/>
                  </a:lnTo>
                  <a:lnTo>
                    <a:pt x="10036" y="5578"/>
                  </a:lnTo>
                  <a:lnTo>
                    <a:pt x="10028" y="5595"/>
                  </a:lnTo>
                  <a:lnTo>
                    <a:pt x="10018" y="5611"/>
                  </a:lnTo>
                  <a:lnTo>
                    <a:pt x="10006" y="5625"/>
                  </a:lnTo>
                  <a:lnTo>
                    <a:pt x="9993" y="5638"/>
                  </a:lnTo>
                  <a:lnTo>
                    <a:pt x="9979" y="5650"/>
                  </a:lnTo>
                  <a:lnTo>
                    <a:pt x="9964" y="5661"/>
                  </a:lnTo>
                  <a:lnTo>
                    <a:pt x="9947" y="5670"/>
                  </a:lnTo>
                  <a:lnTo>
                    <a:pt x="9930" y="5678"/>
                  </a:lnTo>
                  <a:lnTo>
                    <a:pt x="9911" y="5684"/>
                  </a:lnTo>
                  <a:lnTo>
                    <a:pt x="9893" y="5689"/>
                  </a:lnTo>
                  <a:lnTo>
                    <a:pt x="9873" y="5693"/>
                  </a:lnTo>
                  <a:lnTo>
                    <a:pt x="9853" y="5694"/>
                  </a:lnTo>
                  <a:lnTo>
                    <a:pt x="199" y="5694"/>
                  </a:lnTo>
                  <a:lnTo>
                    <a:pt x="179" y="5693"/>
                  </a:lnTo>
                  <a:lnTo>
                    <a:pt x="159" y="5689"/>
                  </a:lnTo>
                  <a:lnTo>
                    <a:pt x="140" y="5684"/>
                  </a:lnTo>
                  <a:lnTo>
                    <a:pt x="122" y="5678"/>
                  </a:lnTo>
                  <a:lnTo>
                    <a:pt x="105" y="5670"/>
                  </a:lnTo>
                  <a:lnTo>
                    <a:pt x="88" y="5661"/>
                  </a:lnTo>
                  <a:lnTo>
                    <a:pt x="72" y="5650"/>
                  </a:lnTo>
                  <a:lnTo>
                    <a:pt x="58" y="5638"/>
                  </a:lnTo>
                  <a:lnTo>
                    <a:pt x="46" y="5625"/>
                  </a:lnTo>
                  <a:lnTo>
                    <a:pt x="34" y="5611"/>
                  </a:lnTo>
                  <a:lnTo>
                    <a:pt x="24" y="5595"/>
                  </a:lnTo>
                  <a:lnTo>
                    <a:pt x="16" y="5578"/>
                  </a:lnTo>
                  <a:lnTo>
                    <a:pt x="9" y="5561"/>
                  </a:lnTo>
                  <a:lnTo>
                    <a:pt x="4" y="5543"/>
                  </a:lnTo>
                  <a:lnTo>
                    <a:pt x="3" y="5534"/>
                  </a:lnTo>
                  <a:lnTo>
                    <a:pt x="1" y="5525"/>
                  </a:lnTo>
                  <a:lnTo>
                    <a:pt x="1" y="5515"/>
                  </a:lnTo>
                  <a:lnTo>
                    <a:pt x="0" y="5506"/>
                  </a:lnTo>
                  <a:lnTo>
                    <a:pt x="0" y="187"/>
                  </a:lnTo>
                  <a:lnTo>
                    <a:pt x="1" y="177"/>
                  </a:lnTo>
                  <a:lnTo>
                    <a:pt x="1" y="168"/>
                  </a:lnTo>
                  <a:lnTo>
                    <a:pt x="3" y="159"/>
                  </a:lnTo>
                  <a:lnTo>
                    <a:pt x="4" y="150"/>
                  </a:lnTo>
                  <a:lnTo>
                    <a:pt x="9" y="132"/>
                  </a:lnTo>
                  <a:lnTo>
                    <a:pt x="16" y="115"/>
                  </a:lnTo>
                  <a:lnTo>
                    <a:pt x="24" y="98"/>
                  </a:lnTo>
                  <a:lnTo>
                    <a:pt x="34" y="82"/>
                  </a:lnTo>
                  <a:lnTo>
                    <a:pt x="46" y="68"/>
                  </a:lnTo>
                  <a:lnTo>
                    <a:pt x="58" y="54"/>
                  </a:lnTo>
                  <a:lnTo>
                    <a:pt x="72" y="42"/>
                  </a:lnTo>
                  <a:lnTo>
                    <a:pt x="88" y="32"/>
                  </a:lnTo>
                  <a:lnTo>
                    <a:pt x="105" y="22"/>
                  </a:lnTo>
                  <a:lnTo>
                    <a:pt x="122" y="15"/>
                  </a:lnTo>
                  <a:lnTo>
                    <a:pt x="140" y="8"/>
                  </a:lnTo>
                  <a:lnTo>
                    <a:pt x="159" y="4"/>
                  </a:lnTo>
                  <a:lnTo>
                    <a:pt x="179" y="1"/>
                  </a:lnTo>
                  <a:lnTo>
                    <a:pt x="199" y="0"/>
                  </a:lnTo>
                  <a:close/>
                  <a:moveTo>
                    <a:pt x="279" y="46"/>
                  </a:moveTo>
                  <a:lnTo>
                    <a:pt x="9773" y="46"/>
                  </a:lnTo>
                  <a:lnTo>
                    <a:pt x="9792" y="47"/>
                  </a:lnTo>
                  <a:lnTo>
                    <a:pt x="9812" y="50"/>
                  </a:lnTo>
                  <a:lnTo>
                    <a:pt x="9830" y="55"/>
                  </a:lnTo>
                  <a:lnTo>
                    <a:pt x="9849" y="61"/>
                  </a:lnTo>
                  <a:lnTo>
                    <a:pt x="9866" y="69"/>
                  </a:lnTo>
                  <a:lnTo>
                    <a:pt x="9882" y="78"/>
                  </a:lnTo>
                  <a:lnTo>
                    <a:pt x="9897" y="88"/>
                  </a:lnTo>
                  <a:lnTo>
                    <a:pt x="9911" y="101"/>
                  </a:lnTo>
                  <a:lnTo>
                    <a:pt x="9923" y="114"/>
                  </a:lnTo>
                  <a:lnTo>
                    <a:pt x="9935" y="128"/>
                  </a:lnTo>
                  <a:lnTo>
                    <a:pt x="9944" y="144"/>
                  </a:lnTo>
                  <a:lnTo>
                    <a:pt x="9953" y="160"/>
                  </a:lnTo>
                  <a:lnTo>
                    <a:pt x="9959" y="176"/>
                  </a:lnTo>
                  <a:lnTo>
                    <a:pt x="9965" y="194"/>
                  </a:lnTo>
                  <a:lnTo>
                    <a:pt x="9968" y="213"/>
                  </a:lnTo>
                  <a:lnTo>
                    <a:pt x="9969" y="232"/>
                  </a:lnTo>
                  <a:lnTo>
                    <a:pt x="9969" y="5461"/>
                  </a:lnTo>
                  <a:lnTo>
                    <a:pt x="9968" y="5480"/>
                  </a:lnTo>
                  <a:lnTo>
                    <a:pt x="9965" y="5499"/>
                  </a:lnTo>
                  <a:lnTo>
                    <a:pt x="9959" y="5516"/>
                  </a:lnTo>
                  <a:lnTo>
                    <a:pt x="9953" y="5533"/>
                  </a:lnTo>
                  <a:lnTo>
                    <a:pt x="9944" y="5549"/>
                  </a:lnTo>
                  <a:lnTo>
                    <a:pt x="9935" y="5564"/>
                  </a:lnTo>
                  <a:lnTo>
                    <a:pt x="9923" y="5578"/>
                  </a:lnTo>
                  <a:lnTo>
                    <a:pt x="9911" y="5592"/>
                  </a:lnTo>
                  <a:lnTo>
                    <a:pt x="9897" y="5604"/>
                  </a:lnTo>
                  <a:lnTo>
                    <a:pt x="9882" y="5615"/>
                  </a:lnTo>
                  <a:lnTo>
                    <a:pt x="9866" y="5624"/>
                  </a:lnTo>
                  <a:lnTo>
                    <a:pt x="9849" y="5632"/>
                  </a:lnTo>
                  <a:lnTo>
                    <a:pt x="9830" y="5638"/>
                  </a:lnTo>
                  <a:lnTo>
                    <a:pt x="9812" y="5642"/>
                  </a:lnTo>
                  <a:lnTo>
                    <a:pt x="9792" y="5645"/>
                  </a:lnTo>
                  <a:lnTo>
                    <a:pt x="9773" y="5646"/>
                  </a:lnTo>
                  <a:lnTo>
                    <a:pt x="279" y="5646"/>
                  </a:lnTo>
                  <a:lnTo>
                    <a:pt x="259" y="5645"/>
                  </a:lnTo>
                  <a:lnTo>
                    <a:pt x="240" y="5642"/>
                  </a:lnTo>
                  <a:lnTo>
                    <a:pt x="222" y="5638"/>
                  </a:lnTo>
                  <a:lnTo>
                    <a:pt x="203" y="5632"/>
                  </a:lnTo>
                  <a:lnTo>
                    <a:pt x="186" y="5624"/>
                  </a:lnTo>
                  <a:lnTo>
                    <a:pt x="170" y="5615"/>
                  </a:lnTo>
                  <a:lnTo>
                    <a:pt x="155" y="5604"/>
                  </a:lnTo>
                  <a:lnTo>
                    <a:pt x="141" y="5592"/>
                  </a:lnTo>
                  <a:lnTo>
                    <a:pt x="128" y="5578"/>
                  </a:lnTo>
                  <a:lnTo>
                    <a:pt x="117" y="5564"/>
                  </a:lnTo>
                  <a:lnTo>
                    <a:pt x="107" y="5549"/>
                  </a:lnTo>
                  <a:lnTo>
                    <a:pt x="99" y="5533"/>
                  </a:lnTo>
                  <a:lnTo>
                    <a:pt x="93" y="5516"/>
                  </a:lnTo>
                  <a:lnTo>
                    <a:pt x="87" y="5499"/>
                  </a:lnTo>
                  <a:lnTo>
                    <a:pt x="85" y="5490"/>
                  </a:lnTo>
                  <a:lnTo>
                    <a:pt x="84" y="5480"/>
                  </a:lnTo>
                  <a:lnTo>
                    <a:pt x="83" y="5470"/>
                  </a:lnTo>
                  <a:lnTo>
                    <a:pt x="83" y="5461"/>
                  </a:lnTo>
                  <a:lnTo>
                    <a:pt x="83" y="232"/>
                  </a:lnTo>
                  <a:lnTo>
                    <a:pt x="83" y="222"/>
                  </a:lnTo>
                  <a:lnTo>
                    <a:pt x="84" y="213"/>
                  </a:lnTo>
                  <a:lnTo>
                    <a:pt x="85" y="204"/>
                  </a:lnTo>
                  <a:lnTo>
                    <a:pt x="87" y="194"/>
                  </a:lnTo>
                  <a:lnTo>
                    <a:pt x="93" y="176"/>
                  </a:lnTo>
                  <a:lnTo>
                    <a:pt x="99" y="160"/>
                  </a:lnTo>
                  <a:lnTo>
                    <a:pt x="107" y="144"/>
                  </a:lnTo>
                  <a:lnTo>
                    <a:pt x="117" y="128"/>
                  </a:lnTo>
                  <a:lnTo>
                    <a:pt x="128" y="114"/>
                  </a:lnTo>
                  <a:lnTo>
                    <a:pt x="141" y="101"/>
                  </a:lnTo>
                  <a:lnTo>
                    <a:pt x="155" y="88"/>
                  </a:lnTo>
                  <a:lnTo>
                    <a:pt x="170" y="78"/>
                  </a:lnTo>
                  <a:lnTo>
                    <a:pt x="186" y="69"/>
                  </a:lnTo>
                  <a:lnTo>
                    <a:pt x="203" y="61"/>
                  </a:lnTo>
                  <a:lnTo>
                    <a:pt x="222" y="55"/>
                  </a:lnTo>
                  <a:lnTo>
                    <a:pt x="240" y="50"/>
                  </a:lnTo>
                  <a:lnTo>
                    <a:pt x="259" y="47"/>
                  </a:lnTo>
                  <a:lnTo>
                    <a:pt x="279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4" name="Freeform 21"/>
            <p:cNvSpPr>
              <a:spLocks/>
            </p:cNvSpPr>
            <p:nvPr/>
          </p:nvSpPr>
          <p:spPr bwMode="auto">
            <a:xfrm>
              <a:off x="-913273" y="-332889"/>
              <a:ext cx="120692" cy="120692"/>
            </a:xfrm>
            <a:custGeom>
              <a:avLst/>
              <a:gdLst/>
              <a:ahLst/>
              <a:cxnLst>
                <a:cxn ang="0">
                  <a:pos x="1174" y="2128"/>
                </a:cxn>
                <a:cxn ang="0">
                  <a:pos x="1332" y="2100"/>
                </a:cxn>
                <a:cxn ang="0">
                  <a:pos x="1480" y="2050"/>
                </a:cxn>
                <a:cxn ang="0">
                  <a:pos x="1618" y="1979"/>
                </a:cxn>
                <a:cxn ang="0">
                  <a:pos x="1743" y="1889"/>
                </a:cxn>
                <a:cxn ang="0">
                  <a:pos x="1854" y="1783"/>
                </a:cxn>
                <a:cxn ang="0">
                  <a:pos x="1949" y="1662"/>
                </a:cxn>
                <a:cxn ang="0">
                  <a:pos x="2026" y="1529"/>
                </a:cxn>
                <a:cxn ang="0">
                  <a:pos x="2083" y="1383"/>
                </a:cxn>
                <a:cxn ang="0">
                  <a:pos x="2119" y="1229"/>
                </a:cxn>
                <a:cxn ang="0">
                  <a:pos x="2131" y="1066"/>
                </a:cxn>
                <a:cxn ang="0">
                  <a:pos x="2119" y="905"/>
                </a:cxn>
                <a:cxn ang="0">
                  <a:pos x="2083" y="750"/>
                </a:cxn>
                <a:cxn ang="0">
                  <a:pos x="2026" y="605"/>
                </a:cxn>
                <a:cxn ang="0">
                  <a:pos x="1949" y="471"/>
                </a:cxn>
                <a:cxn ang="0">
                  <a:pos x="1854" y="350"/>
                </a:cxn>
                <a:cxn ang="0">
                  <a:pos x="1743" y="244"/>
                </a:cxn>
                <a:cxn ang="0">
                  <a:pos x="1618" y="154"/>
                </a:cxn>
                <a:cxn ang="0">
                  <a:pos x="1480" y="84"/>
                </a:cxn>
                <a:cxn ang="0">
                  <a:pos x="1332" y="33"/>
                </a:cxn>
                <a:cxn ang="0">
                  <a:pos x="1174" y="5"/>
                </a:cxn>
                <a:cxn ang="0">
                  <a:pos x="1011" y="1"/>
                </a:cxn>
                <a:cxn ang="0">
                  <a:pos x="851" y="21"/>
                </a:cxn>
                <a:cxn ang="0">
                  <a:pos x="700" y="65"/>
                </a:cxn>
                <a:cxn ang="0">
                  <a:pos x="559" y="129"/>
                </a:cxn>
                <a:cxn ang="0">
                  <a:pos x="429" y="212"/>
                </a:cxn>
                <a:cxn ang="0">
                  <a:pos x="313" y="313"/>
                </a:cxn>
                <a:cxn ang="0">
                  <a:pos x="212" y="429"/>
                </a:cxn>
                <a:cxn ang="0">
                  <a:pos x="129" y="558"/>
                </a:cxn>
                <a:cxn ang="0">
                  <a:pos x="65" y="701"/>
                </a:cxn>
                <a:cxn ang="0">
                  <a:pos x="22" y="852"/>
                </a:cxn>
                <a:cxn ang="0">
                  <a:pos x="1" y="1012"/>
                </a:cxn>
                <a:cxn ang="0">
                  <a:pos x="5" y="1175"/>
                </a:cxn>
                <a:cxn ang="0">
                  <a:pos x="33" y="1333"/>
                </a:cxn>
                <a:cxn ang="0">
                  <a:pos x="84" y="1481"/>
                </a:cxn>
                <a:cxn ang="0">
                  <a:pos x="155" y="1620"/>
                </a:cxn>
                <a:cxn ang="0">
                  <a:pos x="244" y="1745"/>
                </a:cxn>
                <a:cxn ang="0">
                  <a:pos x="350" y="1856"/>
                </a:cxn>
                <a:cxn ang="0">
                  <a:pos x="470" y="1951"/>
                </a:cxn>
                <a:cxn ang="0">
                  <a:pos x="604" y="2028"/>
                </a:cxn>
                <a:cxn ang="0">
                  <a:pos x="750" y="2085"/>
                </a:cxn>
                <a:cxn ang="0">
                  <a:pos x="904" y="2121"/>
                </a:cxn>
                <a:cxn ang="0">
                  <a:pos x="1066" y="2134"/>
                </a:cxn>
              </a:cxnLst>
              <a:rect l="0" t="0" r="r" b="b"/>
              <a:pathLst>
                <a:path w="2131" h="2134">
                  <a:moveTo>
                    <a:pt x="1066" y="2134"/>
                  </a:moveTo>
                  <a:lnTo>
                    <a:pt x="1121" y="2133"/>
                  </a:lnTo>
                  <a:lnTo>
                    <a:pt x="1174" y="2128"/>
                  </a:lnTo>
                  <a:lnTo>
                    <a:pt x="1228" y="2121"/>
                  </a:lnTo>
                  <a:lnTo>
                    <a:pt x="1280" y="2111"/>
                  </a:lnTo>
                  <a:lnTo>
                    <a:pt x="1332" y="2100"/>
                  </a:lnTo>
                  <a:lnTo>
                    <a:pt x="1382" y="2085"/>
                  </a:lnTo>
                  <a:lnTo>
                    <a:pt x="1431" y="2069"/>
                  </a:lnTo>
                  <a:lnTo>
                    <a:pt x="1480" y="2050"/>
                  </a:lnTo>
                  <a:lnTo>
                    <a:pt x="1527" y="2028"/>
                  </a:lnTo>
                  <a:lnTo>
                    <a:pt x="1573" y="2004"/>
                  </a:lnTo>
                  <a:lnTo>
                    <a:pt x="1618" y="1979"/>
                  </a:lnTo>
                  <a:lnTo>
                    <a:pt x="1660" y="1951"/>
                  </a:lnTo>
                  <a:lnTo>
                    <a:pt x="1703" y="1922"/>
                  </a:lnTo>
                  <a:lnTo>
                    <a:pt x="1743" y="1889"/>
                  </a:lnTo>
                  <a:lnTo>
                    <a:pt x="1781" y="1856"/>
                  </a:lnTo>
                  <a:lnTo>
                    <a:pt x="1819" y="1821"/>
                  </a:lnTo>
                  <a:lnTo>
                    <a:pt x="1854" y="1783"/>
                  </a:lnTo>
                  <a:lnTo>
                    <a:pt x="1887" y="1745"/>
                  </a:lnTo>
                  <a:lnTo>
                    <a:pt x="1920" y="1704"/>
                  </a:lnTo>
                  <a:lnTo>
                    <a:pt x="1949" y="1662"/>
                  </a:lnTo>
                  <a:lnTo>
                    <a:pt x="1977" y="1620"/>
                  </a:lnTo>
                  <a:lnTo>
                    <a:pt x="2002" y="1574"/>
                  </a:lnTo>
                  <a:lnTo>
                    <a:pt x="2026" y="1529"/>
                  </a:lnTo>
                  <a:lnTo>
                    <a:pt x="2048" y="1481"/>
                  </a:lnTo>
                  <a:lnTo>
                    <a:pt x="2067" y="1433"/>
                  </a:lnTo>
                  <a:lnTo>
                    <a:pt x="2083" y="1383"/>
                  </a:lnTo>
                  <a:lnTo>
                    <a:pt x="2098" y="1333"/>
                  </a:lnTo>
                  <a:lnTo>
                    <a:pt x="2109" y="1281"/>
                  </a:lnTo>
                  <a:lnTo>
                    <a:pt x="2119" y="1229"/>
                  </a:lnTo>
                  <a:lnTo>
                    <a:pt x="2126" y="1175"/>
                  </a:lnTo>
                  <a:lnTo>
                    <a:pt x="2130" y="1122"/>
                  </a:lnTo>
                  <a:lnTo>
                    <a:pt x="2131" y="1066"/>
                  </a:lnTo>
                  <a:lnTo>
                    <a:pt x="2130" y="1012"/>
                  </a:lnTo>
                  <a:lnTo>
                    <a:pt x="2126" y="958"/>
                  </a:lnTo>
                  <a:lnTo>
                    <a:pt x="2119" y="905"/>
                  </a:lnTo>
                  <a:lnTo>
                    <a:pt x="2109" y="852"/>
                  </a:lnTo>
                  <a:lnTo>
                    <a:pt x="2098" y="801"/>
                  </a:lnTo>
                  <a:lnTo>
                    <a:pt x="2083" y="750"/>
                  </a:lnTo>
                  <a:lnTo>
                    <a:pt x="2067" y="701"/>
                  </a:lnTo>
                  <a:lnTo>
                    <a:pt x="2048" y="652"/>
                  </a:lnTo>
                  <a:lnTo>
                    <a:pt x="2026" y="605"/>
                  </a:lnTo>
                  <a:lnTo>
                    <a:pt x="2002" y="558"/>
                  </a:lnTo>
                  <a:lnTo>
                    <a:pt x="1977" y="514"/>
                  </a:lnTo>
                  <a:lnTo>
                    <a:pt x="1949" y="471"/>
                  </a:lnTo>
                  <a:lnTo>
                    <a:pt x="1920" y="429"/>
                  </a:lnTo>
                  <a:lnTo>
                    <a:pt x="1887" y="389"/>
                  </a:lnTo>
                  <a:lnTo>
                    <a:pt x="1854" y="350"/>
                  </a:lnTo>
                  <a:lnTo>
                    <a:pt x="1819" y="313"/>
                  </a:lnTo>
                  <a:lnTo>
                    <a:pt x="1781" y="278"/>
                  </a:lnTo>
                  <a:lnTo>
                    <a:pt x="1743" y="244"/>
                  </a:lnTo>
                  <a:lnTo>
                    <a:pt x="1703" y="212"/>
                  </a:lnTo>
                  <a:lnTo>
                    <a:pt x="1660" y="183"/>
                  </a:lnTo>
                  <a:lnTo>
                    <a:pt x="1618" y="154"/>
                  </a:lnTo>
                  <a:lnTo>
                    <a:pt x="1573" y="129"/>
                  </a:lnTo>
                  <a:lnTo>
                    <a:pt x="1527" y="105"/>
                  </a:lnTo>
                  <a:lnTo>
                    <a:pt x="1480" y="84"/>
                  </a:lnTo>
                  <a:lnTo>
                    <a:pt x="1431" y="65"/>
                  </a:lnTo>
                  <a:lnTo>
                    <a:pt x="1382" y="47"/>
                  </a:lnTo>
                  <a:lnTo>
                    <a:pt x="1332" y="33"/>
                  </a:lnTo>
                  <a:lnTo>
                    <a:pt x="1280" y="21"/>
                  </a:lnTo>
                  <a:lnTo>
                    <a:pt x="1228" y="12"/>
                  </a:lnTo>
                  <a:lnTo>
                    <a:pt x="1174" y="5"/>
                  </a:lnTo>
                  <a:lnTo>
                    <a:pt x="1121" y="1"/>
                  </a:lnTo>
                  <a:lnTo>
                    <a:pt x="1066" y="0"/>
                  </a:lnTo>
                  <a:lnTo>
                    <a:pt x="1011" y="1"/>
                  </a:lnTo>
                  <a:lnTo>
                    <a:pt x="957" y="5"/>
                  </a:lnTo>
                  <a:lnTo>
                    <a:pt x="904" y="12"/>
                  </a:lnTo>
                  <a:lnTo>
                    <a:pt x="851" y="21"/>
                  </a:lnTo>
                  <a:lnTo>
                    <a:pt x="800" y="33"/>
                  </a:lnTo>
                  <a:lnTo>
                    <a:pt x="750" y="47"/>
                  </a:lnTo>
                  <a:lnTo>
                    <a:pt x="700" y="65"/>
                  </a:lnTo>
                  <a:lnTo>
                    <a:pt x="652" y="84"/>
                  </a:lnTo>
                  <a:lnTo>
                    <a:pt x="604" y="105"/>
                  </a:lnTo>
                  <a:lnTo>
                    <a:pt x="559" y="129"/>
                  </a:lnTo>
                  <a:lnTo>
                    <a:pt x="514" y="154"/>
                  </a:lnTo>
                  <a:lnTo>
                    <a:pt x="470" y="183"/>
                  </a:lnTo>
                  <a:lnTo>
                    <a:pt x="429" y="212"/>
                  </a:lnTo>
                  <a:lnTo>
                    <a:pt x="389" y="244"/>
                  </a:lnTo>
                  <a:lnTo>
                    <a:pt x="350" y="278"/>
                  </a:lnTo>
                  <a:lnTo>
                    <a:pt x="313" y="313"/>
                  </a:lnTo>
                  <a:lnTo>
                    <a:pt x="278" y="350"/>
                  </a:lnTo>
                  <a:lnTo>
                    <a:pt x="244" y="389"/>
                  </a:lnTo>
                  <a:lnTo>
                    <a:pt x="212" y="429"/>
                  </a:lnTo>
                  <a:lnTo>
                    <a:pt x="183" y="471"/>
                  </a:lnTo>
                  <a:lnTo>
                    <a:pt x="155" y="514"/>
                  </a:lnTo>
                  <a:lnTo>
                    <a:pt x="129" y="558"/>
                  </a:lnTo>
                  <a:lnTo>
                    <a:pt x="105" y="605"/>
                  </a:lnTo>
                  <a:lnTo>
                    <a:pt x="84" y="652"/>
                  </a:lnTo>
                  <a:lnTo>
                    <a:pt x="65" y="701"/>
                  </a:lnTo>
                  <a:lnTo>
                    <a:pt x="49" y="750"/>
                  </a:lnTo>
                  <a:lnTo>
                    <a:pt x="33" y="801"/>
                  </a:lnTo>
                  <a:lnTo>
                    <a:pt x="22" y="852"/>
                  </a:lnTo>
                  <a:lnTo>
                    <a:pt x="12" y="905"/>
                  </a:lnTo>
                  <a:lnTo>
                    <a:pt x="5" y="958"/>
                  </a:lnTo>
                  <a:lnTo>
                    <a:pt x="1" y="1012"/>
                  </a:lnTo>
                  <a:lnTo>
                    <a:pt x="0" y="1066"/>
                  </a:lnTo>
                  <a:lnTo>
                    <a:pt x="1" y="1122"/>
                  </a:lnTo>
                  <a:lnTo>
                    <a:pt x="5" y="1175"/>
                  </a:lnTo>
                  <a:lnTo>
                    <a:pt x="12" y="1229"/>
                  </a:lnTo>
                  <a:lnTo>
                    <a:pt x="22" y="1281"/>
                  </a:lnTo>
                  <a:lnTo>
                    <a:pt x="33" y="1333"/>
                  </a:lnTo>
                  <a:lnTo>
                    <a:pt x="49" y="1383"/>
                  </a:lnTo>
                  <a:lnTo>
                    <a:pt x="65" y="1433"/>
                  </a:lnTo>
                  <a:lnTo>
                    <a:pt x="84" y="1481"/>
                  </a:lnTo>
                  <a:lnTo>
                    <a:pt x="105" y="1529"/>
                  </a:lnTo>
                  <a:lnTo>
                    <a:pt x="129" y="1574"/>
                  </a:lnTo>
                  <a:lnTo>
                    <a:pt x="155" y="1620"/>
                  </a:lnTo>
                  <a:lnTo>
                    <a:pt x="183" y="1662"/>
                  </a:lnTo>
                  <a:lnTo>
                    <a:pt x="212" y="1704"/>
                  </a:lnTo>
                  <a:lnTo>
                    <a:pt x="244" y="1745"/>
                  </a:lnTo>
                  <a:lnTo>
                    <a:pt x="278" y="1783"/>
                  </a:lnTo>
                  <a:lnTo>
                    <a:pt x="313" y="1821"/>
                  </a:lnTo>
                  <a:lnTo>
                    <a:pt x="350" y="1856"/>
                  </a:lnTo>
                  <a:lnTo>
                    <a:pt x="389" y="1889"/>
                  </a:lnTo>
                  <a:lnTo>
                    <a:pt x="429" y="1922"/>
                  </a:lnTo>
                  <a:lnTo>
                    <a:pt x="470" y="1951"/>
                  </a:lnTo>
                  <a:lnTo>
                    <a:pt x="514" y="1979"/>
                  </a:lnTo>
                  <a:lnTo>
                    <a:pt x="559" y="2004"/>
                  </a:lnTo>
                  <a:lnTo>
                    <a:pt x="604" y="2028"/>
                  </a:lnTo>
                  <a:lnTo>
                    <a:pt x="652" y="2050"/>
                  </a:lnTo>
                  <a:lnTo>
                    <a:pt x="700" y="2069"/>
                  </a:lnTo>
                  <a:lnTo>
                    <a:pt x="750" y="2085"/>
                  </a:lnTo>
                  <a:lnTo>
                    <a:pt x="800" y="2100"/>
                  </a:lnTo>
                  <a:lnTo>
                    <a:pt x="851" y="2111"/>
                  </a:lnTo>
                  <a:lnTo>
                    <a:pt x="904" y="2121"/>
                  </a:lnTo>
                  <a:lnTo>
                    <a:pt x="957" y="2128"/>
                  </a:lnTo>
                  <a:lnTo>
                    <a:pt x="1011" y="2133"/>
                  </a:lnTo>
                  <a:lnTo>
                    <a:pt x="1066" y="21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5" name="Freeform 22"/>
            <p:cNvSpPr>
              <a:spLocks/>
            </p:cNvSpPr>
            <p:nvPr/>
          </p:nvSpPr>
          <p:spPr bwMode="auto">
            <a:xfrm>
              <a:off x="-962970" y="-196421"/>
              <a:ext cx="220085" cy="159345"/>
            </a:xfrm>
            <a:custGeom>
              <a:avLst/>
              <a:gdLst/>
              <a:ahLst/>
              <a:cxnLst>
                <a:cxn ang="0">
                  <a:pos x="1122" y="0"/>
                </a:cxn>
                <a:cxn ang="0">
                  <a:pos x="615" y="3"/>
                </a:cxn>
                <a:cxn ang="0">
                  <a:pos x="548" y="19"/>
                </a:cxn>
                <a:cxn ang="0">
                  <a:pos x="482" y="40"/>
                </a:cxn>
                <a:cxn ang="0">
                  <a:pos x="406" y="69"/>
                </a:cxn>
                <a:cxn ang="0">
                  <a:pos x="347" y="97"/>
                </a:cxn>
                <a:cxn ang="0">
                  <a:pos x="307" y="119"/>
                </a:cxn>
                <a:cxn ang="0">
                  <a:pos x="268" y="145"/>
                </a:cxn>
                <a:cxn ang="0">
                  <a:pos x="231" y="173"/>
                </a:cxn>
                <a:cxn ang="0">
                  <a:pos x="195" y="204"/>
                </a:cxn>
                <a:cxn ang="0">
                  <a:pos x="164" y="239"/>
                </a:cxn>
                <a:cxn ang="0">
                  <a:pos x="136" y="277"/>
                </a:cxn>
                <a:cxn ang="0">
                  <a:pos x="111" y="315"/>
                </a:cxn>
                <a:cxn ang="0">
                  <a:pos x="89" y="354"/>
                </a:cxn>
                <a:cxn ang="0">
                  <a:pos x="70" y="393"/>
                </a:cxn>
                <a:cxn ang="0">
                  <a:pos x="55" y="430"/>
                </a:cxn>
                <a:cxn ang="0">
                  <a:pos x="42" y="469"/>
                </a:cxn>
                <a:cxn ang="0">
                  <a:pos x="26" y="523"/>
                </a:cxn>
                <a:cxn ang="0">
                  <a:pos x="12" y="593"/>
                </a:cxn>
                <a:cxn ang="0">
                  <a:pos x="4" y="656"/>
                </a:cxn>
                <a:cxn ang="0">
                  <a:pos x="0" y="733"/>
                </a:cxn>
                <a:cxn ang="0">
                  <a:pos x="0" y="809"/>
                </a:cxn>
                <a:cxn ang="0">
                  <a:pos x="0" y="993"/>
                </a:cxn>
                <a:cxn ang="0">
                  <a:pos x="0" y="1287"/>
                </a:cxn>
                <a:cxn ang="0">
                  <a:pos x="0" y="1643"/>
                </a:cxn>
                <a:cxn ang="0">
                  <a:pos x="0" y="2019"/>
                </a:cxn>
                <a:cxn ang="0">
                  <a:pos x="0" y="2367"/>
                </a:cxn>
                <a:cxn ang="0">
                  <a:pos x="0" y="2645"/>
                </a:cxn>
                <a:cxn ang="0">
                  <a:pos x="0" y="2804"/>
                </a:cxn>
                <a:cxn ang="0">
                  <a:pos x="1892" y="2827"/>
                </a:cxn>
                <a:cxn ang="0">
                  <a:pos x="3913" y="2827"/>
                </a:cxn>
                <a:cxn ang="0">
                  <a:pos x="3913" y="2742"/>
                </a:cxn>
                <a:cxn ang="0">
                  <a:pos x="3913" y="2518"/>
                </a:cxn>
                <a:cxn ang="0">
                  <a:pos x="3913" y="2200"/>
                </a:cxn>
                <a:cxn ang="0">
                  <a:pos x="3913" y="1831"/>
                </a:cxn>
                <a:cxn ang="0">
                  <a:pos x="3913" y="1459"/>
                </a:cxn>
                <a:cxn ang="0">
                  <a:pos x="3913" y="1129"/>
                </a:cxn>
                <a:cxn ang="0">
                  <a:pos x="3913" y="885"/>
                </a:cxn>
                <a:cxn ang="0">
                  <a:pos x="3913" y="772"/>
                </a:cxn>
                <a:cxn ang="0">
                  <a:pos x="3911" y="684"/>
                </a:cxn>
                <a:cxn ang="0">
                  <a:pos x="3905" y="625"/>
                </a:cxn>
                <a:cxn ang="0">
                  <a:pos x="3894" y="559"/>
                </a:cxn>
                <a:cxn ang="0">
                  <a:pos x="3877" y="487"/>
                </a:cxn>
                <a:cxn ang="0">
                  <a:pos x="3865" y="450"/>
                </a:cxn>
                <a:cxn ang="0">
                  <a:pos x="3849" y="411"/>
                </a:cxn>
                <a:cxn ang="0">
                  <a:pos x="3832" y="373"/>
                </a:cxn>
                <a:cxn ang="0">
                  <a:pos x="3813" y="335"/>
                </a:cxn>
                <a:cxn ang="0">
                  <a:pos x="3790" y="296"/>
                </a:cxn>
                <a:cxn ang="0">
                  <a:pos x="3764" y="258"/>
                </a:cxn>
                <a:cxn ang="0">
                  <a:pos x="3733" y="221"/>
                </a:cxn>
                <a:cxn ang="0">
                  <a:pos x="3699" y="188"/>
                </a:cxn>
                <a:cxn ang="0">
                  <a:pos x="3663" y="159"/>
                </a:cxn>
                <a:cxn ang="0">
                  <a:pos x="3626" y="132"/>
                </a:cxn>
                <a:cxn ang="0">
                  <a:pos x="3585" y="108"/>
                </a:cxn>
                <a:cxn ang="0">
                  <a:pos x="3546" y="87"/>
                </a:cxn>
                <a:cxn ang="0">
                  <a:pos x="3467" y="53"/>
                </a:cxn>
                <a:cxn ang="0">
                  <a:pos x="3396" y="29"/>
                </a:cxn>
                <a:cxn ang="0">
                  <a:pos x="3337" y="12"/>
                </a:cxn>
                <a:cxn ang="0">
                  <a:pos x="3284" y="0"/>
                </a:cxn>
                <a:cxn ang="0">
                  <a:pos x="1956" y="1290"/>
                </a:cxn>
              </a:cxnLst>
              <a:rect l="0" t="0" r="r" b="b"/>
              <a:pathLst>
                <a:path w="3913" h="2827">
                  <a:moveTo>
                    <a:pt x="1956" y="1290"/>
                  </a:moveTo>
                  <a:lnTo>
                    <a:pt x="1122" y="0"/>
                  </a:lnTo>
                  <a:lnTo>
                    <a:pt x="629" y="0"/>
                  </a:lnTo>
                  <a:lnTo>
                    <a:pt x="615" y="3"/>
                  </a:lnTo>
                  <a:lnTo>
                    <a:pt x="576" y="12"/>
                  </a:lnTo>
                  <a:lnTo>
                    <a:pt x="548" y="19"/>
                  </a:lnTo>
                  <a:lnTo>
                    <a:pt x="517" y="29"/>
                  </a:lnTo>
                  <a:lnTo>
                    <a:pt x="482" y="40"/>
                  </a:lnTo>
                  <a:lnTo>
                    <a:pt x="445" y="53"/>
                  </a:lnTo>
                  <a:lnTo>
                    <a:pt x="406" y="69"/>
                  </a:lnTo>
                  <a:lnTo>
                    <a:pt x="367" y="87"/>
                  </a:lnTo>
                  <a:lnTo>
                    <a:pt x="347" y="97"/>
                  </a:lnTo>
                  <a:lnTo>
                    <a:pt x="326" y="108"/>
                  </a:lnTo>
                  <a:lnTo>
                    <a:pt x="307" y="119"/>
                  </a:lnTo>
                  <a:lnTo>
                    <a:pt x="287" y="132"/>
                  </a:lnTo>
                  <a:lnTo>
                    <a:pt x="268" y="145"/>
                  </a:lnTo>
                  <a:lnTo>
                    <a:pt x="249" y="159"/>
                  </a:lnTo>
                  <a:lnTo>
                    <a:pt x="231" y="173"/>
                  </a:lnTo>
                  <a:lnTo>
                    <a:pt x="212" y="188"/>
                  </a:lnTo>
                  <a:lnTo>
                    <a:pt x="195" y="204"/>
                  </a:lnTo>
                  <a:lnTo>
                    <a:pt x="179" y="221"/>
                  </a:lnTo>
                  <a:lnTo>
                    <a:pt x="164" y="239"/>
                  </a:lnTo>
                  <a:lnTo>
                    <a:pt x="149" y="258"/>
                  </a:lnTo>
                  <a:lnTo>
                    <a:pt x="136" y="277"/>
                  </a:lnTo>
                  <a:lnTo>
                    <a:pt x="123" y="296"/>
                  </a:lnTo>
                  <a:lnTo>
                    <a:pt x="111" y="315"/>
                  </a:lnTo>
                  <a:lnTo>
                    <a:pt x="99" y="335"/>
                  </a:lnTo>
                  <a:lnTo>
                    <a:pt x="89" y="354"/>
                  </a:lnTo>
                  <a:lnTo>
                    <a:pt x="79" y="373"/>
                  </a:lnTo>
                  <a:lnTo>
                    <a:pt x="70" y="393"/>
                  </a:lnTo>
                  <a:lnTo>
                    <a:pt x="62" y="411"/>
                  </a:lnTo>
                  <a:lnTo>
                    <a:pt x="55" y="430"/>
                  </a:lnTo>
                  <a:lnTo>
                    <a:pt x="48" y="450"/>
                  </a:lnTo>
                  <a:lnTo>
                    <a:pt x="42" y="469"/>
                  </a:lnTo>
                  <a:lnTo>
                    <a:pt x="36" y="487"/>
                  </a:lnTo>
                  <a:lnTo>
                    <a:pt x="26" y="523"/>
                  </a:lnTo>
                  <a:lnTo>
                    <a:pt x="18" y="559"/>
                  </a:lnTo>
                  <a:lnTo>
                    <a:pt x="12" y="593"/>
                  </a:lnTo>
                  <a:lnTo>
                    <a:pt x="8" y="625"/>
                  </a:lnTo>
                  <a:lnTo>
                    <a:pt x="4" y="656"/>
                  </a:lnTo>
                  <a:lnTo>
                    <a:pt x="2" y="684"/>
                  </a:lnTo>
                  <a:lnTo>
                    <a:pt x="0" y="733"/>
                  </a:lnTo>
                  <a:lnTo>
                    <a:pt x="0" y="772"/>
                  </a:lnTo>
                  <a:lnTo>
                    <a:pt x="0" y="809"/>
                  </a:lnTo>
                  <a:lnTo>
                    <a:pt x="0" y="885"/>
                  </a:lnTo>
                  <a:lnTo>
                    <a:pt x="0" y="993"/>
                  </a:lnTo>
                  <a:lnTo>
                    <a:pt x="0" y="1129"/>
                  </a:lnTo>
                  <a:lnTo>
                    <a:pt x="0" y="1287"/>
                  </a:lnTo>
                  <a:lnTo>
                    <a:pt x="0" y="1459"/>
                  </a:lnTo>
                  <a:lnTo>
                    <a:pt x="0" y="1643"/>
                  </a:lnTo>
                  <a:lnTo>
                    <a:pt x="0" y="1831"/>
                  </a:lnTo>
                  <a:lnTo>
                    <a:pt x="0" y="2019"/>
                  </a:lnTo>
                  <a:lnTo>
                    <a:pt x="0" y="2200"/>
                  </a:lnTo>
                  <a:lnTo>
                    <a:pt x="0" y="2367"/>
                  </a:lnTo>
                  <a:lnTo>
                    <a:pt x="0" y="2518"/>
                  </a:lnTo>
                  <a:lnTo>
                    <a:pt x="0" y="2645"/>
                  </a:lnTo>
                  <a:lnTo>
                    <a:pt x="0" y="2742"/>
                  </a:lnTo>
                  <a:lnTo>
                    <a:pt x="0" y="2804"/>
                  </a:lnTo>
                  <a:lnTo>
                    <a:pt x="0" y="2827"/>
                  </a:lnTo>
                  <a:lnTo>
                    <a:pt x="1892" y="2827"/>
                  </a:lnTo>
                  <a:lnTo>
                    <a:pt x="2020" y="2827"/>
                  </a:lnTo>
                  <a:lnTo>
                    <a:pt x="3913" y="2827"/>
                  </a:lnTo>
                  <a:lnTo>
                    <a:pt x="3913" y="2804"/>
                  </a:lnTo>
                  <a:lnTo>
                    <a:pt x="3913" y="2742"/>
                  </a:lnTo>
                  <a:lnTo>
                    <a:pt x="3913" y="2645"/>
                  </a:lnTo>
                  <a:lnTo>
                    <a:pt x="3913" y="2518"/>
                  </a:lnTo>
                  <a:lnTo>
                    <a:pt x="3913" y="2367"/>
                  </a:lnTo>
                  <a:lnTo>
                    <a:pt x="3913" y="2200"/>
                  </a:lnTo>
                  <a:lnTo>
                    <a:pt x="3913" y="2019"/>
                  </a:lnTo>
                  <a:lnTo>
                    <a:pt x="3913" y="1831"/>
                  </a:lnTo>
                  <a:lnTo>
                    <a:pt x="3913" y="1643"/>
                  </a:lnTo>
                  <a:lnTo>
                    <a:pt x="3913" y="1459"/>
                  </a:lnTo>
                  <a:lnTo>
                    <a:pt x="3913" y="1287"/>
                  </a:lnTo>
                  <a:lnTo>
                    <a:pt x="3913" y="1129"/>
                  </a:lnTo>
                  <a:lnTo>
                    <a:pt x="3913" y="993"/>
                  </a:lnTo>
                  <a:lnTo>
                    <a:pt x="3913" y="885"/>
                  </a:lnTo>
                  <a:lnTo>
                    <a:pt x="3913" y="809"/>
                  </a:lnTo>
                  <a:lnTo>
                    <a:pt x="3913" y="772"/>
                  </a:lnTo>
                  <a:lnTo>
                    <a:pt x="3913" y="733"/>
                  </a:lnTo>
                  <a:lnTo>
                    <a:pt x="3911" y="684"/>
                  </a:lnTo>
                  <a:lnTo>
                    <a:pt x="3908" y="656"/>
                  </a:lnTo>
                  <a:lnTo>
                    <a:pt x="3905" y="625"/>
                  </a:lnTo>
                  <a:lnTo>
                    <a:pt x="3901" y="593"/>
                  </a:lnTo>
                  <a:lnTo>
                    <a:pt x="3894" y="559"/>
                  </a:lnTo>
                  <a:lnTo>
                    <a:pt x="3887" y="523"/>
                  </a:lnTo>
                  <a:lnTo>
                    <a:pt x="3877" y="487"/>
                  </a:lnTo>
                  <a:lnTo>
                    <a:pt x="3871" y="469"/>
                  </a:lnTo>
                  <a:lnTo>
                    <a:pt x="3865" y="450"/>
                  </a:lnTo>
                  <a:lnTo>
                    <a:pt x="3857" y="430"/>
                  </a:lnTo>
                  <a:lnTo>
                    <a:pt x="3849" y="411"/>
                  </a:lnTo>
                  <a:lnTo>
                    <a:pt x="3841" y="393"/>
                  </a:lnTo>
                  <a:lnTo>
                    <a:pt x="3832" y="373"/>
                  </a:lnTo>
                  <a:lnTo>
                    <a:pt x="3823" y="354"/>
                  </a:lnTo>
                  <a:lnTo>
                    <a:pt x="3813" y="335"/>
                  </a:lnTo>
                  <a:lnTo>
                    <a:pt x="3801" y="315"/>
                  </a:lnTo>
                  <a:lnTo>
                    <a:pt x="3790" y="296"/>
                  </a:lnTo>
                  <a:lnTo>
                    <a:pt x="3777" y="277"/>
                  </a:lnTo>
                  <a:lnTo>
                    <a:pt x="3764" y="258"/>
                  </a:lnTo>
                  <a:lnTo>
                    <a:pt x="3749" y="239"/>
                  </a:lnTo>
                  <a:lnTo>
                    <a:pt x="3733" y="221"/>
                  </a:lnTo>
                  <a:lnTo>
                    <a:pt x="3716" y="204"/>
                  </a:lnTo>
                  <a:lnTo>
                    <a:pt x="3699" y="188"/>
                  </a:lnTo>
                  <a:lnTo>
                    <a:pt x="3682" y="173"/>
                  </a:lnTo>
                  <a:lnTo>
                    <a:pt x="3663" y="159"/>
                  </a:lnTo>
                  <a:lnTo>
                    <a:pt x="3645" y="145"/>
                  </a:lnTo>
                  <a:lnTo>
                    <a:pt x="3626" y="132"/>
                  </a:lnTo>
                  <a:lnTo>
                    <a:pt x="3605" y="119"/>
                  </a:lnTo>
                  <a:lnTo>
                    <a:pt x="3585" y="108"/>
                  </a:lnTo>
                  <a:lnTo>
                    <a:pt x="3565" y="97"/>
                  </a:lnTo>
                  <a:lnTo>
                    <a:pt x="3546" y="87"/>
                  </a:lnTo>
                  <a:lnTo>
                    <a:pt x="3505" y="69"/>
                  </a:lnTo>
                  <a:lnTo>
                    <a:pt x="3467" y="53"/>
                  </a:lnTo>
                  <a:lnTo>
                    <a:pt x="3430" y="40"/>
                  </a:lnTo>
                  <a:lnTo>
                    <a:pt x="3396" y="29"/>
                  </a:lnTo>
                  <a:lnTo>
                    <a:pt x="3364" y="19"/>
                  </a:lnTo>
                  <a:lnTo>
                    <a:pt x="3337" y="12"/>
                  </a:lnTo>
                  <a:lnTo>
                    <a:pt x="3298" y="3"/>
                  </a:lnTo>
                  <a:lnTo>
                    <a:pt x="3284" y="0"/>
                  </a:lnTo>
                  <a:lnTo>
                    <a:pt x="2790" y="0"/>
                  </a:lnTo>
                  <a:lnTo>
                    <a:pt x="1956" y="12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6" name="Freeform 23"/>
            <p:cNvSpPr>
              <a:spLocks/>
            </p:cNvSpPr>
            <p:nvPr/>
          </p:nvSpPr>
          <p:spPr bwMode="auto">
            <a:xfrm>
              <a:off x="-857266" y="-196421"/>
              <a:ext cx="9466" cy="7888"/>
            </a:xfrm>
            <a:custGeom>
              <a:avLst/>
              <a:gdLst/>
              <a:ahLst/>
              <a:cxnLst>
                <a:cxn ang="0">
                  <a:pos x="84" y="148"/>
                </a:cxn>
                <a:cxn ang="0">
                  <a:pos x="127" y="74"/>
                </a:cxn>
                <a:cxn ang="0">
                  <a:pos x="169" y="0"/>
                </a:cxn>
                <a:cxn ang="0">
                  <a:pos x="84" y="0"/>
                </a:cxn>
                <a:cxn ang="0">
                  <a:pos x="0" y="0"/>
                </a:cxn>
                <a:cxn ang="0">
                  <a:pos x="42" y="74"/>
                </a:cxn>
                <a:cxn ang="0">
                  <a:pos x="84" y="148"/>
                </a:cxn>
              </a:cxnLst>
              <a:rect l="0" t="0" r="r" b="b"/>
              <a:pathLst>
                <a:path w="169" h="148">
                  <a:moveTo>
                    <a:pt x="84" y="148"/>
                  </a:moveTo>
                  <a:lnTo>
                    <a:pt x="127" y="74"/>
                  </a:lnTo>
                  <a:lnTo>
                    <a:pt x="169" y="0"/>
                  </a:lnTo>
                  <a:lnTo>
                    <a:pt x="84" y="0"/>
                  </a:lnTo>
                  <a:lnTo>
                    <a:pt x="0" y="0"/>
                  </a:lnTo>
                  <a:lnTo>
                    <a:pt x="42" y="74"/>
                  </a:lnTo>
                  <a:lnTo>
                    <a:pt x="84" y="14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7" name="Freeform 24"/>
            <p:cNvSpPr>
              <a:spLocks/>
            </p:cNvSpPr>
            <p:nvPr/>
          </p:nvSpPr>
          <p:spPr bwMode="auto">
            <a:xfrm>
              <a:off x="-863577" y="-190899"/>
              <a:ext cx="22087" cy="54430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295" y="358"/>
                </a:cxn>
                <a:cxn ang="0">
                  <a:pos x="388" y="697"/>
                </a:cxn>
                <a:cxn ang="0">
                  <a:pos x="393" y="697"/>
                </a:cxn>
                <a:cxn ang="0">
                  <a:pos x="389" y="702"/>
                </a:cxn>
                <a:cxn ang="0">
                  <a:pos x="393" y="716"/>
                </a:cxn>
                <a:cxn ang="0">
                  <a:pos x="379" y="716"/>
                </a:cxn>
                <a:cxn ang="0">
                  <a:pos x="295" y="830"/>
                </a:cxn>
                <a:cxn ang="0">
                  <a:pos x="196" y="963"/>
                </a:cxn>
                <a:cxn ang="0">
                  <a:pos x="97" y="830"/>
                </a:cxn>
                <a:cxn ang="0">
                  <a:pos x="14" y="716"/>
                </a:cxn>
                <a:cxn ang="0">
                  <a:pos x="0" y="716"/>
                </a:cxn>
                <a:cxn ang="0">
                  <a:pos x="3" y="702"/>
                </a:cxn>
                <a:cxn ang="0">
                  <a:pos x="0" y="697"/>
                </a:cxn>
                <a:cxn ang="0">
                  <a:pos x="5" y="697"/>
                </a:cxn>
                <a:cxn ang="0">
                  <a:pos x="97" y="358"/>
                </a:cxn>
                <a:cxn ang="0">
                  <a:pos x="196" y="0"/>
                </a:cxn>
              </a:cxnLst>
              <a:rect l="0" t="0" r="r" b="b"/>
              <a:pathLst>
                <a:path w="393" h="963">
                  <a:moveTo>
                    <a:pt x="196" y="0"/>
                  </a:moveTo>
                  <a:lnTo>
                    <a:pt x="295" y="358"/>
                  </a:lnTo>
                  <a:lnTo>
                    <a:pt x="388" y="697"/>
                  </a:lnTo>
                  <a:lnTo>
                    <a:pt x="393" y="697"/>
                  </a:lnTo>
                  <a:lnTo>
                    <a:pt x="389" y="702"/>
                  </a:lnTo>
                  <a:lnTo>
                    <a:pt x="393" y="716"/>
                  </a:lnTo>
                  <a:lnTo>
                    <a:pt x="379" y="716"/>
                  </a:lnTo>
                  <a:lnTo>
                    <a:pt x="295" y="830"/>
                  </a:lnTo>
                  <a:lnTo>
                    <a:pt x="196" y="963"/>
                  </a:lnTo>
                  <a:lnTo>
                    <a:pt x="97" y="830"/>
                  </a:lnTo>
                  <a:lnTo>
                    <a:pt x="14" y="716"/>
                  </a:lnTo>
                  <a:lnTo>
                    <a:pt x="0" y="716"/>
                  </a:lnTo>
                  <a:lnTo>
                    <a:pt x="3" y="702"/>
                  </a:lnTo>
                  <a:lnTo>
                    <a:pt x="0" y="697"/>
                  </a:lnTo>
                  <a:lnTo>
                    <a:pt x="5" y="697"/>
                  </a:lnTo>
                  <a:lnTo>
                    <a:pt x="97" y="358"/>
                  </a:lnTo>
                  <a:lnTo>
                    <a:pt x="19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8" name="Freeform 25"/>
            <p:cNvSpPr>
              <a:spLocks/>
            </p:cNvSpPr>
            <p:nvPr/>
          </p:nvSpPr>
          <p:spPr bwMode="auto">
            <a:xfrm>
              <a:off x="-685300" y="-332889"/>
              <a:ext cx="119903" cy="120692"/>
            </a:xfrm>
            <a:custGeom>
              <a:avLst/>
              <a:gdLst/>
              <a:ahLst/>
              <a:cxnLst>
                <a:cxn ang="0">
                  <a:pos x="1175" y="2128"/>
                </a:cxn>
                <a:cxn ang="0">
                  <a:pos x="1331" y="2100"/>
                </a:cxn>
                <a:cxn ang="0">
                  <a:pos x="1479" y="2050"/>
                </a:cxn>
                <a:cxn ang="0">
                  <a:pos x="1617" y="1979"/>
                </a:cxn>
                <a:cxn ang="0">
                  <a:pos x="1742" y="1889"/>
                </a:cxn>
                <a:cxn ang="0">
                  <a:pos x="1853" y="1783"/>
                </a:cxn>
                <a:cxn ang="0">
                  <a:pos x="1948" y="1662"/>
                </a:cxn>
                <a:cxn ang="0">
                  <a:pos x="2026" y="1529"/>
                </a:cxn>
                <a:cxn ang="0">
                  <a:pos x="2083" y="1383"/>
                </a:cxn>
                <a:cxn ang="0">
                  <a:pos x="2119" y="1229"/>
                </a:cxn>
                <a:cxn ang="0">
                  <a:pos x="2131" y="1066"/>
                </a:cxn>
                <a:cxn ang="0">
                  <a:pos x="2119" y="905"/>
                </a:cxn>
                <a:cxn ang="0">
                  <a:pos x="2083" y="750"/>
                </a:cxn>
                <a:cxn ang="0">
                  <a:pos x="2026" y="605"/>
                </a:cxn>
                <a:cxn ang="0">
                  <a:pos x="1948" y="471"/>
                </a:cxn>
                <a:cxn ang="0">
                  <a:pos x="1853" y="350"/>
                </a:cxn>
                <a:cxn ang="0">
                  <a:pos x="1742" y="244"/>
                </a:cxn>
                <a:cxn ang="0">
                  <a:pos x="1617" y="154"/>
                </a:cxn>
                <a:cxn ang="0">
                  <a:pos x="1479" y="84"/>
                </a:cxn>
                <a:cxn ang="0">
                  <a:pos x="1331" y="33"/>
                </a:cxn>
                <a:cxn ang="0">
                  <a:pos x="1175" y="5"/>
                </a:cxn>
                <a:cxn ang="0">
                  <a:pos x="1011" y="1"/>
                </a:cxn>
                <a:cxn ang="0">
                  <a:pos x="851" y="21"/>
                </a:cxn>
                <a:cxn ang="0">
                  <a:pos x="700" y="65"/>
                </a:cxn>
                <a:cxn ang="0">
                  <a:pos x="558" y="129"/>
                </a:cxn>
                <a:cxn ang="0">
                  <a:pos x="428" y="212"/>
                </a:cxn>
                <a:cxn ang="0">
                  <a:pos x="312" y="313"/>
                </a:cxn>
                <a:cxn ang="0">
                  <a:pos x="212" y="429"/>
                </a:cxn>
                <a:cxn ang="0">
                  <a:pos x="129" y="558"/>
                </a:cxn>
                <a:cxn ang="0">
                  <a:pos x="65" y="701"/>
                </a:cxn>
                <a:cxn ang="0">
                  <a:pos x="22" y="852"/>
                </a:cxn>
                <a:cxn ang="0">
                  <a:pos x="2" y="1012"/>
                </a:cxn>
                <a:cxn ang="0">
                  <a:pos x="6" y="1175"/>
                </a:cxn>
                <a:cxn ang="0">
                  <a:pos x="34" y="1333"/>
                </a:cxn>
                <a:cxn ang="0">
                  <a:pos x="84" y="1481"/>
                </a:cxn>
                <a:cxn ang="0">
                  <a:pos x="155" y="1620"/>
                </a:cxn>
                <a:cxn ang="0">
                  <a:pos x="244" y="1745"/>
                </a:cxn>
                <a:cxn ang="0">
                  <a:pos x="350" y="1856"/>
                </a:cxn>
                <a:cxn ang="0">
                  <a:pos x="471" y="1951"/>
                </a:cxn>
                <a:cxn ang="0">
                  <a:pos x="604" y="2028"/>
                </a:cxn>
                <a:cxn ang="0">
                  <a:pos x="749" y="2085"/>
                </a:cxn>
                <a:cxn ang="0">
                  <a:pos x="903" y="2121"/>
                </a:cxn>
                <a:cxn ang="0">
                  <a:pos x="1066" y="2134"/>
                </a:cxn>
              </a:cxnLst>
              <a:rect l="0" t="0" r="r" b="b"/>
              <a:pathLst>
                <a:path w="2131" h="2134">
                  <a:moveTo>
                    <a:pt x="1066" y="2134"/>
                  </a:moveTo>
                  <a:lnTo>
                    <a:pt x="1120" y="2133"/>
                  </a:lnTo>
                  <a:lnTo>
                    <a:pt x="1175" y="2128"/>
                  </a:lnTo>
                  <a:lnTo>
                    <a:pt x="1227" y="2121"/>
                  </a:lnTo>
                  <a:lnTo>
                    <a:pt x="1279" y="2111"/>
                  </a:lnTo>
                  <a:lnTo>
                    <a:pt x="1331" y="2100"/>
                  </a:lnTo>
                  <a:lnTo>
                    <a:pt x="1381" y="2085"/>
                  </a:lnTo>
                  <a:lnTo>
                    <a:pt x="1431" y="2069"/>
                  </a:lnTo>
                  <a:lnTo>
                    <a:pt x="1479" y="2050"/>
                  </a:lnTo>
                  <a:lnTo>
                    <a:pt x="1527" y="2028"/>
                  </a:lnTo>
                  <a:lnTo>
                    <a:pt x="1573" y="2004"/>
                  </a:lnTo>
                  <a:lnTo>
                    <a:pt x="1617" y="1979"/>
                  </a:lnTo>
                  <a:lnTo>
                    <a:pt x="1661" y="1951"/>
                  </a:lnTo>
                  <a:lnTo>
                    <a:pt x="1702" y="1922"/>
                  </a:lnTo>
                  <a:lnTo>
                    <a:pt x="1742" y="1889"/>
                  </a:lnTo>
                  <a:lnTo>
                    <a:pt x="1782" y="1856"/>
                  </a:lnTo>
                  <a:lnTo>
                    <a:pt x="1818" y="1821"/>
                  </a:lnTo>
                  <a:lnTo>
                    <a:pt x="1853" y="1783"/>
                  </a:lnTo>
                  <a:lnTo>
                    <a:pt x="1887" y="1745"/>
                  </a:lnTo>
                  <a:lnTo>
                    <a:pt x="1919" y="1704"/>
                  </a:lnTo>
                  <a:lnTo>
                    <a:pt x="1948" y="1662"/>
                  </a:lnTo>
                  <a:lnTo>
                    <a:pt x="1976" y="1620"/>
                  </a:lnTo>
                  <a:lnTo>
                    <a:pt x="2002" y="1574"/>
                  </a:lnTo>
                  <a:lnTo>
                    <a:pt x="2026" y="1529"/>
                  </a:lnTo>
                  <a:lnTo>
                    <a:pt x="2047" y="1481"/>
                  </a:lnTo>
                  <a:lnTo>
                    <a:pt x="2066" y="1433"/>
                  </a:lnTo>
                  <a:lnTo>
                    <a:pt x="2083" y="1383"/>
                  </a:lnTo>
                  <a:lnTo>
                    <a:pt x="2097" y="1333"/>
                  </a:lnTo>
                  <a:lnTo>
                    <a:pt x="2110" y="1281"/>
                  </a:lnTo>
                  <a:lnTo>
                    <a:pt x="2119" y="1229"/>
                  </a:lnTo>
                  <a:lnTo>
                    <a:pt x="2126" y="1175"/>
                  </a:lnTo>
                  <a:lnTo>
                    <a:pt x="2130" y="1122"/>
                  </a:lnTo>
                  <a:lnTo>
                    <a:pt x="2131" y="1066"/>
                  </a:lnTo>
                  <a:lnTo>
                    <a:pt x="2130" y="1012"/>
                  </a:lnTo>
                  <a:lnTo>
                    <a:pt x="2126" y="958"/>
                  </a:lnTo>
                  <a:lnTo>
                    <a:pt x="2119" y="905"/>
                  </a:lnTo>
                  <a:lnTo>
                    <a:pt x="2110" y="852"/>
                  </a:lnTo>
                  <a:lnTo>
                    <a:pt x="2097" y="801"/>
                  </a:lnTo>
                  <a:lnTo>
                    <a:pt x="2083" y="750"/>
                  </a:lnTo>
                  <a:lnTo>
                    <a:pt x="2066" y="701"/>
                  </a:lnTo>
                  <a:lnTo>
                    <a:pt x="2047" y="652"/>
                  </a:lnTo>
                  <a:lnTo>
                    <a:pt x="2026" y="605"/>
                  </a:lnTo>
                  <a:lnTo>
                    <a:pt x="2002" y="558"/>
                  </a:lnTo>
                  <a:lnTo>
                    <a:pt x="1976" y="514"/>
                  </a:lnTo>
                  <a:lnTo>
                    <a:pt x="1948" y="471"/>
                  </a:lnTo>
                  <a:lnTo>
                    <a:pt x="1919" y="429"/>
                  </a:lnTo>
                  <a:lnTo>
                    <a:pt x="1887" y="389"/>
                  </a:lnTo>
                  <a:lnTo>
                    <a:pt x="1853" y="350"/>
                  </a:lnTo>
                  <a:lnTo>
                    <a:pt x="1818" y="313"/>
                  </a:lnTo>
                  <a:lnTo>
                    <a:pt x="1782" y="278"/>
                  </a:lnTo>
                  <a:lnTo>
                    <a:pt x="1742" y="244"/>
                  </a:lnTo>
                  <a:lnTo>
                    <a:pt x="1702" y="212"/>
                  </a:lnTo>
                  <a:lnTo>
                    <a:pt x="1661" y="183"/>
                  </a:lnTo>
                  <a:lnTo>
                    <a:pt x="1617" y="154"/>
                  </a:lnTo>
                  <a:lnTo>
                    <a:pt x="1573" y="129"/>
                  </a:lnTo>
                  <a:lnTo>
                    <a:pt x="1527" y="105"/>
                  </a:lnTo>
                  <a:lnTo>
                    <a:pt x="1479" y="84"/>
                  </a:lnTo>
                  <a:lnTo>
                    <a:pt x="1431" y="65"/>
                  </a:lnTo>
                  <a:lnTo>
                    <a:pt x="1381" y="47"/>
                  </a:lnTo>
                  <a:lnTo>
                    <a:pt x="1331" y="33"/>
                  </a:lnTo>
                  <a:lnTo>
                    <a:pt x="1279" y="21"/>
                  </a:lnTo>
                  <a:lnTo>
                    <a:pt x="1227" y="12"/>
                  </a:lnTo>
                  <a:lnTo>
                    <a:pt x="1175" y="5"/>
                  </a:lnTo>
                  <a:lnTo>
                    <a:pt x="1120" y="1"/>
                  </a:lnTo>
                  <a:lnTo>
                    <a:pt x="1066" y="0"/>
                  </a:lnTo>
                  <a:lnTo>
                    <a:pt x="1011" y="1"/>
                  </a:lnTo>
                  <a:lnTo>
                    <a:pt x="957" y="5"/>
                  </a:lnTo>
                  <a:lnTo>
                    <a:pt x="903" y="12"/>
                  </a:lnTo>
                  <a:lnTo>
                    <a:pt x="851" y="21"/>
                  </a:lnTo>
                  <a:lnTo>
                    <a:pt x="799" y="33"/>
                  </a:lnTo>
                  <a:lnTo>
                    <a:pt x="749" y="47"/>
                  </a:lnTo>
                  <a:lnTo>
                    <a:pt x="700" y="65"/>
                  </a:lnTo>
                  <a:lnTo>
                    <a:pt x="651" y="84"/>
                  </a:lnTo>
                  <a:lnTo>
                    <a:pt x="604" y="105"/>
                  </a:lnTo>
                  <a:lnTo>
                    <a:pt x="558" y="129"/>
                  </a:lnTo>
                  <a:lnTo>
                    <a:pt x="514" y="154"/>
                  </a:lnTo>
                  <a:lnTo>
                    <a:pt x="471" y="183"/>
                  </a:lnTo>
                  <a:lnTo>
                    <a:pt x="428" y="212"/>
                  </a:lnTo>
                  <a:lnTo>
                    <a:pt x="388" y="244"/>
                  </a:lnTo>
                  <a:lnTo>
                    <a:pt x="350" y="278"/>
                  </a:lnTo>
                  <a:lnTo>
                    <a:pt x="312" y="313"/>
                  </a:lnTo>
                  <a:lnTo>
                    <a:pt x="277" y="350"/>
                  </a:lnTo>
                  <a:lnTo>
                    <a:pt x="244" y="389"/>
                  </a:lnTo>
                  <a:lnTo>
                    <a:pt x="212" y="429"/>
                  </a:lnTo>
                  <a:lnTo>
                    <a:pt x="182" y="471"/>
                  </a:lnTo>
                  <a:lnTo>
                    <a:pt x="155" y="514"/>
                  </a:lnTo>
                  <a:lnTo>
                    <a:pt x="129" y="558"/>
                  </a:lnTo>
                  <a:lnTo>
                    <a:pt x="106" y="605"/>
                  </a:lnTo>
                  <a:lnTo>
                    <a:pt x="84" y="652"/>
                  </a:lnTo>
                  <a:lnTo>
                    <a:pt x="65" y="701"/>
                  </a:lnTo>
                  <a:lnTo>
                    <a:pt x="48" y="750"/>
                  </a:lnTo>
                  <a:lnTo>
                    <a:pt x="34" y="801"/>
                  </a:lnTo>
                  <a:lnTo>
                    <a:pt x="22" y="852"/>
                  </a:lnTo>
                  <a:lnTo>
                    <a:pt x="12" y="905"/>
                  </a:lnTo>
                  <a:lnTo>
                    <a:pt x="6" y="958"/>
                  </a:lnTo>
                  <a:lnTo>
                    <a:pt x="2" y="1012"/>
                  </a:lnTo>
                  <a:lnTo>
                    <a:pt x="0" y="1066"/>
                  </a:lnTo>
                  <a:lnTo>
                    <a:pt x="2" y="1122"/>
                  </a:lnTo>
                  <a:lnTo>
                    <a:pt x="6" y="1175"/>
                  </a:lnTo>
                  <a:lnTo>
                    <a:pt x="12" y="1229"/>
                  </a:lnTo>
                  <a:lnTo>
                    <a:pt x="22" y="1281"/>
                  </a:lnTo>
                  <a:lnTo>
                    <a:pt x="34" y="1333"/>
                  </a:lnTo>
                  <a:lnTo>
                    <a:pt x="48" y="1383"/>
                  </a:lnTo>
                  <a:lnTo>
                    <a:pt x="65" y="1433"/>
                  </a:lnTo>
                  <a:lnTo>
                    <a:pt x="84" y="1481"/>
                  </a:lnTo>
                  <a:lnTo>
                    <a:pt x="106" y="1529"/>
                  </a:lnTo>
                  <a:lnTo>
                    <a:pt x="129" y="1574"/>
                  </a:lnTo>
                  <a:lnTo>
                    <a:pt x="155" y="1620"/>
                  </a:lnTo>
                  <a:lnTo>
                    <a:pt x="182" y="1662"/>
                  </a:lnTo>
                  <a:lnTo>
                    <a:pt x="212" y="1704"/>
                  </a:lnTo>
                  <a:lnTo>
                    <a:pt x="244" y="1745"/>
                  </a:lnTo>
                  <a:lnTo>
                    <a:pt x="277" y="1783"/>
                  </a:lnTo>
                  <a:lnTo>
                    <a:pt x="312" y="1821"/>
                  </a:lnTo>
                  <a:lnTo>
                    <a:pt x="350" y="1856"/>
                  </a:lnTo>
                  <a:lnTo>
                    <a:pt x="388" y="1889"/>
                  </a:lnTo>
                  <a:lnTo>
                    <a:pt x="428" y="1922"/>
                  </a:lnTo>
                  <a:lnTo>
                    <a:pt x="471" y="1951"/>
                  </a:lnTo>
                  <a:lnTo>
                    <a:pt x="514" y="1979"/>
                  </a:lnTo>
                  <a:lnTo>
                    <a:pt x="558" y="2004"/>
                  </a:lnTo>
                  <a:lnTo>
                    <a:pt x="604" y="2028"/>
                  </a:lnTo>
                  <a:lnTo>
                    <a:pt x="651" y="2050"/>
                  </a:lnTo>
                  <a:lnTo>
                    <a:pt x="700" y="2069"/>
                  </a:lnTo>
                  <a:lnTo>
                    <a:pt x="749" y="2085"/>
                  </a:lnTo>
                  <a:lnTo>
                    <a:pt x="799" y="2100"/>
                  </a:lnTo>
                  <a:lnTo>
                    <a:pt x="851" y="2111"/>
                  </a:lnTo>
                  <a:lnTo>
                    <a:pt x="903" y="2121"/>
                  </a:lnTo>
                  <a:lnTo>
                    <a:pt x="957" y="2128"/>
                  </a:lnTo>
                  <a:lnTo>
                    <a:pt x="1011" y="2133"/>
                  </a:lnTo>
                  <a:lnTo>
                    <a:pt x="1066" y="21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199" name="Freeform 26"/>
            <p:cNvSpPr>
              <a:spLocks/>
            </p:cNvSpPr>
            <p:nvPr/>
          </p:nvSpPr>
          <p:spPr bwMode="auto">
            <a:xfrm>
              <a:off x="-734996" y="-196421"/>
              <a:ext cx="220085" cy="159345"/>
            </a:xfrm>
            <a:custGeom>
              <a:avLst/>
              <a:gdLst/>
              <a:ahLst/>
              <a:cxnLst>
                <a:cxn ang="0">
                  <a:pos x="1123" y="0"/>
                </a:cxn>
                <a:cxn ang="0">
                  <a:pos x="615" y="3"/>
                </a:cxn>
                <a:cxn ang="0">
                  <a:pos x="549" y="19"/>
                </a:cxn>
                <a:cxn ang="0">
                  <a:pos x="483" y="40"/>
                </a:cxn>
                <a:cxn ang="0">
                  <a:pos x="408" y="69"/>
                </a:cxn>
                <a:cxn ang="0">
                  <a:pos x="347" y="97"/>
                </a:cxn>
                <a:cxn ang="0">
                  <a:pos x="308" y="119"/>
                </a:cxn>
                <a:cxn ang="0">
                  <a:pos x="268" y="145"/>
                </a:cxn>
                <a:cxn ang="0">
                  <a:pos x="231" y="173"/>
                </a:cxn>
                <a:cxn ang="0">
                  <a:pos x="196" y="204"/>
                </a:cxn>
                <a:cxn ang="0">
                  <a:pos x="164" y="239"/>
                </a:cxn>
                <a:cxn ang="0">
                  <a:pos x="136" y="277"/>
                </a:cxn>
                <a:cxn ang="0">
                  <a:pos x="111" y="315"/>
                </a:cxn>
                <a:cxn ang="0">
                  <a:pos x="90" y="354"/>
                </a:cxn>
                <a:cxn ang="0">
                  <a:pos x="72" y="393"/>
                </a:cxn>
                <a:cxn ang="0">
                  <a:pos x="56" y="430"/>
                </a:cxn>
                <a:cxn ang="0">
                  <a:pos x="42" y="469"/>
                </a:cxn>
                <a:cxn ang="0">
                  <a:pos x="26" y="523"/>
                </a:cxn>
                <a:cxn ang="0">
                  <a:pos x="12" y="593"/>
                </a:cxn>
                <a:cxn ang="0">
                  <a:pos x="5" y="656"/>
                </a:cxn>
                <a:cxn ang="0">
                  <a:pos x="0" y="733"/>
                </a:cxn>
                <a:cxn ang="0">
                  <a:pos x="0" y="809"/>
                </a:cxn>
                <a:cxn ang="0">
                  <a:pos x="0" y="993"/>
                </a:cxn>
                <a:cxn ang="0">
                  <a:pos x="0" y="1287"/>
                </a:cxn>
                <a:cxn ang="0">
                  <a:pos x="0" y="1643"/>
                </a:cxn>
                <a:cxn ang="0">
                  <a:pos x="0" y="2019"/>
                </a:cxn>
                <a:cxn ang="0">
                  <a:pos x="0" y="2367"/>
                </a:cxn>
                <a:cxn ang="0">
                  <a:pos x="0" y="2645"/>
                </a:cxn>
                <a:cxn ang="0">
                  <a:pos x="0" y="2804"/>
                </a:cxn>
                <a:cxn ang="0">
                  <a:pos x="1893" y="2827"/>
                </a:cxn>
                <a:cxn ang="0">
                  <a:pos x="3913" y="2827"/>
                </a:cxn>
                <a:cxn ang="0">
                  <a:pos x="3913" y="2742"/>
                </a:cxn>
                <a:cxn ang="0">
                  <a:pos x="3913" y="2518"/>
                </a:cxn>
                <a:cxn ang="0">
                  <a:pos x="3913" y="2200"/>
                </a:cxn>
                <a:cxn ang="0">
                  <a:pos x="3913" y="1831"/>
                </a:cxn>
                <a:cxn ang="0">
                  <a:pos x="3913" y="1459"/>
                </a:cxn>
                <a:cxn ang="0">
                  <a:pos x="3913" y="1129"/>
                </a:cxn>
                <a:cxn ang="0">
                  <a:pos x="3913" y="885"/>
                </a:cxn>
                <a:cxn ang="0">
                  <a:pos x="3913" y="772"/>
                </a:cxn>
                <a:cxn ang="0">
                  <a:pos x="3911" y="684"/>
                </a:cxn>
                <a:cxn ang="0">
                  <a:pos x="3905" y="625"/>
                </a:cxn>
                <a:cxn ang="0">
                  <a:pos x="3895" y="559"/>
                </a:cxn>
                <a:cxn ang="0">
                  <a:pos x="3877" y="487"/>
                </a:cxn>
                <a:cxn ang="0">
                  <a:pos x="3865" y="450"/>
                </a:cxn>
                <a:cxn ang="0">
                  <a:pos x="3851" y="411"/>
                </a:cxn>
                <a:cxn ang="0">
                  <a:pos x="3834" y="373"/>
                </a:cxn>
                <a:cxn ang="0">
                  <a:pos x="3814" y="335"/>
                </a:cxn>
                <a:cxn ang="0">
                  <a:pos x="3790" y="296"/>
                </a:cxn>
                <a:cxn ang="0">
                  <a:pos x="3764" y="258"/>
                </a:cxn>
                <a:cxn ang="0">
                  <a:pos x="3734" y="221"/>
                </a:cxn>
                <a:cxn ang="0">
                  <a:pos x="3701" y="188"/>
                </a:cxn>
                <a:cxn ang="0">
                  <a:pos x="3664" y="159"/>
                </a:cxn>
                <a:cxn ang="0">
                  <a:pos x="3626" y="132"/>
                </a:cxn>
                <a:cxn ang="0">
                  <a:pos x="3587" y="108"/>
                </a:cxn>
                <a:cxn ang="0">
                  <a:pos x="3546" y="87"/>
                </a:cxn>
                <a:cxn ang="0">
                  <a:pos x="3468" y="53"/>
                </a:cxn>
                <a:cxn ang="0">
                  <a:pos x="3396" y="29"/>
                </a:cxn>
                <a:cxn ang="0">
                  <a:pos x="3337" y="12"/>
                </a:cxn>
                <a:cxn ang="0">
                  <a:pos x="3284" y="0"/>
                </a:cxn>
                <a:cxn ang="0">
                  <a:pos x="1957" y="1290"/>
                </a:cxn>
              </a:cxnLst>
              <a:rect l="0" t="0" r="r" b="b"/>
              <a:pathLst>
                <a:path w="3913" h="2827">
                  <a:moveTo>
                    <a:pt x="1957" y="1290"/>
                  </a:moveTo>
                  <a:lnTo>
                    <a:pt x="1123" y="0"/>
                  </a:lnTo>
                  <a:lnTo>
                    <a:pt x="630" y="0"/>
                  </a:lnTo>
                  <a:lnTo>
                    <a:pt x="615" y="3"/>
                  </a:lnTo>
                  <a:lnTo>
                    <a:pt x="576" y="12"/>
                  </a:lnTo>
                  <a:lnTo>
                    <a:pt x="549" y="19"/>
                  </a:lnTo>
                  <a:lnTo>
                    <a:pt x="517" y="29"/>
                  </a:lnTo>
                  <a:lnTo>
                    <a:pt x="483" y="40"/>
                  </a:lnTo>
                  <a:lnTo>
                    <a:pt x="446" y="53"/>
                  </a:lnTo>
                  <a:lnTo>
                    <a:pt x="408" y="69"/>
                  </a:lnTo>
                  <a:lnTo>
                    <a:pt x="367" y="87"/>
                  </a:lnTo>
                  <a:lnTo>
                    <a:pt x="347" y="97"/>
                  </a:lnTo>
                  <a:lnTo>
                    <a:pt x="328" y="108"/>
                  </a:lnTo>
                  <a:lnTo>
                    <a:pt x="308" y="119"/>
                  </a:lnTo>
                  <a:lnTo>
                    <a:pt x="287" y="132"/>
                  </a:lnTo>
                  <a:lnTo>
                    <a:pt x="268" y="145"/>
                  </a:lnTo>
                  <a:lnTo>
                    <a:pt x="249" y="159"/>
                  </a:lnTo>
                  <a:lnTo>
                    <a:pt x="231" y="173"/>
                  </a:lnTo>
                  <a:lnTo>
                    <a:pt x="213" y="188"/>
                  </a:lnTo>
                  <a:lnTo>
                    <a:pt x="196" y="204"/>
                  </a:lnTo>
                  <a:lnTo>
                    <a:pt x="180" y="221"/>
                  </a:lnTo>
                  <a:lnTo>
                    <a:pt x="164" y="239"/>
                  </a:lnTo>
                  <a:lnTo>
                    <a:pt x="149" y="258"/>
                  </a:lnTo>
                  <a:lnTo>
                    <a:pt x="136" y="277"/>
                  </a:lnTo>
                  <a:lnTo>
                    <a:pt x="123" y="296"/>
                  </a:lnTo>
                  <a:lnTo>
                    <a:pt x="111" y="315"/>
                  </a:lnTo>
                  <a:lnTo>
                    <a:pt x="100" y="335"/>
                  </a:lnTo>
                  <a:lnTo>
                    <a:pt x="90" y="354"/>
                  </a:lnTo>
                  <a:lnTo>
                    <a:pt x="81" y="373"/>
                  </a:lnTo>
                  <a:lnTo>
                    <a:pt x="72" y="393"/>
                  </a:lnTo>
                  <a:lnTo>
                    <a:pt x="64" y="411"/>
                  </a:lnTo>
                  <a:lnTo>
                    <a:pt x="56" y="430"/>
                  </a:lnTo>
                  <a:lnTo>
                    <a:pt x="48" y="450"/>
                  </a:lnTo>
                  <a:lnTo>
                    <a:pt x="42" y="469"/>
                  </a:lnTo>
                  <a:lnTo>
                    <a:pt x="36" y="487"/>
                  </a:lnTo>
                  <a:lnTo>
                    <a:pt x="26" y="523"/>
                  </a:lnTo>
                  <a:lnTo>
                    <a:pt x="19" y="559"/>
                  </a:lnTo>
                  <a:lnTo>
                    <a:pt x="12" y="593"/>
                  </a:lnTo>
                  <a:lnTo>
                    <a:pt x="8" y="625"/>
                  </a:lnTo>
                  <a:lnTo>
                    <a:pt x="5" y="656"/>
                  </a:lnTo>
                  <a:lnTo>
                    <a:pt x="2" y="684"/>
                  </a:lnTo>
                  <a:lnTo>
                    <a:pt x="0" y="733"/>
                  </a:lnTo>
                  <a:lnTo>
                    <a:pt x="0" y="772"/>
                  </a:lnTo>
                  <a:lnTo>
                    <a:pt x="0" y="809"/>
                  </a:lnTo>
                  <a:lnTo>
                    <a:pt x="0" y="885"/>
                  </a:lnTo>
                  <a:lnTo>
                    <a:pt x="0" y="993"/>
                  </a:lnTo>
                  <a:lnTo>
                    <a:pt x="0" y="1129"/>
                  </a:lnTo>
                  <a:lnTo>
                    <a:pt x="0" y="1287"/>
                  </a:lnTo>
                  <a:lnTo>
                    <a:pt x="0" y="1459"/>
                  </a:lnTo>
                  <a:lnTo>
                    <a:pt x="0" y="1643"/>
                  </a:lnTo>
                  <a:lnTo>
                    <a:pt x="0" y="1831"/>
                  </a:lnTo>
                  <a:lnTo>
                    <a:pt x="0" y="2019"/>
                  </a:lnTo>
                  <a:lnTo>
                    <a:pt x="0" y="2200"/>
                  </a:lnTo>
                  <a:lnTo>
                    <a:pt x="0" y="2367"/>
                  </a:lnTo>
                  <a:lnTo>
                    <a:pt x="0" y="2518"/>
                  </a:lnTo>
                  <a:lnTo>
                    <a:pt x="0" y="2645"/>
                  </a:lnTo>
                  <a:lnTo>
                    <a:pt x="0" y="2742"/>
                  </a:lnTo>
                  <a:lnTo>
                    <a:pt x="0" y="2804"/>
                  </a:lnTo>
                  <a:lnTo>
                    <a:pt x="0" y="2827"/>
                  </a:lnTo>
                  <a:lnTo>
                    <a:pt x="1893" y="2827"/>
                  </a:lnTo>
                  <a:lnTo>
                    <a:pt x="2021" y="2827"/>
                  </a:lnTo>
                  <a:lnTo>
                    <a:pt x="3913" y="2827"/>
                  </a:lnTo>
                  <a:lnTo>
                    <a:pt x="3913" y="2804"/>
                  </a:lnTo>
                  <a:lnTo>
                    <a:pt x="3913" y="2742"/>
                  </a:lnTo>
                  <a:lnTo>
                    <a:pt x="3913" y="2645"/>
                  </a:lnTo>
                  <a:lnTo>
                    <a:pt x="3913" y="2518"/>
                  </a:lnTo>
                  <a:lnTo>
                    <a:pt x="3913" y="2367"/>
                  </a:lnTo>
                  <a:lnTo>
                    <a:pt x="3913" y="2200"/>
                  </a:lnTo>
                  <a:lnTo>
                    <a:pt x="3913" y="2019"/>
                  </a:lnTo>
                  <a:lnTo>
                    <a:pt x="3913" y="1831"/>
                  </a:lnTo>
                  <a:lnTo>
                    <a:pt x="3913" y="1643"/>
                  </a:lnTo>
                  <a:lnTo>
                    <a:pt x="3913" y="1459"/>
                  </a:lnTo>
                  <a:lnTo>
                    <a:pt x="3913" y="1287"/>
                  </a:lnTo>
                  <a:lnTo>
                    <a:pt x="3913" y="1129"/>
                  </a:lnTo>
                  <a:lnTo>
                    <a:pt x="3913" y="993"/>
                  </a:lnTo>
                  <a:lnTo>
                    <a:pt x="3913" y="885"/>
                  </a:lnTo>
                  <a:lnTo>
                    <a:pt x="3913" y="809"/>
                  </a:lnTo>
                  <a:lnTo>
                    <a:pt x="3913" y="772"/>
                  </a:lnTo>
                  <a:lnTo>
                    <a:pt x="3913" y="733"/>
                  </a:lnTo>
                  <a:lnTo>
                    <a:pt x="3911" y="684"/>
                  </a:lnTo>
                  <a:lnTo>
                    <a:pt x="3909" y="656"/>
                  </a:lnTo>
                  <a:lnTo>
                    <a:pt x="3905" y="625"/>
                  </a:lnTo>
                  <a:lnTo>
                    <a:pt x="3901" y="593"/>
                  </a:lnTo>
                  <a:lnTo>
                    <a:pt x="3895" y="559"/>
                  </a:lnTo>
                  <a:lnTo>
                    <a:pt x="3887" y="523"/>
                  </a:lnTo>
                  <a:lnTo>
                    <a:pt x="3877" y="487"/>
                  </a:lnTo>
                  <a:lnTo>
                    <a:pt x="3871" y="469"/>
                  </a:lnTo>
                  <a:lnTo>
                    <a:pt x="3865" y="450"/>
                  </a:lnTo>
                  <a:lnTo>
                    <a:pt x="3858" y="430"/>
                  </a:lnTo>
                  <a:lnTo>
                    <a:pt x="3851" y="411"/>
                  </a:lnTo>
                  <a:lnTo>
                    <a:pt x="3842" y="393"/>
                  </a:lnTo>
                  <a:lnTo>
                    <a:pt x="3834" y="373"/>
                  </a:lnTo>
                  <a:lnTo>
                    <a:pt x="3824" y="354"/>
                  </a:lnTo>
                  <a:lnTo>
                    <a:pt x="3814" y="335"/>
                  </a:lnTo>
                  <a:lnTo>
                    <a:pt x="3802" y="315"/>
                  </a:lnTo>
                  <a:lnTo>
                    <a:pt x="3790" y="296"/>
                  </a:lnTo>
                  <a:lnTo>
                    <a:pt x="3777" y="277"/>
                  </a:lnTo>
                  <a:lnTo>
                    <a:pt x="3764" y="258"/>
                  </a:lnTo>
                  <a:lnTo>
                    <a:pt x="3749" y="239"/>
                  </a:lnTo>
                  <a:lnTo>
                    <a:pt x="3734" y="221"/>
                  </a:lnTo>
                  <a:lnTo>
                    <a:pt x="3718" y="204"/>
                  </a:lnTo>
                  <a:lnTo>
                    <a:pt x="3701" y="188"/>
                  </a:lnTo>
                  <a:lnTo>
                    <a:pt x="3682" y="173"/>
                  </a:lnTo>
                  <a:lnTo>
                    <a:pt x="3664" y="159"/>
                  </a:lnTo>
                  <a:lnTo>
                    <a:pt x="3645" y="145"/>
                  </a:lnTo>
                  <a:lnTo>
                    <a:pt x="3626" y="132"/>
                  </a:lnTo>
                  <a:lnTo>
                    <a:pt x="3606" y="119"/>
                  </a:lnTo>
                  <a:lnTo>
                    <a:pt x="3587" y="108"/>
                  </a:lnTo>
                  <a:lnTo>
                    <a:pt x="3566" y="97"/>
                  </a:lnTo>
                  <a:lnTo>
                    <a:pt x="3546" y="87"/>
                  </a:lnTo>
                  <a:lnTo>
                    <a:pt x="3507" y="69"/>
                  </a:lnTo>
                  <a:lnTo>
                    <a:pt x="3468" y="53"/>
                  </a:lnTo>
                  <a:lnTo>
                    <a:pt x="3430" y="40"/>
                  </a:lnTo>
                  <a:lnTo>
                    <a:pt x="3396" y="29"/>
                  </a:lnTo>
                  <a:lnTo>
                    <a:pt x="3365" y="19"/>
                  </a:lnTo>
                  <a:lnTo>
                    <a:pt x="3337" y="12"/>
                  </a:lnTo>
                  <a:lnTo>
                    <a:pt x="3298" y="3"/>
                  </a:lnTo>
                  <a:lnTo>
                    <a:pt x="3284" y="0"/>
                  </a:lnTo>
                  <a:lnTo>
                    <a:pt x="2791" y="0"/>
                  </a:lnTo>
                  <a:lnTo>
                    <a:pt x="1957" y="12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00" name="Freeform 27"/>
            <p:cNvSpPr>
              <a:spLocks/>
            </p:cNvSpPr>
            <p:nvPr/>
          </p:nvSpPr>
          <p:spPr bwMode="auto">
            <a:xfrm>
              <a:off x="-630081" y="-196421"/>
              <a:ext cx="9466" cy="7888"/>
            </a:xfrm>
            <a:custGeom>
              <a:avLst/>
              <a:gdLst/>
              <a:ahLst/>
              <a:cxnLst>
                <a:cxn ang="0">
                  <a:pos x="85" y="148"/>
                </a:cxn>
                <a:cxn ang="0">
                  <a:pos x="127" y="74"/>
                </a:cxn>
                <a:cxn ang="0">
                  <a:pos x="169" y="0"/>
                </a:cxn>
                <a:cxn ang="0">
                  <a:pos x="85" y="0"/>
                </a:cxn>
                <a:cxn ang="0">
                  <a:pos x="0" y="0"/>
                </a:cxn>
                <a:cxn ang="0">
                  <a:pos x="42" y="74"/>
                </a:cxn>
                <a:cxn ang="0">
                  <a:pos x="85" y="148"/>
                </a:cxn>
              </a:cxnLst>
              <a:rect l="0" t="0" r="r" b="b"/>
              <a:pathLst>
                <a:path w="169" h="148">
                  <a:moveTo>
                    <a:pt x="85" y="148"/>
                  </a:moveTo>
                  <a:lnTo>
                    <a:pt x="127" y="74"/>
                  </a:lnTo>
                  <a:lnTo>
                    <a:pt x="169" y="0"/>
                  </a:lnTo>
                  <a:lnTo>
                    <a:pt x="85" y="0"/>
                  </a:lnTo>
                  <a:lnTo>
                    <a:pt x="0" y="0"/>
                  </a:lnTo>
                  <a:lnTo>
                    <a:pt x="42" y="74"/>
                  </a:lnTo>
                  <a:lnTo>
                    <a:pt x="85" y="14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01" name="Freeform 28"/>
            <p:cNvSpPr>
              <a:spLocks/>
            </p:cNvSpPr>
            <p:nvPr/>
          </p:nvSpPr>
          <p:spPr bwMode="auto">
            <a:xfrm>
              <a:off x="-636392" y="-190899"/>
              <a:ext cx="22087" cy="54430"/>
            </a:xfrm>
            <a:custGeom>
              <a:avLst/>
              <a:gdLst/>
              <a:ahLst/>
              <a:cxnLst>
                <a:cxn ang="0">
                  <a:pos x="197" y="0"/>
                </a:cxn>
                <a:cxn ang="0">
                  <a:pos x="296" y="358"/>
                </a:cxn>
                <a:cxn ang="0">
                  <a:pos x="388" y="697"/>
                </a:cxn>
                <a:cxn ang="0">
                  <a:pos x="393" y="697"/>
                </a:cxn>
                <a:cxn ang="0">
                  <a:pos x="390" y="702"/>
                </a:cxn>
                <a:cxn ang="0">
                  <a:pos x="393" y="716"/>
                </a:cxn>
                <a:cxn ang="0">
                  <a:pos x="380" y="716"/>
                </a:cxn>
                <a:cxn ang="0">
                  <a:pos x="296" y="830"/>
                </a:cxn>
                <a:cxn ang="0">
                  <a:pos x="197" y="963"/>
                </a:cxn>
                <a:cxn ang="0">
                  <a:pos x="99" y="830"/>
                </a:cxn>
                <a:cxn ang="0">
                  <a:pos x="14" y="716"/>
                </a:cxn>
                <a:cxn ang="0">
                  <a:pos x="0" y="716"/>
                </a:cxn>
                <a:cxn ang="0">
                  <a:pos x="4" y="702"/>
                </a:cxn>
                <a:cxn ang="0">
                  <a:pos x="0" y="697"/>
                </a:cxn>
                <a:cxn ang="0">
                  <a:pos x="5" y="697"/>
                </a:cxn>
                <a:cxn ang="0">
                  <a:pos x="99" y="358"/>
                </a:cxn>
                <a:cxn ang="0">
                  <a:pos x="197" y="0"/>
                </a:cxn>
              </a:cxnLst>
              <a:rect l="0" t="0" r="r" b="b"/>
              <a:pathLst>
                <a:path w="393" h="963">
                  <a:moveTo>
                    <a:pt x="197" y="0"/>
                  </a:moveTo>
                  <a:lnTo>
                    <a:pt x="296" y="358"/>
                  </a:lnTo>
                  <a:lnTo>
                    <a:pt x="388" y="697"/>
                  </a:lnTo>
                  <a:lnTo>
                    <a:pt x="393" y="697"/>
                  </a:lnTo>
                  <a:lnTo>
                    <a:pt x="390" y="702"/>
                  </a:lnTo>
                  <a:lnTo>
                    <a:pt x="393" y="716"/>
                  </a:lnTo>
                  <a:lnTo>
                    <a:pt x="380" y="716"/>
                  </a:lnTo>
                  <a:lnTo>
                    <a:pt x="296" y="830"/>
                  </a:lnTo>
                  <a:lnTo>
                    <a:pt x="197" y="963"/>
                  </a:lnTo>
                  <a:lnTo>
                    <a:pt x="99" y="830"/>
                  </a:lnTo>
                  <a:lnTo>
                    <a:pt x="14" y="716"/>
                  </a:lnTo>
                  <a:lnTo>
                    <a:pt x="0" y="716"/>
                  </a:lnTo>
                  <a:lnTo>
                    <a:pt x="4" y="702"/>
                  </a:lnTo>
                  <a:lnTo>
                    <a:pt x="0" y="697"/>
                  </a:lnTo>
                  <a:lnTo>
                    <a:pt x="5" y="697"/>
                  </a:lnTo>
                  <a:lnTo>
                    <a:pt x="99" y="358"/>
                  </a:lnTo>
                  <a:lnTo>
                    <a:pt x="197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</p:grpSp>
      <p:grpSp>
        <p:nvGrpSpPr>
          <p:cNvPr id="202" name="组合 594"/>
          <p:cNvGrpSpPr>
            <a:grpSpLocks noChangeAspect="1"/>
          </p:cNvGrpSpPr>
          <p:nvPr/>
        </p:nvGrpSpPr>
        <p:grpSpPr>
          <a:xfrm>
            <a:off x="3836421" y="2998273"/>
            <a:ext cx="369397" cy="363842"/>
            <a:chOff x="9912350" y="3467100"/>
            <a:chExt cx="422275" cy="415925"/>
          </a:xfrm>
          <a:solidFill>
            <a:schemeClr val="bg1"/>
          </a:solidFill>
        </p:grpSpPr>
        <p:sp>
          <p:nvSpPr>
            <p:cNvPr id="203" name="Freeform 510"/>
            <p:cNvSpPr>
              <a:spLocks noEditPoints="1"/>
            </p:cNvSpPr>
            <p:nvPr/>
          </p:nvSpPr>
          <p:spPr bwMode="auto">
            <a:xfrm>
              <a:off x="9912350" y="3740150"/>
              <a:ext cx="415925" cy="142875"/>
            </a:xfrm>
            <a:custGeom>
              <a:avLst/>
              <a:gdLst/>
              <a:ahLst/>
              <a:cxnLst>
                <a:cxn ang="0">
                  <a:pos x="2" y="78"/>
                </a:cxn>
                <a:cxn ang="0">
                  <a:pos x="18" y="90"/>
                </a:cxn>
                <a:cxn ang="0">
                  <a:pos x="252" y="88"/>
                </a:cxn>
                <a:cxn ang="0">
                  <a:pos x="262" y="72"/>
                </a:cxn>
                <a:cxn ang="0">
                  <a:pos x="260" y="10"/>
                </a:cxn>
                <a:cxn ang="0">
                  <a:pos x="244" y="0"/>
                </a:cxn>
                <a:cxn ang="0">
                  <a:pos x="10" y="2"/>
                </a:cxn>
                <a:cxn ang="0">
                  <a:pos x="0" y="18"/>
                </a:cxn>
                <a:cxn ang="0">
                  <a:pos x="74" y="72"/>
                </a:cxn>
                <a:cxn ang="0">
                  <a:pos x="76" y="14"/>
                </a:cxn>
                <a:cxn ang="0">
                  <a:pos x="86" y="10"/>
                </a:cxn>
                <a:cxn ang="0">
                  <a:pos x="96" y="12"/>
                </a:cxn>
                <a:cxn ang="0">
                  <a:pos x="98" y="72"/>
                </a:cxn>
                <a:cxn ang="0">
                  <a:pos x="96" y="78"/>
                </a:cxn>
                <a:cxn ang="0">
                  <a:pos x="86" y="80"/>
                </a:cxn>
                <a:cxn ang="0">
                  <a:pos x="76" y="74"/>
                </a:cxn>
                <a:cxn ang="0">
                  <a:pos x="136" y="60"/>
                </a:cxn>
                <a:cxn ang="0">
                  <a:pos x="124" y="56"/>
                </a:cxn>
                <a:cxn ang="0">
                  <a:pos x="120" y="44"/>
                </a:cxn>
                <a:cxn ang="0">
                  <a:pos x="130" y="30"/>
                </a:cxn>
                <a:cxn ang="0">
                  <a:pos x="142" y="30"/>
                </a:cxn>
                <a:cxn ang="0">
                  <a:pos x="152" y="44"/>
                </a:cxn>
                <a:cxn ang="0">
                  <a:pos x="148" y="56"/>
                </a:cxn>
                <a:cxn ang="0">
                  <a:pos x="136" y="60"/>
                </a:cxn>
                <a:cxn ang="0">
                  <a:pos x="176" y="38"/>
                </a:cxn>
                <a:cxn ang="0">
                  <a:pos x="190" y="28"/>
                </a:cxn>
                <a:cxn ang="0">
                  <a:pos x="202" y="34"/>
                </a:cxn>
                <a:cxn ang="0">
                  <a:pos x="206" y="44"/>
                </a:cxn>
                <a:cxn ang="0">
                  <a:pos x="196" y="60"/>
                </a:cxn>
                <a:cxn ang="0">
                  <a:pos x="184" y="60"/>
                </a:cxn>
                <a:cxn ang="0">
                  <a:pos x="174" y="44"/>
                </a:cxn>
                <a:cxn ang="0">
                  <a:pos x="220" y="44"/>
                </a:cxn>
                <a:cxn ang="0">
                  <a:pos x="230" y="30"/>
                </a:cxn>
                <a:cxn ang="0">
                  <a:pos x="242" y="30"/>
                </a:cxn>
                <a:cxn ang="0">
                  <a:pos x="252" y="44"/>
                </a:cxn>
                <a:cxn ang="0">
                  <a:pos x="248" y="56"/>
                </a:cxn>
                <a:cxn ang="0">
                  <a:pos x="236" y="60"/>
                </a:cxn>
                <a:cxn ang="0">
                  <a:pos x="222" y="50"/>
                </a:cxn>
                <a:cxn ang="0">
                  <a:pos x="54" y="44"/>
                </a:cxn>
                <a:cxn ang="0">
                  <a:pos x="48" y="56"/>
                </a:cxn>
                <a:cxn ang="0">
                  <a:pos x="38" y="60"/>
                </a:cxn>
                <a:cxn ang="0">
                  <a:pos x="22" y="50"/>
                </a:cxn>
                <a:cxn ang="0">
                  <a:pos x="22" y="38"/>
                </a:cxn>
                <a:cxn ang="0">
                  <a:pos x="38" y="28"/>
                </a:cxn>
                <a:cxn ang="0">
                  <a:pos x="48" y="34"/>
                </a:cxn>
                <a:cxn ang="0">
                  <a:pos x="54" y="44"/>
                </a:cxn>
              </a:cxnLst>
              <a:rect l="0" t="0" r="r" b="b"/>
              <a:pathLst>
                <a:path w="262" h="90">
                  <a:moveTo>
                    <a:pt x="0" y="72"/>
                  </a:moveTo>
                  <a:lnTo>
                    <a:pt x="0" y="72"/>
                  </a:lnTo>
                  <a:lnTo>
                    <a:pt x="2" y="78"/>
                  </a:lnTo>
                  <a:lnTo>
                    <a:pt x="6" y="84"/>
                  </a:lnTo>
                  <a:lnTo>
                    <a:pt x="10" y="88"/>
                  </a:lnTo>
                  <a:lnTo>
                    <a:pt x="18" y="90"/>
                  </a:lnTo>
                  <a:lnTo>
                    <a:pt x="244" y="90"/>
                  </a:lnTo>
                  <a:lnTo>
                    <a:pt x="244" y="90"/>
                  </a:lnTo>
                  <a:lnTo>
                    <a:pt x="252" y="88"/>
                  </a:lnTo>
                  <a:lnTo>
                    <a:pt x="256" y="84"/>
                  </a:lnTo>
                  <a:lnTo>
                    <a:pt x="260" y="78"/>
                  </a:lnTo>
                  <a:lnTo>
                    <a:pt x="262" y="72"/>
                  </a:lnTo>
                  <a:lnTo>
                    <a:pt x="262" y="18"/>
                  </a:lnTo>
                  <a:lnTo>
                    <a:pt x="262" y="18"/>
                  </a:lnTo>
                  <a:lnTo>
                    <a:pt x="260" y="10"/>
                  </a:lnTo>
                  <a:lnTo>
                    <a:pt x="256" y="6"/>
                  </a:lnTo>
                  <a:lnTo>
                    <a:pt x="252" y="2"/>
                  </a:lnTo>
                  <a:lnTo>
                    <a:pt x="244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0" y="2"/>
                  </a:lnTo>
                  <a:lnTo>
                    <a:pt x="6" y="6"/>
                  </a:lnTo>
                  <a:lnTo>
                    <a:pt x="2" y="10"/>
                  </a:lnTo>
                  <a:lnTo>
                    <a:pt x="0" y="18"/>
                  </a:lnTo>
                  <a:lnTo>
                    <a:pt x="0" y="72"/>
                  </a:lnTo>
                  <a:lnTo>
                    <a:pt x="0" y="72"/>
                  </a:lnTo>
                  <a:close/>
                  <a:moveTo>
                    <a:pt x="74" y="72"/>
                  </a:moveTo>
                  <a:lnTo>
                    <a:pt x="74" y="18"/>
                  </a:lnTo>
                  <a:lnTo>
                    <a:pt x="74" y="18"/>
                  </a:lnTo>
                  <a:lnTo>
                    <a:pt x="76" y="14"/>
                  </a:lnTo>
                  <a:lnTo>
                    <a:pt x="78" y="12"/>
                  </a:lnTo>
                  <a:lnTo>
                    <a:pt x="82" y="10"/>
                  </a:lnTo>
                  <a:lnTo>
                    <a:pt x="86" y="10"/>
                  </a:lnTo>
                  <a:lnTo>
                    <a:pt x="86" y="10"/>
                  </a:lnTo>
                  <a:lnTo>
                    <a:pt x="92" y="10"/>
                  </a:lnTo>
                  <a:lnTo>
                    <a:pt x="96" y="12"/>
                  </a:lnTo>
                  <a:lnTo>
                    <a:pt x="98" y="14"/>
                  </a:lnTo>
                  <a:lnTo>
                    <a:pt x="98" y="18"/>
                  </a:lnTo>
                  <a:lnTo>
                    <a:pt x="98" y="72"/>
                  </a:lnTo>
                  <a:lnTo>
                    <a:pt x="98" y="72"/>
                  </a:lnTo>
                  <a:lnTo>
                    <a:pt x="98" y="74"/>
                  </a:lnTo>
                  <a:lnTo>
                    <a:pt x="96" y="78"/>
                  </a:lnTo>
                  <a:lnTo>
                    <a:pt x="92" y="78"/>
                  </a:lnTo>
                  <a:lnTo>
                    <a:pt x="86" y="80"/>
                  </a:lnTo>
                  <a:lnTo>
                    <a:pt x="86" y="80"/>
                  </a:lnTo>
                  <a:lnTo>
                    <a:pt x="82" y="78"/>
                  </a:lnTo>
                  <a:lnTo>
                    <a:pt x="78" y="78"/>
                  </a:lnTo>
                  <a:lnTo>
                    <a:pt x="76" y="74"/>
                  </a:lnTo>
                  <a:lnTo>
                    <a:pt x="74" y="72"/>
                  </a:lnTo>
                  <a:lnTo>
                    <a:pt x="74" y="72"/>
                  </a:lnTo>
                  <a:close/>
                  <a:moveTo>
                    <a:pt x="136" y="60"/>
                  </a:moveTo>
                  <a:lnTo>
                    <a:pt x="136" y="60"/>
                  </a:lnTo>
                  <a:lnTo>
                    <a:pt x="130" y="60"/>
                  </a:lnTo>
                  <a:lnTo>
                    <a:pt x="124" y="56"/>
                  </a:lnTo>
                  <a:lnTo>
                    <a:pt x="122" y="50"/>
                  </a:lnTo>
                  <a:lnTo>
                    <a:pt x="120" y="44"/>
                  </a:lnTo>
                  <a:lnTo>
                    <a:pt x="120" y="44"/>
                  </a:lnTo>
                  <a:lnTo>
                    <a:pt x="122" y="38"/>
                  </a:lnTo>
                  <a:lnTo>
                    <a:pt x="124" y="34"/>
                  </a:lnTo>
                  <a:lnTo>
                    <a:pt x="130" y="30"/>
                  </a:lnTo>
                  <a:lnTo>
                    <a:pt x="136" y="28"/>
                  </a:lnTo>
                  <a:lnTo>
                    <a:pt x="136" y="28"/>
                  </a:lnTo>
                  <a:lnTo>
                    <a:pt x="142" y="30"/>
                  </a:lnTo>
                  <a:lnTo>
                    <a:pt x="148" y="34"/>
                  </a:lnTo>
                  <a:lnTo>
                    <a:pt x="150" y="38"/>
                  </a:lnTo>
                  <a:lnTo>
                    <a:pt x="152" y="44"/>
                  </a:lnTo>
                  <a:lnTo>
                    <a:pt x="152" y="44"/>
                  </a:lnTo>
                  <a:lnTo>
                    <a:pt x="150" y="50"/>
                  </a:lnTo>
                  <a:lnTo>
                    <a:pt x="148" y="56"/>
                  </a:lnTo>
                  <a:lnTo>
                    <a:pt x="142" y="60"/>
                  </a:lnTo>
                  <a:lnTo>
                    <a:pt x="136" y="60"/>
                  </a:lnTo>
                  <a:lnTo>
                    <a:pt x="136" y="60"/>
                  </a:lnTo>
                  <a:close/>
                  <a:moveTo>
                    <a:pt x="174" y="44"/>
                  </a:moveTo>
                  <a:lnTo>
                    <a:pt x="174" y="44"/>
                  </a:lnTo>
                  <a:lnTo>
                    <a:pt x="176" y="38"/>
                  </a:lnTo>
                  <a:lnTo>
                    <a:pt x="178" y="34"/>
                  </a:lnTo>
                  <a:lnTo>
                    <a:pt x="184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6" y="30"/>
                  </a:lnTo>
                  <a:lnTo>
                    <a:pt x="202" y="34"/>
                  </a:lnTo>
                  <a:lnTo>
                    <a:pt x="204" y="38"/>
                  </a:lnTo>
                  <a:lnTo>
                    <a:pt x="206" y="44"/>
                  </a:lnTo>
                  <a:lnTo>
                    <a:pt x="206" y="44"/>
                  </a:lnTo>
                  <a:lnTo>
                    <a:pt x="204" y="50"/>
                  </a:lnTo>
                  <a:lnTo>
                    <a:pt x="202" y="56"/>
                  </a:lnTo>
                  <a:lnTo>
                    <a:pt x="196" y="60"/>
                  </a:lnTo>
                  <a:lnTo>
                    <a:pt x="190" y="60"/>
                  </a:lnTo>
                  <a:lnTo>
                    <a:pt x="190" y="60"/>
                  </a:lnTo>
                  <a:lnTo>
                    <a:pt x="184" y="60"/>
                  </a:lnTo>
                  <a:lnTo>
                    <a:pt x="178" y="56"/>
                  </a:lnTo>
                  <a:lnTo>
                    <a:pt x="176" y="50"/>
                  </a:lnTo>
                  <a:lnTo>
                    <a:pt x="174" y="44"/>
                  </a:lnTo>
                  <a:lnTo>
                    <a:pt x="174" y="44"/>
                  </a:lnTo>
                  <a:close/>
                  <a:moveTo>
                    <a:pt x="220" y="44"/>
                  </a:moveTo>
                  <a:lnTo>
                    <a:pt x="220" y="44"/>
                  </a:lnTo>
                  <a:lnTo>
                    <a:pt x="222" y="38"/>
                  </a:lnTo>
                  <a:lnTo>
                    <a:pt x="226" y="34"/>
                  </a:lnTo>
                  <a:lnTo>
                    <a:pt x="230" y="30"/>
                  </a:lnTo>
                  <a:lnTo>
                    <a:pt x="236" y="28"/>
                  </a:lnTo>
                  <a:lnTo>
                    <a:pt x="236" y="28"/>
                  </a:lnTo>
                  <a:lnTo>
                    <a:pt x="242" y="30"/>
                  </a:lnTo>
                  <a:lnTo>
                    <a:pt x="248" y="34"/>
                  </a:lnTo>
                  <a:lnTo>
                    <a:pt x="252" y="38"/>
                  </a:lnTo>
                  <a:lnTo>
                    <a:pt x="252" y="44"/>
                  </a:lnTo>
                  <a:lnTo>
                    <a:pt x="252" y="44"/>
                  </a:lnTo>
                  <a:lnTo>
                    <a:pt x="252" y="50"/>
                  </a:lnTo>
                  <a:lnTo>
                    <a:pt x="248" y="56"/>
                  </a:lnTo>
                  <a:lnTo>
                    <a:pt x="242" y="60"/>
                  </a:lnTo>
                  <a:lnTo>
                    <a:pt x="236" y="60"/>
                  </a:lnTo>
                  <a:lnTo>
                    <a:pt x="236" y="60"/>
                  </a:lnTo>
                  <a:lnTo>
                    <a:pt x="230" y="60"/>
                  </a:lnTo>
                  <a:lnTo>
                    <a:pt x="226" y="56"/>
                  </a:lnTo>
                  <a:lnTo>
                    <a:pt x="222" y="50"/>
                  </a:lnTo>
                  <a:lnTo>
                    <a:pt x="220" y="44"/>
                  </a:lnTo>
                  <a:lnTo>
                    <a:pt x="220" y="44"/>
                  </a:lnTo>
                  <a:close/>
                  <a:moveTo>
                    <a:pt x="54" y="44"/>
                  </a:moveTo>
                  <a:lnTo>
                    <a:pt x="54" y="44"/>
                  </a:lnTo>
                  <a:lnTo>
                    <a:pt x="52" y="50"/>
                  </a:lnTo>
                  <a:lnTo>
                    <a:pt x="48" y="56"/>
                  </a:lnTo>
                  <a:lnTo>
                    <a:pt x="44" y="60"/>
                  </a:lnTo>
                  <a:lnTo>
                    <a:pt x="38" y="60"/>
                  </a:lnTo>
                  <a:lnTo>
                    <a:pt x="38" y="60"/>
                  </a:lnTo>
                  <a:lnTo>
                    <a:pt x="32" y="60"/>
                  </a:lnTo>
                  <a:lnTo>
                    <a:pt x="26" y="56"/>
                  </a:lnTo>
                  <a:lnTo>
                    <a:pt x="22" y="50"/>
                  </a:lnTo>
                  <a:lnTo>
                    <a:pt x="22" y="44"/>
                  </a:lnTo>
                  <a:lnTo>
                    <a:pt x="22" y="44"/>
                  </a:lnTo>
                  <a:lnTo>
                    <a:pt x="22" y="38"/>
                  </a:lnTo>
                  <a:lnTo>
                    <a:pt x="26" y="34"/>
                  </a:lnTo>
                  <a:lnTo>
                    <a:pt x="32" y="30"/>
                  </a:lnTo>
                  <a:lnTo>
                    <a:pt x="38" y="28"/>
                  </a:lnTo>
                  <a:lnTo>
                    <a:pt x="38" y="28"/>
                  </a:lnTo>
                  <a:lnTo>
                    <a:pt x="44" y="30"/>
                  </a:lnTo>
                  <a:lnTo>
                    <a:pt x="48" y="34"/>
                  </a:lnTo>
                  <a:lnTo>
                    <a:pt x="52" y="38"/>
                  </a:lnTo>
                  <a:lnTo>
                    <a:pt x="54" y="44"/>
                  </a:lnTo>
                  <a:lnTo>
                    <a:pt x="54" y="4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04" name="Freeform 511"/>
            <p:cNvSpPr>
              <a:spLocks/>
            </p:cNvSpPr>
            <p:nvPr/>
          </p:nvSpPr>
          <p:spPr bwMode="auto">
            <a:xfrm>
              <a:off x="10096500" y="3467100"/>
              <a:ext cx="238125" cy="60325"/>
            </a:xfrm>
            <a:custGeom>
              <a:avLst/>
              <a:gdLst/>
              <a:ahLst/>
              <a:cxnLst>
                <a:cxn ang="0">
                  <a:pos x="6" y="38"/>
                </a:cxn>
                <a:cxn ang="0">
                  <a:pos x="6" y="38"/>
                </a:cxn>
                <a:cxn ang="0">
                  <a:pos x="22" y="26"/>
                </a:cxn>
                <a:cxn ang="0">
                  <a:pos x="40" y="18"/>
                </a:cxn>
                <a:cxn ang="0">
                  <a:pos x="58" y="14"/>
                </a:cxn>
                <a:cxn ang="0">
                  <a:pos x="76" y="12"/>
                </a:cxn>
                <a:cxn ang="0">
                  <a:pos x="94" y="14"/>
                </a:cxn>
                <a:cxn ang="0">
                  <a:pos x="112" y="18"/>
                </a:cxn>
                <a:cxn ang="0">
                  <a:pos x="128" y="26"/>
                </a:cxn>
                <a:cxn ang="0">
                  <a:pos x="144" y="36"/>
                </a:cxn>
                <a:cxn ang="0">
                  <a:pos x="150" y="26"/>
                </a:cxn>
                <a:cxn ang="0">
                  <a:pos x="150" y="26"/>
                </a:cxn>
                <a:cxn ang="0">
                  <a:pos x="132" y="16"/>
                </a:cxn>
                <a:cxn ang="0">
                  <a:pos x="114" y="6"/>
                </a:cxn>
                <a:cxn ang="0">
                  <a:pos x="96" y="2"/>
                </a:cxn>
                <a:cxn ang="0">
                  <a:pos x="76" y="0"/>
                </a:cxn>
                <a:cxn ang="0">
                  <a:pos x="56" y="2"/>
                </a:cxn>
                <a:cxn ang="0">
                  <a:pos x="36" y="8"/>
                </a:cxn>
                <a:cxn ang="0">
                  <a:pos x="18" y="16"/>
                </a:cxn>
                <a:cxn ang="0">
                  <a:pos x="0" y="26"/>
                </a:cxn>
                <a:cxn ang="0">
                  <a:pos x="6" y="38"/>
                </a:cxn>
              </a:cxnLst>
              <a:rect l="0" t="0" r="r" b="b"/>
              <a:pathLst>
                <a:path w="150" h="38">
                  <a:moveTo>
                    <a:pt x="6" y="38"/>
                  </a:moveTo>
                  <a:lnTo>
                    <a:pt x="6" y="38"/>
                  </a:lnTo>
                  <a:lnTo>
                    <a:pt x="22" y="26"/>
                  </a:lnTo>
                  <a:lnTo>
                    <a:pt x="40" y="18"/>
                  </a:lnTo>
                  <a:lnTo>
                    <a:pt x="58" y="14"/>
                  </a:lnTo>
                  <a:lnTo>
                    <a:pt x="76" y="12"/>
                  </a:lnTo>
                  <a:lnTo>
                    <a:pt x="94" y="14"/>
                  </a:lnTo>
                  <a:lnTo>
                    <a:pt x="112" y="18"/>
                  </a:lnTo>
                  <a:lnTo>
                    <a:pt x="128" y="26"/>
                  </a:lnTo>
                  <a:lnTo>
                    <a:pt x="144" y="36"/>
                  </a:lnTo>
                  <a:lnTo>
                    <a:pt x="150" y="26"/>
                  </a:lnTo>
                  <a:lnTo>
                    <a:pt x="150" y="26"/>
                  </a:lnTo>
                  <a:lnTo>
                    <a:pt x="132" y="16"/>
                  </a:lnTo>
                  <a:lnTo>
                    <a:pt x="114" y="6"/>
                  </a:lnTo>
                  <a:lnTo>
                    <a:pt x="96" y="2"/>
                  </a:lnTo>
                  <a:lnTo>
                    <a:pt x="76" y="0"/>
                  </a:lnTo>
                  <a:lnTo>
                    <a:pt x="56" y="2"/>
                  </a:lnTo>
                  <a:lnTo>
                    <a:pt x="36" y="8"/>
                  </a:lnTo>
                  <a:lnTo>
                    <a:pt x="18" y="16"/>
                  </a:lnTo>
                  <a:lnTo>
                    <a:pt x="0" y="26"/>
                  </a:lnTo>
                  <a:lnTo>
                    <a:pt x="6" y="3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05" name="Freeform 512"/>
            <p:cNvSpPr>
              <a:spLocks/>
            </p:cNvSpPr>
            <p:nvPr/>
          </p:nvSpPr>
          <p:spPr bwMode="auto">
            <a:xfrm>
              <a:off x="10125075" y="3524250"/>
              <a:ext cx="180975" cy="50800"/>
            </a:xfrm>
            <a:custGeom>
              <a:avLst/>
              <a:gdLst/>
              <a:ahLst/>
              <a:cxnLst>
                <a:cxn ang="0">
                  <a:pos x="114" y="22"/>
                </a:cxn>
                <a:cxn ang="0">
                  <a:pos x="114" y="22"/>
                </a:cxn>
                <a:cxn ang="0">
                  <a:pos x="102" y="12"/>
                </a:cxn>
                <a:cxn ang="0">
                  <a:pos x="88" y="6"/>
                </a:cxn>
                <a:cxn ang="0">
                  <a:pos x="72" y="2"/>
                </a:cxn>
                <a:cxn ang="0">
                  <a:pos x="58" y="0"/>
                </a:cxn>
                <a:cxn ang="0">
                  <a:pos x="42" y="2"/>
                </a:cxn>
                <a:cxn ang="0">
                  <a:pos x="28" y="6"/>
                </a:cxn>
                <a:cxn ang="0">
                  <a:pos x="14" y="12"/>
                </a:cxn>
                <a:cxn ang="0">
                  <a:pos x="0" y="22"/>
                </a:cxn>
                <a:cxn ang="0">
                  <a:pos x="8" y="32"/>
                </a:cxn>
                <a:cxn ang="0">
                  <a:pos x="8" y="32"/>
                </a:cxn>
                <a:cxn ang="0">
                  <a:pos x="8" y="32"/>
                </a:cxn>
                <a:cxn ang="0">
                  <a:pos x="8" y="32"/>
                </a:cxn>
                <a:cxn ang="0">
                  <a:pos x="18" y="24"/>
                </a:cxn>
                <a:cxn ang="0">
                  <a:pos x="30" y="18"/>
                </a:cxn>
                <a:cxn ang="0">
                  <a:pos x="44" y="14"/>
                </a:cxn>
                <a:cxn ang="0">
                  <a:pos x="58" y="12"/>
                </a:cxn>
                <a:cxn ang="0">
                  <a:pos x="72" y="14"/>
                </a:cxn>
                <a:cxn ang="0">
                  <a:pos x="84" y="16"/>
                </a:cxn>
                <a:cxn ang="0">
                  <a:pos x="96" y="24"/>
                </a:cxn>
                <a:cxn ang="0">
                  <a:pos x="108" y="32"/>
                </a:cxn>
                <a:cxn ang="0">
                  <a:pos x="114" y="22"/>
                </a:cxn>
              </a:cxnLst>
              <a:rect l="0" t="0" r="r" b="b"/>
              <a:pathLst>
                <a:path w="114" h="32">
                  <a:moveTo>
                    <a:pt x="114" y="22"/>
                  </a:moveTo>
                  <a:lnTo>
                    <a:pt x="114" y="22"/>
                  </a:lnTo>
                  <a:lnTo>
                    <a:pt x="102" y="12"/>
                  </a:lnTo>
                  <a:lnTo>
                    <a:pt x="88" y="6"/>
                  </a:lnTo>
                  <a:lnTo>
                    <a:pt x="72" y="2"/>
                  </a:lnTo>
                  <a:lnTo>
                    <a:pt x="58" y="0"/>
                  </a:lnTo>
                  <a:lnTo>
                    <a:pt x="42" y="2"/>
                  </a:lnTo>
                  <a:lnTo>
                    <a:pt x="28" y="6"/>
                  </a:lnTo>
                  <a:lnTo>
                    <a:pt x="14" y="12"/>
                  </a:lnTo>
                  <a:lnTo>
                    <a:pt x="0" y="22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18" y="24"/>
                  </a:lnTo>
                  <a:lnTo>
                    <a:pt x="30" y="18"/>
                  </a:lnTo>
                  <a:lnTo>
                    <a:pt x="44" y="14"/>
                  </a:lnTo>
                  <a:lnTo>
                    <a:pt x="58" y="12"/>
                  </a:lnTo>
                  <a:lnTo>
                    <a:pt x="72" y="14"/>
                  </a:lnTo>
                  <a:lnTo>
                    <a:pt x="84" y="16"/>
                  </a:lnTo>
                  <a:lnTo>
                    <a:pt x="96" y="24"/>
                  </a:lnTo>
                  <a:lnTo>
                    <a:pt x="108" y="32"/>
                  </a:lnTo>
                  <a:lnTo>
                    <a:pt x="114" y="2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06" name="Freeform 513"/>
            <p:cNvSpPr>
              <a:spLocks/>
            </p:cNvSpPr>
            <p:nvPr/>
          </p:nvSpPr>
          <p:spPr bwMode="auto">
            <a:xfrm>
              <a:off x="10156825" y="3581400"/>
              <a:ext cx="120650" cy="47625"/>
            </a:xfrm>
            <a:custGeom>
              <a:avLst/>
              <a:gdLst/>
              <a:ahLst/>
              <a:cxnLst>
                <a:cxn ang="0">
                  <a:pos x="72" y="14"/>
                </a:cxn>
                <a:cxn ang="0">
                  <a:pos x="72" y="14"/>
                </a:cxn>
                <a:cxn ang="0">
                  <a:pos x="64" y="8"/>
                </a:cxn>
                <a:cxn ang="0">
                  <a:pos x="56" y="2"/>
                </a:cxn>
                <a:cxn ang="0">
                  <a:pos x="46" y="0"/>
                </a:cxn>
                <a:cxn ang="0">
                  <a:pos x="38" y="0"/>
                </a:cxn>
                <a:cxn ang="0">
                  <a:pos x="28" y="0"/>
                </a:cxn>
                <a:cxn ang="0">
                  <a:pos x="20" y="2"/>
                </a:cxn>
                <a:cxn ang="0">
                  <a:pos x="12" y="8"/>
                </a:cxn>
                <a:cxn ang="0">
                  <a:pos x="4" y="14"/>
                </a:cxn>
                <a:cxn ang="0">
                  <a:pos x="4" y="14"/>
                </a:cxn>
                <a:cxn ang="0">
                  <a:pos x="0" y="18"/>
                </a:cxn>
                <a:cxn ang="0">
                  <a:pos x="6" y="30"/>
                </a:cxn>
                <a:cxn ang="0">
                  <a:pos x="6" y="30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8" y="18"/>
                </a:cxn>
                <a:cxn ang="0">
                  <a:pos x="24" y="14"/>
                </a:cxn>
                <a:cxn ang="0">
                  <a:pos x="30" y="12"/>
                </a:cxn>
                <a:cxn ang="0">
                  <a:pos x="38" y="12"/>
                </a:cxn>
                <a:cxn ang="0">
                  <a:pos x="44" y="12"/>
                </a:cxn>
                <a:cxn ang="0">
                  <a:pos x="52" y="14"/>
                </a:cxn>
                <a:cxn ang="0">
                  <a:pos x="58" y="18"/>
                </a:cxn>
                <a:cxn ang="0">
                  <a:pos x="62" y="22"/>
                </a:cxn>
                <a:cxn ang="0">
                  <a:pos x="62" y="22"/>
                </a:cxn>
                <a:cxn ang="0">
                  <a:pos x="68" y="30"/>
                </a:cxn>
                <a:cxn ang="0">
                  <a:pos x="76" y="18"/>
                </a:cxn>
                <a:cxn ang="0">
                  <a:pos x="76" y="18"/>
                </a:cxn>
                <a:cxn ang="0">
                  <a:pos x="72" y="14"/>
                </a:cxn>
                <a:cxn ang="0">
                  <a:pos x="72" y="14"/>
                </a:cxn>
              </a:cxnLst>
              <a:rect l="0" t="0" r="r" b="b"/>
              <a:pathLst>
                <a:path w="76" h="30">
                  <a:moveTo>
                    <a:pt x="72" y="14"/>
                  </a:moveTo>
                  <a:lnTo>
                    <a:pt x="72" y="14"/>
                  </a:lnTo>
                  <a:lnTo>
                    <a:pt x="64" y="8"/>
                  </a:lnTo>
                  <a:lnTo>
                    <a:pt x="56" y="2"/>
                  </a:lnTo>
                  <a:lnTo>
                    <a:pt x="46" y="0"/>
                  </a:lnTo>
                  <a:lnTo>
                    <a:pt x="38" y="0"/>
                  </a:lnTo>
                  <a:lnTo>
                    <a:pt x="28" y="0"/>
                  </a:lnTo>
                  <a:lnTo>
                    <a:pt x="20" y="2"/>
                  </a:lnTo>
                  <a:lnTo>
                    <a:pt x="12" y="8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0" y="18"/>
                  </a:lnTo>
                  <a:lnTo>
                    <a:pt x="6" y="30"/>
                  </a:lnTo>
                  <a:lnTo>
                    <a:pt x="6" y="30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8" y="18"/>
                  </a:lnTo>
                  <a:lnTo>
                    <a:pt x="24" y="14"/>
                  </a:lnTo>
                  <a:lnTo>
                    <a:pt x="30" y="12"/>
                  </a:lnTo>
                  <a:lnTo>
                    <a:pt x="38" y="12"/>
                  </a:lnTo>
                  <a:lnTo>
                    <a:pt x="44" y="12"/>
                  </a:lnTo>
                  <a:lnTo>
                    <a:pt x="52" y="14"/>
                  </a:lnTo>
                  <a:lnTo>
                    <a:pt x="58" y="18"/>
                  </a:lnTo>
                  <a:lnTo>
                    <a:pt x="62" y="22"/>
                  </a:lnTo>
                  <a:lnTo>
                    <a:pt x="62" y="22"/>
                  </a:lnTo>
                  <a:lnTo>
                    <a:pt x="68" y="30"/>
                  </a:lnTo>
                  <a:lnTo>
                    <a:pt x="76" y="18"/>
                  </a:lnTo>
                  <a:lnTo>
                    <a:pt x="76" y="18"/>
                  </a:lnTo>
                  <a:lnTo>
                    <a:pt x="72" y="14"/>
                  </a:lnTo>
                  <a:lnTo>
                    <a:pt x="72" y="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07" name="Rectangle 514"/>
            <p:cNvSpPr>
              <a:spLocks noChangeArrowheads="1"/>
            </p:cNvSpPr>
            <p:nvPr/>
          </p:nvSpPr>
          <p:spPr bwMode="auto">
            <a:xfrm>
              <a:off x="10210800" y="3673475"/>
              <a:ext cx="12700" cy="57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08" name="Freeform 515"/>
            <p:cNvSpPr>
              <a:spLocks/>
            </p:cNvSpPr>
            <p:nvPr/>
          </p:nvSpPr>
          <p:spPr bwMode="auto">
            <a:xfrm>
              <a:off x="10194925" y="3635375"/>
              <a:ext cx="44450" cy="44450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0"/>
                </a:cxn>
                <a:cxn ang="0">
                  <a:pos x="8" y="0"/>
                </a:cxn>
                <a:cxn ang="0">
                  <a:pos x="4" y="4"/>
                </a:cxn>
                <a:cxn ang="0">
                  <a:pos x="0" y="8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20"/>
                </a:cxn>
                <a:cxn ang="0">
                  <a:pos x="4" y="24"/>
                </a:cxn>
                <a:cxn ang="0">
                  <a:pos x="8" y="26"/>
                </a:cxn>
                <a:cxn ang="0">
                  <a:pos x="14" y="28"/>
                </a:cxn>
                <a:cxn ang="0">
                  <a:pos x="14" y="28"/>
                </a:cxn>
                <a:cxn ang="0">
                  <a:pos x="20" y="26"/>
                </a:cxn>
                <a:cxn ang="0">
                  <a:pos x="24" y="24"/>
                </a:cxn>
                <a:cxn ang="0">
                  <a:pos x="26" y="20"/>
                </a:cxn>
                <a:cxn ang="0">
                  <a:pos x="28" y="14"/>
                </a:cxn>
                <a:cxn ang="0">
                  <a:pos x="28" y="14"/>
                </a:cxn>
                <a:cxn ang="0">
                  <a:pos x="26" y="8"/>
                </a:cxn>
                <a:cxn ang="0">
                  <a:pos x="24" y="4"/>
                </a:cxn>
                <a:cxn ang="0">
                  <a:pos x="20" y="0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28" h="28">
                  <a:moveTo>
                    <a:pt x="14" y="0"/>
                  </a:moveTo>
                  <a:lnTo>
                    <a:pt x="14" y="0"/>
                  </a:lnTo>
                  <a:lnTo>
                    <a:pt x="8" y="0"/>
                  </a:lnTo>
                  <a:lnTo>
                    <a:pt x="4" y="4"/>
                  </a:lnTo>
                  <a:lnTo>
                    <a:pt x="0" y="8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20"/>
                  </a:lnTo>
                  <a:lnTo>
                    <a:pt x="4" y="24"/>
                  </a:lnTo>
                  <a:lnTo>
                    <a:pt x="8" y="26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20" y="26"/>
                  </a:lnTo>
                  <a:lnTo>
                    <a:pt x="24" y="24"/>
                  </a:lnTo>
                  <a:lnTo>
                    <a:pt x="26" y="20"/>
                  </a:lnTo>
                  <a:lnTo>
                    <a:pt x="28" y="14"/>
                  </a:lnTo>
                  <a:lnTo>
                    <a:pt x="28" y="14"/>
                  </a:lnTo>
                  <a:lnTo>
                    <a:pt x="26" y="8"/>
                  </a:lnTo>
                  <a:lnTo>
                    <a:pt x="24" y="4"/>
                  </a:lnTo>
                  <a:lnTo>
                    <a:pt x="20" y="0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</p:grpSp>
      <p:grpSp>
        <p:nvGrpSpPr>
          <p:cNvPr id="209" name="组合 611"/>
          <p:cNvGrpSpPr>
            <a:grpSpLocks noChangeAspect="1"/>
          </p:cNvGrpSpPr>
          <p:nvPr/>
        </p:nvGrpSpPr>
        <p:grpSpPr>
          <a:xfrm>
            <a:off x="3378573" y="2649860"/>
            <a:ext cx="348915" cy="265875"/>
            <a:chOff x="1755621" y="2559050"/>
            <a:chExt cx="494313" cy="376668"/>
          </a:xfrm>
          <a:solidFill>
            <a:schemeClr val="bg1"/>
          </a:solidFill>
        </p:grpSpPr>
        <p:sp>
          <p:nvSpPr>
            <p:cNvPr id="210" name="Freeform 9"/>
            <p:cNvSpPr>
              <a:spLocks noEditPoints="1"/>
            </p:cNvSpPr>
            <p:nvPr/>
          </p:nvSpPr>
          <p:spPr bwMode="auto">
            <a:xfrm>
              <a:off x="1877801" y="2615856"/>
              <a:ext cx="262149" cy="174468"/>
            </a:xfrm>
            <a:custGeom>
              <a:avLst/>
              <a:gdLst/>
              <a:ahLst/>
              <a:cxnLst>
                <a:cxn ang="0">
                  <a:pos x="302" y="2"/>
                </a:cxn>
                <a:cxn ang="0">
                  <a:pos x="376" y="32"/>
                </a:cxn>
                <a:cxn ang="0">
                  <a:pos x="428" y="88"/>
                </a:cxn>
                <a:cxn ang="0">
                  <a:pos x="448" y="112"/>
                </a:cxn>
                <a:cxn ang="0">
                  <a:pos x="476" y="114"/>
                </a:cxn>
                <a:cxn ang="0">
                  <a:pos x="514" y="128"/>
                </a:cxn>
                <a:cxn ang="0">
                  <a:pos x="546" y="152"/>
                </a:cxn>
                <a:cxn ang="0">
                  <a:pos x="570" y="184"/>
                </a:cxn>
                <a:cxn ang="0">
                  <a:pos x="584" y="224"/>
                </a:cxn>
                <a:cxn ang="0">
                  <a:pos x="586" y="252"/>
                </a:cxn>
                <a:cxn ang="0">
                  <a:pos x="580" y="292"/>
                </a:cxn>
                <a:cxn ang="0">
                  <a:pos x="562" y="330"/>
                </a:cxn>
                <a:cxn ang="0">
                  <a:pos x="536" y="358"/>
                </a:cxn>
                <a:cxn ang="0">
                  <a:pos x="502" y="380"/>
                </a:cxn>
                <a:cxn ang="0">
                  <a:pos x="462" y="390"/>
                </a:cxn>
                <a:cxn ang="0">
                  <a:pos x="116" y="390"/>
                </a:cxn>
                <a:cxn ang="0">
                  <a:pos x="70" y="382"/>
                </a:cxn>
                <a:cxn ang="0">
                  <a:pos x="20" y="340"/>
                </a:cxn>
                <a:cxn ang="0">
                  <a:pos x="0" y="286"/>
                </a:cxn>
                <a:cxn ang="0">
                  <a:pos x="2" y="254"/>
                </a:cxn>
                <a:cxn ang="0">
                  <a:pos x="28" y="198"/>
                </a:cxn>
                <a:cxn ang="0">
                  <a:pos x="78" y="166"/>
                </a:cxn>
                <a:cxn ang="0">
                  <a:pos x="100" y="144"/>
                </a:cxn>
                <a:cxn ang="0">
                  <a:pos x="116" y="98"/>
                </a:cxn>
                <a:cxn ang="0">
                  <a:pos x="144" y="58"/>
                </a:cxn>
                <a:cxn ang="0">
                  <a:pos x="180" y="28"/>
                </a:cxn>
                <a:cxn ang="0">
                  <a:pos x="224" y="8"/>
                </a:cxn>
                <a:cxn ang="0">
                  <a:pos x="274" y="0"/>
                </a:cxn>
                <a:cxn ang="0">
                  <a:pos x="400" y="204"/>
                </a:cxn>
                <a:cxn ang="0">
                  <a:pos x="402" y="172"/>
                </a:cxn>
                <a:cxn ang="0">
                  <a:pos x="360" y="148"/>
                </a:cxn>
                <a:cxn ang="0">
                  <a:pos x="310" y="136"/>
                </a:cxn>
                <a:cxn ang="0">
                  <a:pos x="276" y="136"/>
                </a:cxn>
                <a:cxn ang="0">
                  <a:pos x="226" y="148"/>
                </a:cxn>
                <a:cxn ang="0">
                  <a:pos x="184" y="172"/>
                </a:cxn>
                <a:cxn ang="0">
                  <a:pos x="194" y="216"/>
                </a:cxn>
                <a:cxn ang="0">
                  <a:pos x="196" y="214"/>
                </a:cxn>
                <a:cxn ang="0">
                  <a:pos x="228" y="190"/>
                </a:cxn>
                <a:cxn ang="0">
                  <a:pos x="266" y="176"/>
                </a:cxn>
                <a:cxn ang="0">
                  <a:pos x="294" y="174"/>
                </a:cxn>
                <a:cxn ang="0">
                  <a:pos x="334" y="180"/>
                </a:cxn>
                <a:cxn ang="0">
                  <a:pos x="370" y="196"/>
                </a:cxn>
                <a:cxn ang="0">
                  <a:pos x="390" y="214"/>
                </a:cxn>
                <a:cxn ang="0">
                  <a:pos x="294" y="208"/>
                </a:cxn>
                <a:cxn ang="0">
                  <a:pos x="332" y="216"/>
                </a:cxn>
                <a:cxn ang="0">
                  <a:pos x="364" y="238"/>
                </a:cxn>
                <a:cxn ang="0">
                  <a:pos x="348" y="280"/>
                </a:cxn>
                <a:cxn ang="0">
                  <a:pos x="338" y="266"/>
                </a:cxn>
                <a:cxn ang="0">
                  <a:pos x="306" y="248"/>
                </a:cxn>
                <a:cxn ang="0">
                  <a:pos x="280" y="248"/>
                </a:cxn>
                <a:cxn ang="0">
                  <a:pos x="250" y="266"/>
                </a:cxn>
                <a:cxn ang="0">
                  <a:pos x="238" y="280"/>
                </a:cxn>
                <a:cxn ang="0">
                  <a:pos x="222" y="238"/>
                </a:cxn>
                <a:cxn ang="0">
                  <a:pos x="254" y="216"/>
                </a:cxn>
                <a:cxn ang="0">
                  <a:pos x="294" y="208"/>
                </a:cxn>
                <a:cxn ang="0">
                  <a:pos x="304" y="284"/>
                </a:cxn>
                <a:cxn ang="0">
                  <a:pos x="320" y="310"/>
                </a:cxn>
                <a:cxn ang="0">
                  <a:pos x="312" y="330"/>
                </a:cxn>
                <a:cxn ang="0">
                  <a:pos x="294" y="338"/>
                </a:cxn>
                <a:cxn ang="0">
                  <a:pos x="268" y="320"/>
                </a:cxn>
                <a:cxn ang="0">
                  <a:pos x="268" y="300"/>
                </a:cxn>
                <a:cxn ang="0">
                  <a:pos x="294" y="282"/>
                </a:cxn>
              </a:cxnLst>
              <a:rect l="0" t="0" r="r" b="b"/>
              <a:pathLst>
                <a:path w="586" h="390">
                  <a:moveTo>
                    <a:pt x="274" y="0"/>
                  </a:moveTo>
                  <a:lnTo>
                    <a:pt x="274" y="0"/>
                  </a:lnTo>
                  <a:lnTo>
                    <a:pt x="302" y="2"/>
                  </a:lnTo>
                  <a:lnTo>
                    <a:pt x="328" y="8"/>
                  </a:lnTo>
                  <a:lnTo>
                    <a:pt x="354" y="18"/>
                  </a:lnTo>
                  <a:lnTo>
                    <a:pt x="376" y="32"/>
                  </a:lnTo>
                  <a:lnTo>
                    <a:pt x="396" y="48"/>
                  </a:lnTo>
                  <a:lnTo>
                    <a:pt x="414" y="66"/>
                  </a:lnTo>
                  <a:lnTo>
                    <a:pt x="428" y="88"/>
                  </a:lnTo>
                  <a:lnTo>
                    <a:pt x="440" y="112"/>
                  </a:lnTo>
                  <a:lnTo>
                    <a:pt x="440" y="112"/>
                  </a:lnTo>
                  <a:lnTo>
                    <a:pt x="448" y="112"/>
                  </a:lnTo>
                  <a:lnTo>
                    <a:pt x="448" y="112"/>
                  </a:lnTo>
                  <a:lnTo>
                    <a:pt x="462" y="112"/>
                  </a:lnTo>
                  <a:lnTo>
                    <a:pt x="476" y="114"/>
                  </a:lnTo>
                  <a:lnTo>
                    <a:pt x="488" y="118"/>
                  </a:lnTo>
                  <a:lnTo>
                    <a:pt x="502" y="122"/>
                  </a:lnTo>
                  <a:lnTo>
                    <a:pt x="514" y="128"/>
                  </a:lnTo>
                  <a:lnTo>
                    <a:pt x="526" y="136"/>
                  </a:lnTo>
                  <a:lnTo>
                    <a:pt x="536" y="144"/>
                  </a:lnTo>
                  <a:lnTo>
                    <a:pt x="546" y="152"/>
                  </a:lnTo>
                  <a:lnTo>
                    <a:pt x="554" y="162"/>
                  </a:lnTo>
                  <a:lnTo>
                    <a:pt x="562" y="174"/>
                  </a:lnTo>
                  <a:lnTo>
                    <a:pt x="570" y="184"/>
                  </a:lnTo>
                  <a:lnTo>
                    <a:pt x="576" y="196"/>
                  </a:lnTo>
                  <a:lnTo>
                    <a:pt x="580" y="210"/>
                  </a:lnTo>
                  <a:lnTo>
                    <a:pt x="584" y="224"/>
                  </a:lnTo>
                  <a:lnTo>
                    <a:pt x="586" y="236"/>
                  </a:lnTo>
                  <a:lnTo>
                    <a:pt x="586" y="252"/>
                  </a:lnTo>
                  <a:lnTo>
                    <a:pt x="586" y="252"/>
                  </a:lnTo>
                  <a:lnTo>
                    <a:pt x="586" y="266"/>
                  </a:lnTo>
                  <a:lnTo>
                    <a:pt x="584" y="280"/>
                  </a:lnTo>
                  <a:lnTo>
                    <a:pt x="580" y="292"/>
                  </a:lnTo>
                  <a:lnTo>
                    <a:pt x="576" y="306"/>
                  </a:lnTo>
                  <a:lnTo>
                    <a:pt x="570" y="318"/>
                  </a:lnTo>
                  <a:lnTo>
                    <a:pt x="562" y="330"/>
                  </a:lnTo>
                  <a:lnTo>
                    <a:pt x="554" y="340"/>
                  </a:lnTo>
                  <a:lnTo>
                    <a:pt x="546" y="350"/>
                  </a:lnTo>
                  <a:lnTo>
                    <a:pt x="536" y="358"/>
                  </a:lnTo>
                  <a:lnTo>
                    <a:pt x="526" y="366"/>
                  </a:lnTo>
                  <a:lnTo>
                    <a:pt x="514" y="374"/>
                  </a:lnTo>
                  <a:lnTo>
                    <a:pt x="502" y="380"/>
                  </a:lnTo>
                  <a:lnTo>
                    <a:pt x="488" y="384"/>
                  </a:lnTo>
                  <a:lnTo>
                    <a:pt x="476" y="388"/>
                  </a:lnTo>
                  <a:lnTo>
                    <a:pt x="462" y="390"/>
                  </a:lnTo>
                  <a:lnTo>
                    <a:pt x="448" y="390"/>
                  </a:lnTo>
                  <a:lnTo>
                    <a:pt x="116" y="390"/>
                  </a:lnTo>
                  <a:lnTo>
                    <a:pt x="116" y="390"/>
                  </a:lnTo>
                  <a:lnTo>
                    <a:pt x="104" y="390"/>
                  </a:lnTo>
                  <a:lnTo>
                    <a:pt x="92" y="388"/>
                  </a:lnTo>
                  <a:lnTo>
                    <a:pt x="70" y="382"/>
                  </a:lnTo>
                  <a:lnTo>
                    <a:pt x="52" y="370"/>
                  </a:lnTo>
                  <a:lnTo>
                    <a:pt x="34" y="356"/>
                  </a:lnTo>
                  <a:lnTo>
                    <a:pt x="20" y="340"/>
                  </a:lnTo>
                  <a:lnTo>
                    <a:pt x="10" y="320"/>
                  </a:lnTo>
                  <a:lnTo>
                    <a:pt x="2" y="298"/>
                  </a:lnTo>
                  <a:lnTo>
                    <a:pt x="0" y="286"/>
                  </a:lnTo>
                  <a:lnTo>
                    <a:pt x="0" y="274"/>
                  </a:lnTo>
                  <a:lnTo>
                    <a:pt x="0" y="274"/>
                  </a:lnTo>
                  <a:lnTo>
                    <a:pt x="2" y="254"/>
                  </a:lnTo>
                  <a:lnTo>
                    <a:pt x="8" y="234"/>
                  </a:lnTo>
                  <a:lnTo>
                    <a:pt x="16" y="216"/>
                  </a:lnTo>
                  <a:lnTo>
                    <a:pt x="28" y="198"/>
                  </a:lnTo>
                  <a:lnTo>
                    <a:pt x="42" y="184"/>
                  </a:lnTo>
                  <a:lnTo>
                    <a:pt x="58" y="174"/>
                  </a:lnTo>
                  <a:lnTo>
                    <a:pt x="78" y="166"/>
                  </a:lnTo>
                  <a:lnTo>
                    <a:pt x="98" y="160"/>
                  </a:lnTo>
                  <a:lnTo>
                    <a:pt x="98" y="160"/>
                  </a:lnTo>
                  <a:lnTo>
                    <a:pt x="100" y="144"/>
                  </a:lnTo>
                  <a:lnTo>
                    <a:pt x="104" y="128"/>
                  </a:lnTo>
                  <a:lnTo>
                    <a:pt x="110" y="112"/>
                  </a:lnTo>
                  <a:lnTo>
                    <a:pt x="116" y="98"/>
                  </a:lnTo>
                  <a:lnTo>
                    <a:pt x="124" y="84"/>
                  </a:lnTo>
                  <a:lnTo>
                    <a:pt x="134" y="70"/>
                  </a:lnTo>
                  <a:lnTo>
                    <a:pt x="144" y="58"/>
                  </a:lnTo>
                  <a:lnTo>
                    <a:pt x="154" y="46"/>
                  </a:lnTo>
                  <a:lnTo>
                    <a:pt x="168" y="36"/>
                  </a:lnTo>
                  <a:lnTo>
                    <a:pt x="180" y="28"/>
                  </a:lnTo>
                  <a:lnTo>
                    <a:pt x="194" y="20"/>
                  </a:lnTo>
                  <a:lnTo>
                    <a:pt x="210" y="12"/>
                  </a:lnTo>
                  <a:lnTo>
                    <a:pt x="224" y="8"/>
                  </a:lnTo>
                  <a:lnTo>
                    <a:pt x="242" y="4"/>
                  </a:lnTo>
                  <a:lnTo>
                    <a:pt x="258" y="2"/>
                  </a:lnTo>
                  <a:lnTo>
                    <a:pt x="274" y="0"/>
                  </a:lnTo>
                  <a:lnTo>
                    <a:pt x="274" y="0"/>
                  </a:lnTo>
                  <a:close/>
                  <a:moveTo>
                    <a:pt x="392" y="216"/>
                  </a:moveTo>
                  <a:lnTo>
                    <a:pt x="400" y="204"/>
                  </a:lnTo>
                  <a:lnTo>
                    <a:pt x="414" y="184"/>
                  </a:lnTo>
                  <a:lnTo>
                    <a:pt x="414" y="184"/>
                  </a:lnTo>
                  <a:lnTo>
                    <a:pt x="402" y="172"/>
                  </a:lnTo>
                  <a:lnTo>
                    <a:pt x="388" y="162"/>
                  </a:lnTo>
                  <a:lnTo>
                    <a:pt x="374" y="154"/>
                  </a:lnTo>
                  <a:lnTo>
                    <a:pt x="360" y="148"/>
                  </a:lnTo>
                  <a:lnTo>
                    <a:pt x="344" y="142"/>
                  </a:lnTo>
                  <a:lnTo>
                    <a:pt x="328" y="138"/>
                  </a:lnTo>
                  <a:lnTo>
                    <a:pt x="310" y="136"/>
                  </a:lnTo>
                  <a:lnTo>
                    <a:pt x="294" y="134"/>
                  </a:lnTo>
                  <a:lnTo>
                    <a:pt x="294" y="134"/>
                  </a:lnTo>
                  <a:lnTo>
                    <a:pt x="276" y="136"/>
                  </a:lnTo>
                  <a:lnTo>
                    <a:pt x="258" y="138"/>
                  </a:lnTo>
                  <a:lnTo>
                    <a:pt x="242" y="142"/>
                  </a:lnTo>
                  <a:lnTo>
                    <a:pt x="226" y="148"/>
                  </a:lnTo>
                  <a:lnTo>
                    <a:pt x="212" y="154"/>
                  </a:lnTo>
                  <a:lnTo>
                    <a:pt x="198" y="162"/>
                  </a:lnTo>
                  <a:lnTo>
                    <a:pt x="184" y="172"/>
                  </a:lnTo>
                  <a:lnTo>
                    <a:pt x="172" y="184"/>
                  </a:lnTo>
                  <a:lnTo>
                    <a:pt x="186" y="204"/>
                  </a:lnTo>
                  <a:lnTo>
                    <a:pt x="194" y="216"/>
                  </a:lnTo>
                  <a:lnTo>
                    <a:pt x="194" y="216"/>
                  </a:lnTo>
                  <a:lnTo>
                    <a:pt x="196" y="214"/>
                  </a:lnTo>
                  <a:lnTo>
                    <a:pt x="196" y="214"/>
                  </a:lnTo>
                  <a:lnTo>
                    <a:pt x="206" y="204"/>
                  </a:lnTo>
                  <a:lnTo>
                    <a:pt x="216" y="196"/>
                  </a:lnTo>
                  <a:lnTo>
                    <a:pt x="228" y="190"/>
                  </a:lnTo>
                  <a:lnTo>
                    <a:pt x="240" y="184"/>
                  </a:lnTo>
                  <a:lnTo>
                    <a:pt x="252" y="180"/>
                  </a:lnTo>
                  <a:lnTo>
                    <a:pt x="266" y="176"/>
                  </a:lnTo>
                  <a:lnTo>
                    <a:pt x="280" y="174"/>
                  </a:lnTo>
                  <a:lnTo>
                    <a:pt x="294" y="174"/>
                  </a:lnTo>
                  <a:lnTo>
                    <a:pt x="294" y="174"/>
                  </a:lnTo>
                  <a:lnTo>
                    <a:pt x="308" y="174"/>
                  </a:lnTo>
                  <a:lnTo>
                    <a:pt x="320" y="176"/>
                  </a:lnTo>
                  <a:lnTo>
                    <a:pt x="334" y="180"/>
                  </a:lnTo>
                  <a:lnTo>
                    <a:pt x="346" y="184"/>
                  </a:lnTo>
                  <a:lnTo>
                    <a:pt x="358" y="190"/>
                  </a:lnTo>
                  <a:lnTo>
                    <a:pt x="370" y="196"/>
                  </a:lnTo>
                  <a:lnTo>
                    <a:pt x="380" y="204"/>
                  </a:lnTo>
                  <a:lnTo>
                    <a:pt x="390" y="214"/>
                  </a:lnTo>
                  <a:lnTo>
                    <a:pt x="390" y="214"/>
                  </a:lnTo>
                  <a:lnTo>
                    <a:pt x="392" y="216"/>
                  </a:lnTo>
                  <a:lnTo>
                    <a:pt x="392" y="216"/>
                  </a:lnTo>
                  <a:close/>
                  <a:moveTo>
                    <a:pt x="294" y="208"/>
                  </a:moveTo>
                  <a:lnTo>
                    <a:pt x="294" y="208"/>
                  </a:lnTo>
                  <a:lnTo>
                    <a:pt x="314" y="210"/>
                  </a:lnTo>
                  <a:lnTo>
                    <a:pt x="332" y="216"/>
                  </a:lnTo>
                  <a:lnTo>
                    <a:pt x="350" y="226"/>
                  </a:lnTo>
                  <a:lnTo>
                    <a:pt x="364" y="238"/>
                  </a:lnTo>
                  <a:lnTo>
                    <a:pt x="364" y="238"/>
                  </a:lnTo>
                  <a:lnTo>
                    <a:pt x="372" y="246"/>
                  </a:lnTo>
                  <a:lnTo>
                    <a:pt x="348" y="280"/>
                  </a:lnTo>
                  <a:lnTo>
                    <a:pt x="348" y="280"/>
                  </a:lnTo>
                  <a:lnTo>
                    <a:pt x="344" y="272"/>
                  </a:lnTo>
                  <a:lnTo>
                    <a:pt x="338" y="266"/>
                  </a:lnTo>
                  <a:lnTo>
                    <a:pt x="338" y="266"/>
                  </a:lnTo>
                  <a:lnTo>
                    <a:pt x="328" y="258"/>
                  </a:lnTo>
                  <a:lnTo>
                    <a:pt x="318" y="252"/>
                  </a:lnTo>
                  <a:lnTo>
                    <a:pt x="306" y="248"/>
                  </a:lnTo>
                  <a:lnTo>
                    <a:pt x="294" y="248"/>
                  </a:lnTo>
                  <a:lnTo>
                    <a:pt x="294" y="248"/>
                  </a:lnTo>
                  <a:lnTo>
                    <a:pt x="280" y="248"/>
                  </a:lnTo>
                  <a:lnTo>
                    <a:pt x="270" y="252"/>
                  </a:lnTo>
                  <a:lnTo>
                    <a:pt x="258" y="258"/>
                  </a:lnTo>
                  <a:lnTo>
                    <a:pt x="250" y="266"/>
                  </a:lnTo>
                  <a:lnTo>
                    <a:pt x="250" y="266"/>
                  </a:lnTo>
                  <a:lnTo>
                    <a:pt x="244" y="272"/>
                  </a:lnTo>
                  <a:lnTo>
                    <a:pt x="238" y="280"/>
                  </a:lnTo>
                  <a:lnTo>
                    <a:pt x="216" y="246"/>
                  </a:lnTo>
                  <a:lnTo>
                    <a:pt x="216" y="246"/>
                  </a:lnTo>
                  <a:lnTo>
                    <a:pt x="222" y="238"/>
                  </a:lnTo>
                  <a:lnTo>
                    <a:pt x="222" y="238"/>
                  </a:lnTo>
                  <a:lnTo>
                    <a:pt x="236" y="226"/>
                  </a:lnTo>
                  <a:lnTo>
                    <a:pt x="254" y="216"/>
                  </a:lnTo>
                  <a:lnTo>
                    <a:pt x="272" y="210"/>
                  </a:lnTo>
                  <a:lnTo>
                    <a:pt x="294" y="208"/>
                  </a:lnTo>
                  <a:lnTo>
                    <a:pt x="294" y="208"/>
                  </a:lnTo>
                  <a:close/>
                  <a:moveTo>
                    <a:pt x="294" y="282"/>
                  </a:moveTo>
                  <a:lnTo>
                    <a:pt x="294" y="282"/>
                  </a:lnTo>
                  <a:lnTo>
                    <a:pt x="304" y="284"/>
                  </a:lnTo>
                  <a:lnTo>
                    <a:pt x="312" y="290"/>
                  </a:lnTo>
                  <a:lnTo>
                    <a:pt x="318" y="300"/>
                  </a:lnTo>
                  <a:lnTo>
                    <a:pt x="320" y="310"/>
                  </a:lnTo>
                  <a:lnTo>
                    <a:pt x="320" y="310"/>
                  </a:lnTo>
                  <a:lnTo>
                    <a:pt x="318" y="320"/>
                  </a:lnTo>
                  <a:lnTo>
                    <a:pt x="312" y="330"/>
                  </a:lnTo>
                  <a:lnTo>
                    <a:pt x="304" y="336"/>
                  </a:lnTo>
                  <a:lnTo>
                    <a:pt x="294" y="338"/>
                  </a:lnTo>
                  <a:lnTo>
                    <a:pt x="294" y="338"/>
                  </a:lnTo>
                  <a:lnTo>
                    <a:pt x="282" y="336"/>
                  </a:lnTo>
                  <a:lnTo>
                    <a:pt x="274" y="330"/>
                  </a:lnTo>
                  <a:lnTo>
                    <a:pt x="268" y="320"/>
                  </a:lnTo>
                  <a:lnTo>
                    <a:pt x="266" y="310"/>
                  </a:lnTo>
                  <a:lnTo>
                    <a:pt x="266" y="310"/>
                  </a:lnTo>
                  <a:lnTo>
                    <a:pt x="268" y="300"/>
                  </a:lnTo>
                  <a:lnTo>
                    <a:pt x="274" y="290"/>
                  </a:lnTo>
                  <a:lnTo>
                    <a:pt x="282" y="284"/>
                  </a:lnTo>
                  <a:lnTo>
                    <a:pt x="294" y="282"/>
                  </a:lnTo>
                  <a:lnTo>
                    <a:pt x="294" y="2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1" name="Freeform 14"/>
            <p:cNvSpPr>
              <a:spLocks noEditPoints="1"/>
            </p:cNvSpPr>
            <p:nvPr/>
          </p:nvSpPr>
          <p:spPr bwMode="auto">
            <a:xfrm>
              <a:off x="1755621" y="2559050"/>
              <a:ext cx="494313" cy="376668"/>
            </a:xfrm>
            <a:custGeom>
              <a:avLst/>
              <a:gdLst/>
              <a:ahLst/>
              <a:cxnLst>
                <a:cxn ang="0">
                  <a:pos x="3845" y="13163"/>
                </a:cxn>
                <a:cxn ang="0">
                  <a:pos x="7457" y="13163"/>
                </a:cxn>
                <a:cxn ang="0">
                  <a:pos x="7457" y="11165"/>
                </a:cxn>
                <a:cxn ang="0">
                  <a:pos x="0" y="11165"/>
                </a:cxn>
                <a:cxn ang="0">
                  <a:pos x="0" y="0"/>
                </a:cxn>
                <a:cxn ang="0">
                  <a:pos x="16812" y="0"/>
                </a:cxn>
                <a:cxn ang="0">
                  <a:pos x="16812" y="11165"/>
                </a:cxn>
                <a:cxn ang="0">
                  <a:pos x="10277" y="11165"/>
                </a:cxn>
                <a:cxn ang="0">
                  <a:pos x="10277" y="13163"/>
                </a:cxn>
                <a:cxn ang="0">
                  <a:pos x="13890" y="13163"/>
                </a:cxn>
                <a:cxn ang="0">
                  <a:pos x="13890" y="13572"/>
                </a:cxn>
                <a:cxn ang="0">
                  <a:pos x="3845" y="13572"/>
                </a:cxn>
                <a:cxn ang="0">
                  <a:pos x="3845" y="13163"/>
                </a:cxn>
                <a:cxn ang="0">
                  <a:pos x="829" y="863"/>
                </a:cxn>
                <a:cxn ang="0">
                  <a:pos x="15983" y="863"/>
                </a:cxn>
                <a:cxn ang="0">
                  <a:pos x="15983" y="10067"/>
                </a:cxn>
                <a:cxn ang="0">
                  <a:pos x="829" y="10067"/>
                </a:cxn>
                <a:cxn ang="0">
                  <a:pos x="829" y="863"/>
                </a:cxn>
              </a:cxnLst>
              <a:rect l="0" t="0" r="r" b="b"/>
              <a:pathLst>
                <a:path w="16812" h="13572">
                  <a:moveTo>
                    <a:pt x="3845" y="13163"/>
                  </a:moveTo>
                  <a:lnTo>
                    <a:pt x="7457" y="13163"/>
                  </a:lnTo>
                  <a:lnTo>
                    <a:pt x="7457" y="11165"/>
                  </a:lnTo>
                  <a:lnTo>
                    <a:pt x="0" y="11165"/>
                  </a:lnTo>
                  <a:lnTo>
                    <a:pt x="0" y="0"/>
                  </a:lnTo>
                  <a:lnTo>
                    <a:pt x="16812" y="0"/>
                  </a:lnTo>
                  <a:lnTo>
                    <a:pt x="16812" y="11165"/>
                  </a:lnTo>
                  <a:lnTo>
                    <a:pt x="10277" y="11165"/>
                  </a:lnTo>
                  <a:lnTo>
                    <a:pt x="10277" y="13163"/>
                  </a:lnTo>
                  <a:lnTo>
                    <a:pt x="13890" y="13163"/>
                  </a:lnTo>
                  <a:lnTo>
                    <a:pt x="13890" y="13572"/>
                  </a:lnTo>
                  <a:lnTo>
                    <a:pt x="3845" y="13572"/>
                  </a:lnTo>
                  <a:lnTo>
                    <a:pt x="3845" y="13163"/>
                  </a:lnTo>
                  <a:close/>
                  <a:moveTo>
                    <a:pt x="829" y="863"/>
                  </a:moveTo>
                  <a:lnTo>
                    <a:pt x="15983" y="863"/>
                  </a:lnTo>
                  <a:lnTo>
                    <a:pt x="15983" y="10067"/>
                  </a:lnTo>
                  <a:lnTo>
                    <a:pt x="829" y="10067"/>
                  </a:lnTo>
                  <a:lnTo>
                    <a:pt x="829" y="8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12" name="组合 624"/>
          <p:cNvGrpSpPr>
            <a:grpSpLocks noChangeAspect="1"/>
          </p:cNvGrpSpPr>
          <p:nvPr/>
        </p:nvGrpSpPr>
        <p:grpSpPr>
          <a:xfrm>
            <a:off x="4377627" y="3094725"/>
            <a:ext cx="429871" cy="285120"/>
            <a:chOff x="-1618534" y="2713542"/>
            <a:chExt cx="795326" cy="527513"/>
          </a:xfrm>
          <a:solidFill>
            <a:schemeClr val="bg1"/>
          </a:solidFill>
        </p:grpSpPr>
        <p:sp>
          <p:nvSpPr>
            <p:cNvPr id="213" name="Freeform 40"/>
            <p:cNvSpPr>
              <a:spLocks/>
            </p:cNvSpPr>
            <p:nvPr/>
          </p:nvSpPr>
          <p:spPr bwMode="auto">
            <a:xfrm>
              <a:off x="-1326373" y="2713542"/>
              <a:ext cx="251583" cy="154196"/>
            </a:xfrm>
            <a:custGeom>
              <a:avLst/>
              <a:gdLst/>
              <a:ahLst/>
              <a:cxnLst>
                <a:cxn ang="0">
                  <a:pos x="124" y="4"/>
                </a:cxn>
                <a:cxn ang="0">
                  <a:pos x="124" y="0"/>
                </a:cxn>
                <a:cxn ang="0">
                  <a:pos x="124" y="0"/>
                </a:cxn>
                <a:cxn ang="0">
                  <a:pos x="122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6" y="0"/>
                </a:cxn>
                <a:cxn ang="0">
                  <a:pos x="2" y="2"/>
                </a:cxn>
                <a:cxn ang="0">
                  <a:pos x="0" y="6"/>
                </a:cxn>
                <a:cxn ang="0">
                  <a:pos x="0" y="10"/>
                </a:cxn>
                <a:cxn ang="0">
                  <a:pos x="0" y="66"/>
                </a:cxn>
                <a:cxn ang="0">
                  <a:pos x="0" y="66"/>
                </a:cxn>
                <a:cxn ang="0">
                  <a:pos x="0" y="70"/>
                </a:cxn>
                <a:cxn ang="0">
                  <a:pos x="2" y="72"/>
                </a:cxn>
                <a:cxn ang="0">
                  <a:pos x="6" y="74"/>
                </a:cxn>
                <a:cxn ang="0">
                  <a:pos x="10" y="76"/>
                </a:cxn>
                <a:cxn ang="0">
                  <a:pos x="100" y="76"/>
                </a:cxn>
                <a:cxn ang="0">
                  <a:pos x="100" y="76"/>
                </a:cxn>
                <a:cxn ang="0">
                  <a:pos x="110" y="64"/>
                </a:cxn>
                <a:cxn ang="0">
                  <a:pos x="116" y="52"/>
                </a:cxn>
                <a:cxn ang="0">
                  <a:pos x="120" y="40"/>
                </a:cxn>
                <a:cxn ang="0">
                  <a:pos x="122" y="28"/>
                </a:cxn>
                <a:cxn ang="0">
                  <a:pos x="124" y="12"/>
                </a:cxn>
                <a:cxn ang="0">
                  <a:pos x="124" y="4"/>
                </a:cxn>
                <a:cxn ang="0">
                  <a:pos x="124" y="4"/>
                </a:cxn>
              </a:cxnLst>
              <a:rect l="0" t="0" r="r" b="b"/>
              <a:pathLst>
                <a:path w="124" h="76">
                  <a:moveTo>
                    <a:pt x="124" y="4"/>
                  </a:moveTo>
                  <a:lnTo>
                    <a:pt x="124" y="0"/>
                  </a:lnTo>
                  <a:lnTo>
                    <a:pt x="124" y="0"/>
                  </a:lnTo>
                  <a:lnTo>
                    <a:pt x="122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1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0" y="70"/>
                  </a:lnTo>
                  <a:lnTo>
                    <a:pt x="2" y="72"/>
                  </a:lnTo>
                  <a:lnTo>
                    <a:pt x="6" y="74"/>
                  </a:lnTo>
                  <a:lnTo>
                    <a:pt x="10" y="76"/>
                  </a:lnTo>
                  <a:lnTo>
                    <a:pt x="100" y="76"/>
                  </a:lnTo>
                  <a:lnTo>
                    <a:pt x="100" y="76"/>
                  </a:lnTo>
                  <a:lnTo>
                    <a:pt x="110" y="64"/>
                  </a:lnTo>
                  <a:lnTo>
                    <a:pt x="116" y="52"/>
                  </a:lnTo>
                  <a:lnTo>
                    <a:pt x="120" y="40"/>
                  </a:lnTo>
                  <a:lnTo>
                    <a:pt x="122" y="28"/>
                  </a:lnTo>
                  <a:lnTo>
                    <a:pt x="124" y="12"/>
                  </a:lnTo>
                  <a:lnTo>
                    <a:pt x="124" y="4"/>
                  </a:lnTo>
                  <a:lnTo>
                    <a:pt x="124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14" name="Freeform 41"/>
            <p:cNvSpPr>
              <a:spLocks/>
            </p:cNvSpPr>
            <p:nvPr/>
          </p:nvSpPr>
          <p:spPr bwMode="auto">
            <a:xfrm>
              <a:off x="-1610418" y="2713542"/>
              <a:ext cx="247525" cy="154196"/>
            </a:xfrm>
            <a:custGeom>
              <a:avLst/>
              <a:gdLst/>
              <a:ahLst/>
              <a:cxnLst>
                <a:cxn ang="0">
                  <a:pos x="10" y="76"/>
                </a:cxn>
                <a:cxn ang="0">
                  <a:pos x="112" y="76"/>
                </a:cxn>
                <a:cxn ang="0">
                  <a:pos x="112" y="76"/>
                </a:cxn>
                <a:cxn ang="0">
                  <a:pos x="116" y="74"/>
                </a:cxn>
                <a:cxn ang="0">
                  <a:pos x="120" y="72"/>
                </a:cxn>
                <a:cxn ang="0">
                  <a:pos x="122" y="70"/>
                </a:cxn>
                <a:cxn ang="0">
                  <a:pos x="122" y="66"/>
                </a:cxn>
                <a:cxn ang="0">
                  <a:pos x="122" y="10"/>
                </a:cxn>
                <a:cxn ang="0">
                  <a:pos x="122" y="10"/>
                </a:cxn>
                <a:cxn ang="0">
                  <a:pos x="122" y="6"/>
                </a:cxn>
                <a:cxn ang="0">
                  <a:pos x="120" y="2"/>
                </a:cxn>
                <a:cxn ang="0">
                  <a:pos x="116" y="0"/>
                </a:cxn>
                <a:cxn ang="0">
                  <a:pos x="112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6" y="0"/>
                </a:cxn>
                <a:cxn ang="0">
                  <a:pos x="2" y="2"/>
                </a:cxn>
                <a:cxn ang="0">
                  <a:pos x="0" y="6"/>
                </a:cxn>
                <a:cxn ang="0">
                  <a:pos x="0" y="10"/>
                </a:cxn>
                <a:cxn ang="0">
                  <a:pos x="0" y="66"/>
                </a:cxn>
                <a:cxn ang="0">
                  <a:pos x="0" y="66"/>
                </a:cxn>
                <a:cxn ang="0">
                  <a:pos x="0" y="70"/>
                </a:cxn>
                <a:cxn ang="0">
                  <a:pos x="2" y="72"/>
                </a:cxn>
                <a:cxn ang="0">
                  <a:pos x="6" y="74"/>
                </a:cxn>
                <a:cxn ang="0">
                  <a:pos x="10" y="76"/>
                </a:cxn>
                <a:cxn ang="0">
                  <a:pos x="10" y="76"/>
                </a:cxn>
              </a:cxnLst>
              <a:rect l="0" t="0" r="r" b="b"/>
              <a:pathLst>
                <a:path w="122" h="76">
                  <a:moveTo>
                    <a:pt x="10" y="76"/>
                  </a:moveTo>
                  <a:lnTo>
                    <a:pt x="112" y="76"/>
                  </a:lnTo>
                  <a:lnTo>
                    <a:pt x="112" y="76"/>
                  </a:lnTo>
                  <a:lnTo>
                    <a:pt x="116" y="74"/>
                  </a:lnTo>
                  <a:lnTo>
                    <a:pt x="120" y="72"/>
                  </a:lnTo>
                  <a:lnTo>
                    <a:pt x="122" y="70"/>
                  </a:lnTo>
                  <a:lnTo>
                    <a:pt x="122" y="66"/>
                  </a:lnTo>
                  <a:lnTo>
                    <a:pt x="122" y="10"/>
                  </a:lnTo>
                  <a:lnTo>
                    <a:pt x="122" y="10"/>
                  </a:lnTo>
                  <a:lnTo>
                    <a:pt x="122" y="6"/>
                  </a:lnTo>
                  <a:lnTo>
                    <a:pt x="120" y="2"/>
                  </a:lnTo>
                  <a:lnTo>
                    <a:pt x="116" y="0"/>
                  </a:lnTo>
                  <a:lnTo>
                    <a:pt x="112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1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0" y="70"/>
                  </a:lnTo>
                  <a:lnTo>
                    <a:pt x="2" y="72"/>
                  </a:lnTo>
                  <a:lnTo>
                    <a:pt x="6" y="74"/>
                  </a:lnTo>
                  <a:lnTo>
                    <a:pt x="10" y="76"/>
                  </a:lnTo>
                  <a:lnTo>
                    <a:pt x="10" y="7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15" name="Freeform 42"/>
            <p:cNvSpPr>
              <a:spLocks/>
            </p:cNvSpPr>
            <p:nvPr/>
          </p:nvSpPr>
          <p:spPr bwMode="auto">
            <a:xfrm>
              <a:off x="-1618534" y="2900200"/>
              <a:ext cx="466645" cy="154196"/>
            </a:xfrm>
            <a:custGeom>
              <a:avLst/>
              <a:gdLst/>
              <a:ahLst/>
              <a:cxnLst>
                <a:cxn ang="0">
                  <a:pos x="186" y="76"/>
                </a:cxn>
                <a:cxn ang="0">
                  <a:pos x="186" y="76"/>
                </a:cxn>
                <a:cxn ang="0">
                  <a:pos x="188" y="66"/>
                </a:cxn>
                <a:cxn ang="0">
                  <a:pos x="192" y="56"/>
                </a:cxn>
                <a:cxn ang="0">
                  <a:pos x="202" y="36"/>
                </a:cxn>
                <a:cxn ang="0">
                  <a:pos x="214" y="18"/>
                </a:cxn>
                <a:cxn ang="0">
                  <a:pos x="230" y="0"/>
                </a:cxn>
                <a:cxn ang="0">
                  <a:pos x="230" y="0"/>
                </a:cxn>
                <a:cxn ang="0">
                  <a:pos x="226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6" y="0"/>
                </a:cxn>
                <a:cxn ang="0">
                  <a:pos x="4" y="4"/>
                </a:cxn>
                <a:cxn ang="0">
                  <a:pos x="2" y="6"/>
                </a:cxn>
                <a:cxn ang="0">
                  <a:pos x="0" y="10"/>
                </a:cxn>
                <a:cxn ang="0">
                  <a:pos x="0" y="66"/>
                </a:cxn>
                <a:cxn ang="0">
                  <a:pos x="0" y="66"/>
                </a:cxn>
                <a:cxn ang="0">
                  <a:pos x="2" y="70"/>
                </a:cxn>
                <a:cxn ang="0">
                  <a:pos x="4" y="74"/>
                </a:cxn>
                <a:cxn ang="0">
                  <a:pos x="6" y="76"/>
                </a:cxn>
                <a:cxn ang="0">
                  <a:pos x="10" y="76"/>
                </a:cxn>
                <a:cxn ang="0">
                  <a:pos x="186" y="76"/>
                </a:cxn>
              </a:cxnLst>
              <a:rect l="0" t="0" r="r" b="b"/>
              <a:pathLst>
                <a:path w="230" h="76">
                  <a:moveTo>
                    <a:pt x="186" y="76"/>
                  </a:moveTo>
                  <a:lnTo>
                    <a:pt x="186" y="76"/>
                  </a:lnTo>
                  <a:lnTo>
                    <a:pt x="188" y="66"/>
                  </a:lnTo>
                  <a:lnTo>
                    <a:pt x="192" y="56"/>
                  </a:lnTo>
                  <a:lnTo>
                    <a:pt x="202" y="36"/>
                  </a:lnTo>
                  <a:lnTo>
                    <a:pt x="214" y="18"/>
                  </a:lnTo>
                  <a:lnTo>
                    <a:pt x="230" y="0"/>
                  </a:lnTo>
                  <a:lnTo>
                    <a:pt x="230" y="0"/>
                  </a:lnTo>
                  <a:lnTo>
                    <a:pt x="226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6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1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4" y="74"/>
                  </a:lnTo>
                  <a:lnTo>
                    <a:pt x="6" y="76"/>
                  </a:lnTo>
                  <a:lnTo>
                    <a:pt x="10" y="76"/>
                  </a:lnTo>
                  <a:lnTo>
                    <a:pt x="186" y="7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16" name="Freeform 43"/>
            <p:cNvSpPr>
              <a:spLocks/>
            </p:cNvSpPr>
            <p:nvPr/>
          </p:nvSpPr>
          <p:spPr bwMode="auto">
            <a:xfrm>
              <a:off x="-1610418" y="3086858"/>
              <a:ext cx="247525" cy="154196"/>
            </a:xfrm>
            <a:custGeom>
              <a:avLst/>
              <a:gdLst/>
              <a:ahLst/>
              <a:cxnLst>
                <a:cxn ang="0">
                  <a:pos x="112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2" y="4"/>
                </a:cxn>
                <a:cxn ang="0">
                  <a:pos x="0" y="6"/>
                </a:cxn>
                <a:cxn ang="0">
                  <a:pos x="0" y="12"/>
                </a:cxn>
                <a:cxn ang="0">
                  <a:pos x="0" y="66"/>
                </a:cxn>
                <a:cxn ang="0">
                  <a:pos x="0" y="66"/>
                </a:cxn>
                <a:cxn ang="0">
                  <a:pos x="0" y="70"/>
                </a:cxn>
                <a:cxn ang="0">
                  <a:pos x="2" y="74"/>
                </a:cxn>
                <a:cxn ang="0">
                  <a:pos x="6" y="76"/>
                </a:cxn>
                <a:cxn ang="0">
                  <a:pos x="10" y="76"/>
                </a:cxn>
                <a:cxn ang="0">
                  <a:pos x="112" y="76"/>
                </a:cxn>
                <a:cxn ang="0">
                  <a:pos x="112" y="76"/>
                </a:cxn>
                <a:cxn ang="0">
                  <a:pos x="116" y="76"/>
                </a:cxn>
                <a:cxn ang="0">
                  <a:pos x="120" y="74"/>
                </a:cxn>
                <a:cxn ang="0">
                  <a:pos x="122" y="70"/>
                </a:cxn>
                <a:cxn ang="0">
                  <a:pos x="122" y="66"/>
                </a:cxn>
                <a:cxn ang="0">
                  <a:pos x="122" y="12"/>
                </a:cxn>
                <a:cxn ang="0">
                  <a:pos x="122" y="12"/>
                </a:cxn>
                <a:cxn ang="0">
                  <a:pos x="122" y="6"/>
                </a:cxn>
                <a:cxn ang="0">
                  <a:pos x="120" y="4"/>
                </a:cxn>
                <a:cxn ang="0">
                  <a:pos x="116" y="2"/>
                </a:cxn>
                <a:cxn ang="0">
                  <a:pos x="112" y="0"/>
                </a:cxn>
                <a:cxn ang="0">
                  <a:pos x="112" y="0"/>
                </a:cxn>
              </a:cxnLst>
              <a:rect l="0" t="0" r="r" b="b"/>
              <a:pathLst>
                <a:path w="122" h="76">
                  <a:moveTo>
                    <a:pt x="112" y="0"/>
                  </a:moveTo>
                  <a:lnTo>
                    <a:pt x="10" y="0"/>
                  </a:lnTo>
                  <a:lnTo>
                    <a:pt x="10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12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0" y="70"/>
                  </a:lnTo>
                  <a:lnTo>
                    <a:pt x="2" y="74"/>
                  </a:lnTo>
                  <a:lnTo>
                    <a:pt x="6" y="76"/>
                  </a:lnTo>
                  <a:lnTo>
                    <a:pt x="10" y="76"/>
                  </a:lnTo>
                  <a:lnTo>
                    <a:pt x="112" y="76"/>
                  </a:lnTo>
                  <a:lnTo>
                    <a:pt x="112" y="76"/>
                  </a:lnTo>
                  <a:lnTo>
                    <a:pt x="116" y="76"/>
                  </a:lnTo>
                  <a:lnTo>
                    <a:pt x="120" y="74"/>
                  </a:lnTo>
                  <a:lnTo>
                    <a:pt x="122" y="70"/>
                  </a:lnTo>
                  <a:lnTo>
                    <a:pt x="122" y="66"/>
                  </a:lnTo>
                  <a:lnTo>
                    <a:pt x="122" y="12"/>
                  </a:lnTo>
                  <a:lnTo>
                    <a:pt x="122" y="12"/>
                  </a:lnTo>
                  <a:lnTo>
                    <a:pt x="122" y="6"/>
                  </a:lnTo>
                  <a:lnTo>
                    <a:pt x="120" y="4"/>
                  </a:lnTo>
                  <a:lnTo>
                    <a:pt x="116" y="2"/>
                  </a:lnTo>
                  <a:lnTo>
                    <a:pt x="112" y="0"/>
                  </a:lnTo>
                  <a:lnTo>
                    <a:pt x="11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17" name="Freeform 44"/>
            <p:cNvSpPr>
              <a:spLocks/>
            </p:cNvSpPr>
            <p:nvPr/>
          </p:nvSpPr>
          <p:spPr bwMode="auto">
            <a:xfrm>
              <a:off x="-1326373" y="3086858"/>
              <a:ext cx="182600" cy="154196"/>
            </a:xfrm>
            <a:custGeom>
              <a:avLst/>
              <a:gdLst/>
              <a:ahLst/>
              <a:cxnLst>
                <a:cxn ang="0">
                  <a:pos x="44" y="16"/>
                </a:cxn>
                <a:cxn ang="0">
                  <a:pos x="44" y="16"/>
                </a:cxn>
                <a:cxn ang="0">
                  <a:pos x="40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2" y="4"/>
                </a:cxn>
                <a:cxn ang="0">
                  <a:pos x="0" y="6"/>
                </a:cxn>
                <a:cxn ang="0">
                  <a:pos x="0" y="12"/>
                </a:cxn>
                <a:cxn ang="0">
                  <a:pos x="0" y="66"/>
                </a:cxn>
                <a:cxn ang="0">
                  <a:pos x="0" y="66"/>
                </a:cxn>
                <a:cxn ang="0">
                  <a:pos x="0" y="70"/>
                </a:cxn>
                <a:cxn ang="0">
                  <a:pos x="2" y="74"/>
                </a:cxn>
                <a:cxn ang="0">
                  <a:pos x="6" y="76"/>
                </a:cxn>
                <a:cxn ang="0">
                  <a:pos x="10" y="76"/>
                </a:cxn>
                <a:cxn ang="0">
                  <a:pos x="90" y="76"/>
                </a:cxn>
                <a:cxn ang="0">
                  <a:pos x="90" y="76"/>
                </a:cxn>
                <a:cxn ang="0">
                  <a:pos x="74" y="66"/>
                </a:cxn>
                <a:cxn ang="0">
                  <a:pos x="62" y="50"/>
                </a:cxn>
                <a:cxn ang="0">
                  <a:pos x="50" y="34"/>
                </a:cxn>
                <a:cxn ang="0">
                  <a:pos x="44" y="16"/>
                </a:cxn>
                <a:cxn ang="0">
                  <a:pos x="44" y="16"/>
                </a:cxn>
              </a:cxnLst>
              <a:rect l="0" t="0" r="r" b="b"/>
              <a:pathLst>
                <a:path w="90" h="76">
                  <a:moveTo>
                    <a:pt x="44" y="16"/>
                  </a:moveTo>
                  <a:lnTo>
                    <a:pt x="44" y="16"/>
                  </a:lnTo>
                  <a:lnTo>
                    <a:pt x="4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12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0" y="70"/>
                  </a:lnTo>
                  <a:lnTo>
                    <a:pt x="2" y="74"/>
                  </a:lnTo>
                  <a:lnTo>
                    <a:pt x="6" y="76"/>
                  </a:lnTo>
                  <a:lnTo>
                    <a:pt x="10" y="76"/>
                  </a:lnTo>
                  <a:lnTo>
                    <a:pt x="90" y="76"/>
                  </a:lnTo>
                  <a:lnTo>
                    <a:pt x="90" y="76"/>
                  </a:lnTo>
                  <a:lnTo>
                    <a:pt x="74" y="66"/>
                  </a:lnTo>
                  <a:lnTo>
                    <a:pt x="62" y="50"/>
                  </a:lnTo>
                  <a:lnTo>
                    <a:pt x="50" y="34"/>
                  </a:lnTo>
                  <a:lnTo>
                    <a:pt x="44" y="16"/>
                  </a:lnTo>
                  <a:lnTo>
                    <a:pt x="44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18" name="Freeform 45"/>
            <p:cNvSpPr>
              <a:spLocks/>
            </p:cNvSpPr>
            <p:nvPr/>
          </p:nvSpPr>
          <p:spPr bwMode="auto">
            <a:xfrm>
              <a:off x="-1216813" y="2721658"/>
              <a:ext cx="393605" cy="519397"/>
            </a:xfrm>
            <a:custGeom>
              <a:avLst/>
              <a:gdLst/>
              <a:ahLst/>
              <a:cxnLst>
                <a:cxn ang="0">
                  <a:pos x="194" y="144"/>
                </a:cxn>
                <a:cxn ang="0">
                  <a:pos x="188" y="112"/>
                </a:cxn>
                <a:cxn ang="0">
                  <a:pos x="174" y="82"/>
                </a:cxn>
                <a:cxn ang="0">
                  <a:pos x="156" y="58"/>
                </a:cxn>
                <a:cxn ang="0">
                  <a:pos x="116" y="22"/>
                </a:cxn>
                <a:cxn ang="0">
                  <a:pos x="84" y="0"/>
                </a:cxn>
                <a:cxn ang="0">
                  <a:pos x="84" y="8"/>
                </a:cxn>
                <a:cxn ang="0">
                  <a:pos x="78" y="42"/>
                </a:cxn>
                <a:cxn ang="0">
                  <a:pos x="64" y="72"/>
                </a:cxn>
                <a:cxn ang="0">
                  <a:pos x="52" y="86"/>
                </a:cxn>
                <a:cxn ang="0">
                  <a:pos x="20" y="122"/>
                </a:cxn>
                <a:cxn ang="0">
                  <a:pos x="6" y="150"/>
                </a:cxn>
                <a:cxn ang="0">
                  <a:pos x="0" y="178"/>
                </a:cxn>
                <a:cxn ang="0">
                  <a:pos x="2" y="192"/>
                </a:cxn>
                <a:cxn ang="0">
                  <a:pos x="12" y="214"/>
                </a:cxn>
                <a:cxn ang="0">
                  <a:pos x="28" y="234"/>
                </a:cxn>
                <a:cxn ang="0">
                  <a:pos x="46" y="248"/>
                </a:cxn>
                <a:cxn ang="0">
                  <a:pos x="70" y="256"/>
                </a:cxn>
                <a:cxn ang="0">
                  <a:pos x="64" y="240"/>
                </a:cxn>
                <a:cxn ang="0">
                  <a:pos x="64" y="214"/>
                </a:cxn>
                <a:cxn ang="0">
                  <a:pos x="72" y="196"/>
                </a:cxn>
                <a:cxn ang="0">
                  <a:pos x="78" y="186"/>
                </a:cxn>
                <a:cxn ang="0">
                  <a:pos x="104" y="146"/>
                </a:cxn>
                <a:cxn ang="0">
                  <a:pos x="112" y="128"/>
                </a:cxn>
                <a:cxn ang="0">
                  <a:pos x="120" y="140"/>
                </a:cxn>
                <a:cxn ang="0">
                  <a:pos x="132" y="168"/>
                </a:cxn>
                <a:cxn ang="0">
                  <a:pos x="140" y="206"/>
                </a:cxn>
                <a:cxn ang="0">
                  <a:pos x="138" y="228"/>
                </a:cxn>
                <a:cxn ang="0">
                  <a:pos x="130" y="248"/>
                </a:cxn>
                <a:cxn ang="0">
                  <a:pos x="142" y="242"/>
                </a:cxn>
                <a:cxn ang="0">
                  <a:pos x="166" y="224"/>
                </a:cxn>
                <a:cxn ang="0">
                  <a:pos x="186" y="200"/>
                </a:cxn>
                <a:cxn ang="0">
                  <a:pos x="194" y="166"/>
                </a:cxn>
                <a:cxn ang="0">
                  <a:pos x="194" y="144"/>
                </a:cxn>
              </a:cxnLst>
              <a:rect l="0" t="0" r="r" b="b"/>
              <a:pathLst>
                <a:path w="194" h="256">
                  <a:moveTo>
                    <a:pt x="194" y="144"/>
                  </a:moveTo>
                  <a:lnTo>
                    <a:pt x="194" y="144"/>
                  </a:lnTo>
                  <a:lnTo>
                    <a:pt x="192" y="128"/>
                  </a:lnTo>
                  <a:lnTo>
                    <a:pt x="188" y="112"/>
                  </a:lnTo>
                  <a:lnTo>
                    <a:pt x="180" y="96"/>
                  </a:lnTo>
                  <a:lnTo>
                    <a:pt x="174" y="82"/>
                  </a:lnTo>
                  <a:lnTo>
                    <a:pt x="164" y="70"/>
                  </a:lnTo>
                  <a:lnTo>
                    <a:pt x="156" y="58"/>
                  </a:lnTo>
                  <a:lnTo>
                    <a:pt x="136" y="38"/>
                  </a:lnTo>
                  <a:lnTo>
                    <a:pt x="116" y="22"/>
                  </a:lnTo>
                  <a:lnTo>
                    <a:pt x="100" y="10"/>
                  </a:lnTo>
                  <a:lnTo>
                    <a:pt x="84" y="0"/>
                  </a:lnTo>
                  <a:lnTo>
                    <a:pt x="84" y="0"/>
                  </a:lnTo>
                  <a:lnTo>
                    <a:pt x="84" y="8"/>
                  </a:lnTo>
                  <a:lnTo>
                    <a:pt x="82" y="30"/>
                  </a:lnTo>
                  <a:lnTo>
                    <a:pt x="78" y="42"/>
                  </a:lnTo>
                  <a:lnTo>
                    <a:pt x="72" y="58"/>
                  </a:lnTo>
                  <a:lnTo>
                    <a:pt x="64" y="72"/>
                  </a:lnTo>
                  <a:lnTo>
                    <a:pt x="52" y="86"/>
                  </a:lnTo>
                  <a:lnTo>
                    <a:pt x="52" y="86"/>
                  </a:lnTo>
                  <a:lnTo>
                    <a:pt x="30" y="110"/>
                  </a:lnTo>
                  <a:lnTo>
                    <a:pt x="20" y="122"/>
                  </a:lnTo>
                  <a:lnTo>
                    <a:pt x="12" y="136"/>
                  </a:lnTo>
                  <a:lnTo>
                    <a:pt x="6" y="150"/>
                  </a:lnTo>
                  <a:lnTo>
                    <a:pt x="2" y="164"/>
                  </a:lnTo>
                  <a:lnTo>
                    <a:pt x="0" y="178"/>
                  </a:lnTo>
                  <a:lnTo>
                    <a:pt x="2" y="192"/>
                  </a:lnTo>
                  <a:lnTo>
                    <a:pt x="2" y="192"/>
                  </a:lnTo>
                  <a:lnTo>
                    <a:pt x="8" y="204"/>
                  </a:lnTo>
                  <a:lnTo>
                    <a:pt x="12" y="214"/>
                  </a:lnTo>
                  <a:lnTo>
                    <a:pt x="20" y="224"/>
                  </a:lnTo>
                  <a:lnTo>
                    <a:pt x="28" y="234"/>
                  </a:lnTo>
                  <a:lnTo>
                    <a:pt x="36" y="242"/>
                  </a:lnTo>
                  <a:lnTo>
                    <a:pt x="46" y="248"/>
                  </a:lnTo>
                  <a:lnTo>
                    <a:pt x="58" y="254"/>
                  </a:lnTo>
                  <a:lnTo>
                    <a:pt x="70" y="256"/>
                  </a:lnTo>
                  <a:lnTo>
                    <a:pt x="70" y="256"/>
                  </a:lnTo>
                  <a:lnTo>
                    <a:pt x="64" y="240"/>
                  </a:lnTo>
                  <a:lnTo>
                    <a:pt x="64" y="222"/>
                  </a:lnTo>
                  <a:lnTo>
                    <a:pt x="64" y="214"/>
                  </a:lnTo>
                  <a:lnTo>
                    <a:pt x="66" y="204"/>
                  </a:lnTo>
                  <a:lnTo>
                    <a:pt x="72" y="196"/>
                  </a:lnTo>
                  <a:lnTo>
                    <a:pt x="78" y="186"/>
                  </a:lnTo>
                  <a:lnTo>
                    <a:pt x="78" y="186"/>
                  </a:lnTo>
                  <a:lnTo>
                    <a:pt x="94" y="164"/>
                  </a:lnTo>
                  <a:lnTo>
                    <a:pt x="104" y="146"/>
                  </a:lnTo>
                  <a:lnTo>
                    <a:pt x="112" y="128"/>
                  </a:lnTo>
                  <a:lnTo>
                    <a:pt x="112" y="128"/>
                  </a:lnTo>
                  <a:lnTo>
                    <a:pt x="114" y="130"/>
                  </a:lnTo>
                  <a:lnTo>
                    <a:pt x="120" y="140"/>
                  </a:lnTo>
                  <a:lnTo>
                    <a:pt x="126" y="152"/>
                  </a:lnTo>
                  <a:lnTo>
                    <a:pt x="132" y="168"/>
                  </a:lnTo>
                  <a:lnTo>
                    <a:pt x="138" y="186"/>
                  </a:lnTo>
                  <a:lnTo>
                    <a:pt x="140" y="206"/>
                  </a:lnTo>
                  <a:lnTo>
                    <a:pt x="138" y="218"/>
                  </a:lnTo>
                  <a:lnTo>
                    <a:pt x="138" y="228"/>
                  </a:lnTo>
                  <a:lnTo>
                    <a:pt x="134" y="238"/>
                  </a:lnTo>
                  <a:lnTo>
                    <a:pt x="130" y="248"/>
                  </a:lnTo>
                  <a:lnTo>
                    <a:pt x="130" y="248"/>
                  </a:lnTo>
                  <a:lnTo>
                    <a:pt x="142" y="242"/>
                  </a:lnTo>
                  <a:lnTo>
                    <a:pt x="154" y="234"/>
                  </a:lnTo>
                  <a:lnTo>
                    <a:pt x="166" y="224"/>
                  </a:lnTo>
                  <a:lnTo>
                    <a:pt x="176" y="212"/>
                  </a:lnTo>
                  <a:lnTo>
                    <a:pt x="186" y="200"/>
                  </a:lnTo>
                  <a:lnTo>
                    <a:pt x="192" y="184"/>
                  </a:lnTo>
                  <a:lnTo>
                    <a:pt x="194" y="166"/>
                  </a:lnTo>
                  <a:lnTo>
                    <a:pt x="194" y="144"/>
                  </a:lnTo>
                  <a:lnTo>
                    <a:pt x="194" y="14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</p:grpSp>
      <p:sp>
        <p:nvSpPr>
          <p:cNvPr id="219" name="Freeform 10"/>
          <p:cNvSpPr>
            <a:spLocks noChangeAspect="1" noEditPoints="1"/>
          </p:cNvSpPr>
          <p:nvPr/>
        </p:nvSpPr>
        <p:spPr bwMode="auto">
          <a:xfrm>
            <a:off x="5121385" y="2516279"/>
            <a:ext cx="606298" cy="356235"/>
          </a:xfrm>
          <a:custGeom>
            <a:avLst/>
            <a:gdLst/>
            <a:ahLst/>
            <a:cxnLst>
              <a:cxn ang="0">
                <a:pos x="344" y="372"/>
              </a:cxn>
              <a:cxn ang="0">
                <a:pos x="452" y="246"/>
              </a:cxn>
              <a:cxn ang="0">
                <a:pos x="508" y="404"/>
              </a:cxn>
              <a:cxn ang="0">
                <a:pos x="428" y="0"/>
              </a:cxn>
              <a:cxn ang="0">
                <a:pos x="460" y="6"/>
              </a:cxn>
              <a:cxn ang="0">
                <a:pos x="500" y="28"/>
              </a:cxn>
              <a:cxn ang="0">
                <a:pos x="526" y="66"/>
              </a:cxn>
              <a:cxn ang="0">
                <a:pos x="530" y="66"/>
              </a:cxn>
              <a:cxn ang="0">
                <a:pos x="576" y="80"/>
              </a:cxn>
              <a:cxn ang="0">
                <a:pos x="604" y="116"/>
              </a:cxn>
              <a:cxn ang="0">
                <a:pos x="610" y="146"/>
              </a:cxn>
              <a:cxn ang="0">
                <a:pos x="598" y="192"/>
              </a:cxn>
              <a:cxn ang="0">
                <a:pos x="562" y="222"/>
              </a:cxn>
              <a:cxn ang="0">
                <a:pos x="336" y="228"/>
              </a:cxn>
              <a:cxn ang="0">
                <a:pos x="310" y="224"/>
              </a:cxn>
              <a:cxn ang="0">
                <a:pos x="280" y="198"/>
              </a:cxn>
              <a:cxn ang="0">
                <a:pos x="268" y="160"/>
              </a:cxn>
              <a:cxn ang="0">
                <a:pos x="272" y="136"/>
              </a:cxn>
              <a:cxn ang="0">
                <a:pos x="294" y="108"/>
              </a:cxn>
              <a:cxn ang="0">
                <a:pos x="326" y="94"/>
              </a:cxn>
              <a:cxn ang="0">
                <a:pos x="336" y="58"/>
              </a:cxn>
              <a:cxn ang="0">
                <a:pos x="374" y="16"/>
              </a:cxn>
              <a:cxn ang="0">
                <a:pos x="428" y="0"/>
              </a:cxn>
              <a:cxn ang="0">
                <a:pos x="162" y="282"/>
              </a:cxn>
              <a:cxn ang="0">
                <a:pos x="206" y="294"/>
              </a:cxn>
              <a:cxn ang="0">
                <a:pos x="242" y="322"/>
              </a:cxn>
              <a:cxn ang="0">
                <a:pos x="258" y="348"/>
              </a:cxn>
              <a:cxn ang="0">
                <a:pos x="278" y="350"/>
              </a:cxn>
              <a:cxn ang="0">
                <a:pos x="320" y="372"/>
              </a:cxn>
              <a:cxn ang="0">
                <a:pos x="342" y="412"/>
              </a:cxn>
              <a:cxn ang="0">
                <a:pos x="342" y="446"/>
              </a:cxn>
              <a:cxn ang="0">
                <a:pos x="320" y="486"/>
              </a:cxn>
              <a:cxn ang="0">
                <a:pos x="278" y="508"/>
              </a:cxn>
              <a:cxn ang="0">
                <a:pos x="68" y="510"/>
              </a:cxn>
              <a:cxn ang="0">
                <a:pos x="30" y="498"/>
              </a:cxn>
              <a:cxn ang="0">
                <a:pos x="6" y="468"/>
              </a:cxn>
              <a:cxn ang="0">
                <a:pos x="0" y="442"/>
              </a:cxn>
              <a:cxn ang="0">
                <a:pos x="10" y="408"/>
              </a:cxn>
              <a:cxn ang="0">
                <a:pos x="36" y="384"/>
              </a:cxn>
              <a:cxn ang="0">
                <a:pos x="58" y="376"/>
              </a:cxn>
              <a:cxn ang="0">
                <a:pos x="78" y="324"/>
              </a:cxn>
              <a:cxn ang="0">
                <a:pos x="124" y="290"/>
              </a:cxn>
              <a:cxn ang="0">
                <a:pos x="162" y="282"/>
              </a:cxn>
              <a:cxn ang="0">
                <a:pos x="702" y="284"/>
              </a:cxn>
              <a:cxn ang="0">
                <a:pos x="746" y="300"/>
              </a:cxn>
              <a:cxn ang="0">
                <a:pos x="776" y="334"/>
              </a:cxn>
              <a:cxn ang="0">
                <a:pos x="788" y="348"/>
              </a:cxn>
              <a:cxn ang="0">
                <a:pos x="820" y="354"/>
              </a:cxn>
              <a:cxn ang="0">
                <a:pos x="856" y="384"/>
              </a:cxn>
              <a:cxn ang="0">
                <a:pos x="868" y="428"/>
              </a:cxn>
              <a:cxn ang="0">
                <a:pos x="862" y="460"/>
              </a:cxn>
              <a:cxn ang="0">
                <a:pos x="834" y="496"/>
              </a:cxn>
              <a:cxn ang="0">
                <a:pos x="788" y="510"/>
              </a:cxn>
              <a:cxn ang="0">
                <a:pos x="580" y="508"/>
              </a:cxn>
              <a:cxn ang="0">
                <a:pos x="546" y="490"/>
              </a:cxn>
              <a:cxn ang="0">
                <a:pos x="528" y="456"/>
              </a:cxn>
              <a:cxn ang="0">
                <a:pos x="528" y="430"/>
              </a:cxn>
              <a:cxn ang="0">
                <a:pos x="542" y="398"/>
              </a:cxn>
              <a:cxn ang="0">
                <a:pos x="572" y="378"/>
              </a:cxn>
              <a:cxn ang="0">
                <a:pos x="588" y="356"/>
              </a:cxn>
              <a:cxn ang="0">
                <a:pos x="616" y="310"/>
              </a:cxn>
              <a:cxn ang="0">
                <a:pos x="668" y="284"/>
              </a:cxn>
            </a:cxnLst>
            <a:rect l="0" t="0" r="r" b="b"/>
            <a:pathLst>
              <a:path w="868" h="510">
                <a:moveTo>
                  <a:pt x="434" y="362"/>
                </a:moveTo>
                <a:lnTo>
                  <a:pt x="362" y="404"/>
                </a:lnTo>
                <a:lnTo>
                  <a:pt x="344" y="372"/>
                </a:lnTo>
                <a:lnTo>
                  <a:pt x="416" y="330"/>
                </a:lnTo>
                <a:lnTo>
                  <a:pt x="416" y="246"/>
                </a:lnTo>
                <a:lnTo>
                  <a:pt x="452" y="246"/>
                </a:lnTo>
                <a:lnTo>
                  <a:pt x="452" y="330"/>
                </a:lnTo>
                <a:lnTo>
                  <a:pt x="526" y="372"/>
                </a:lnTo>
                <a:lnTo>
                  <a:pt x="508" y="404"/>
                </a:lnTo>
                <a:lnTo>
                  <a:pt x="434" y="362"/>
                </a:lnTo>
                <a:lnTo>
                  <a:pt x="434" y="362"/>
                </a:lnTo>
                <a:close/>
                <a:moveTo>
                  <a:pt x="428" y="0"/>
                </a:moveTo>
                <a:lnTo>
                  <a:pt x="428" y="0"/>
                </a:lnTo>
                <a:lnTo>
                  <a:pt x="444" y="2"/>
                </a:lnTo>
                <a:lnTo>
                  <a:pt x="460" y="6"/>
                </a:lnTo>
                <a:lnTo>
                  <a:pt x="474" y="12"/>
                </a:lnTo>
                <a:lnTo>
                  <a:pt x="488" y="18"/>
                </a:lnTo>
                <a:lnTo>
                  <a:pt x="500" y="28"/>
                </a:lnTo>
                <a:lnTo>
                  <a:pt x="510" y="40"/>
                </a:lnTo>
                <a:lnTo>
                  <a:pt x="518" y="52"/>
                </a:lnTo>
                <a:lnTo>
                  <a:pt x="526" y="66"/>
                </a:lnTo>
                <a:lnTo>
                  <a:pt x="526" y="66"/>
                </a:lnTo>
                <a:lnTo>
                  <a:pt x="530" y="66"/>
                </a:lnTo>
                <a:lnTo>
                  <a:pt x="530" y="66"/>
                </a:lnTo>
                <a:lnTo>
                  <a:pt x="546" y="68"/>
                </a:lnTo>
                <a:lnTo>
                  <a:pt x="562" y="72"/>
                </a:lnTo>
                <a:lnTo>
                  <a:pt x="576" y="80"/>
                </a:lnTo>
                <a:lnTo>
                  <a:pt x="588" y="90"/>
                </a:lnTo>
                <a:lnTo>
                  <a:pt x="598" y="102"/>
                </a:lnTo>
                <a:lnTo>
                  <a:pt x="604" y="116"/>
                </a:lnTo>
                <a:lnTo>
                  <a:pt x="610" y="130"/>
                </a:lnTo>
                <a:lnTo>
                  <a:pt x="610" y="146"/>
                </a:lnTo>
                <a:lnTo>
                  <a:pt x="610" y="146"/>
                </a:lnTo>
                <a:lnTo>
                  <a:pt x="610" y="164"/>
                </a:lnTo>
                <a:lnTo>
                  <a:pt x="604" y="178"/>
                </a:lnTo>
                <a:lnTo>
                  <a:pt x="598" y="192"/>
                </a:lnTo>
                <a:lnTo>
                  <a:pt x="588" y="204"/>
                </a:lnTo>
                <a:lnTo>
                  <a:pt x="576" y="214"/>
                </a:lnTo>
                <a:lnTo>
                  <a:pt x="562" y="222"/>
                </a:lnTo>
                <a:lnTo>
                  <a:pt x="546" y="226"/>
                </a:lnTo>
                <a:lnTo>
                  <a:pt x="530" y="228"/>
                </a:lnTo>
                <a:lnTo>
                  <a:pt x="336" y="228"/>
                </a:lnTo>
                <a:lnTo>
                  <a:pt x="336" y="228"/>
                </a:lnTo>
                <a:lnTo>
                  <a:pt x="322" y="226"/>
                </a:lnTo>
                <a:lnTo>
                  <a:pt x="310" y="224"/>
                </a:lnTo>
                <a:lnTo>
                  <a:pt x="298" y="216"/>
                </a:lnTo>
                <a:lnTo>
                  <a:pt x="288" y="208"/>
                </a:lnTo>
                <a:lnTo>
                  <a:pt x="280" y="198"/>
                </a:lnTo>
                <a:lnTo>
                  <a:pt x="274" y="186"/>
                </a:lnTo>
                <a:lnTo>
                  <a:pt x="270" y="174"/>
                </a:lnTo>
                <a:lnTo>
                  <a:pt x="268" y="160"/>
                </a:lnTo>
                <a:lnTo>
                  <a:pt x="268" y="160"/>
                </a:lnTo>
                <a:lnTo>
                  <a:pt x="270" y="148"/>
                </a:lnTo>
                <a:lnTo>
                  <a:pt x="272" y="136"/>
                </a:lnTo>
                <a:lnTo>
                  <a:pt x="278" y="126"/>
                </a:lnTo>
                <a:lnTo>
                  <a:pt x="284" y="116"/>
                </a:lnTo>
                <a:lnTo>
                  <a:pt x="294" y="108"/>
                </a:lnTo>
                <a:lnTo>
                  <a:pt x="302" y="102"/>
                </a:lnTo>
                <a:lnTo>
                  <a:pt x="314" y="96"/>
                </a:lnTo>
                <a:lnTo>
                  <a:pt x="326" y="94"/>
                </a:lnTo>
                <a:lnTo>
                  <a:pt x="326" y="94"/>
                </a:lnTo>
                <a:lnTo>
                  <a:pt x="330" y="74"/>
                </a:lnTo>
                <a:lnTo>
                  <a:pt x="336" y="58"/>
                </a:lnTo>
                <a:lnTo>
                  <a:pt x="346" y="42"/>
                </a:lnTo>
                <a:lnTo>
                  <a:pt x="358" y="28"/>
                </a:lnTo>
                <a:lnTo>
                  <a:pt x="374" y="16"/>
                </a:lnTo>
                <a:lnTo>
                  <a:pt x="390" y="8"/>
                </a:lnTo>
                <a:lnTo>
                  <a:pt x="410" y="2"/>
                </a:lnTo>
                <a:lnTo>
                  <a:pt x="428" y="0"/>
                </a:lnTo>
                <a:lnTo>
                  <a:pt x="428" y="0"/>
                </a:lnTo>
                <a:close/>
                <a:moveTo>
                  <a:pt x="162" y="282"/>
                </a:moveTo>
                <a:lnTo>
                  <a:pt x="162" y="282"/>
                </a:lnTo>
                <a:lnTo>
                  <a:pt x="178" y="284"/>
                </a:lnTo>
                <a:lnTo>
                  <a:pt x="192" y="288"/>
                </a:lnTo>
                <a:lnTo>
                  <a:pt x="206" y="294"/>
                </a:lnTo>
                <a:lnTo>
                  <a:pt x="220" y="300"/>
                </a:lnTo>
                <a:lnTo>
                  <a:pt x="232" y="310"/>
                </a:lnTo>
                <a:lnTo>
                  <a:pt x="242" y="322"/>
                </a:lnTo>
                <a:lnTo>
                  <a:pt x="252" y="334"/>
                </a:lnTo>
                <a:lnTo>
                  <a:pt x="258" y="348"/>
                </a:lnTo>
                <a:lnTo>
                  <a:pt x="258" y="348"/>
                </a:lnTo>
                <a:lnTo>
                  <a:pt x="262" y="348"/>
                </a:lnTo>
                <a:lnTo>
                  <a:pt x="262" y="348"/>
                </a:lnTo>
                <a:lnTo>
                  <a:pt x="278" y="350"/>
                </a:lnTo>
                <a:lnTo>
                  <a:pt x="294" y="354"/>
                </a:lnTo>
                <a:lnTo>
                  <a:pt x="308" y="362"/>
                </a:lnTo>
                <a:lnTo>
                  <a:pt x="320" y="372"/>
                </a:lnTo>
                <a:lnTo>
                  <a:pt x="330" y="384"/>
                </a:lnTo>
                <a:lnTo>
                  <a:pt x="336" y="398"/>
                </a:lnTo>
                <a:lnTo>
                  <a:pt x="342" y="412"/>
                </a:lnTo>
                <a:lnTo>
                  <a:pt x="344" y="428"/>
                </a:lnTo>
                <a:lnTo>
                  <a:pt x="344" y="428"/>
                </a:lnTo>
                <a:lnTo>
                  <a:pt x="342" y="446"/>
                </a:lnTo>
                <a:lnTo>
                  <a:pt x="336" y="460"/>
                </a:lnTo>
                <a:lnTo>
                  <a:pt x="330" y="474"/>
                </a:lnTo>
                <a:lnTo>
                  <a:pt x="320" y="486"/>
                </a:lnTo>
                <a:lnTo>
                  <a:pt x="308" y="496"/>
                </a:lnTo>
                <a:lnTo>
                  <a:pt x="294" y="504"/>
                </a:lnTo>
                <a:lnTo>
                  <a:pt x="278" y="508"/>
                </a:lnTo>
                <a:lnTo>
                  <a:pt x="262" y="510"/>
                </a:lnTo>
                <a:lnTo>
                  <a:pt x="68" y="510"/>
                </a:lnTo>
                <a:lnTo>
                  <a:pt x="68" y="510"/>
                </a:lnTo>
                <a:lnTo>
                  <a:pt x="54" y="508"/>
                </a:lnTo>
                <a:lnTo>
                  <a:pt x="42" y="506"/>
                </a:lnTo>
                <a:lnTo>
                  <a:pt x="30" y="498"/>
                </a:lnTo>
                <a:lnTo>
                  <a:pt x="20" y="490"/>
                </a:lnTo>
                <a:lnTo>
                  <a:pt x="12" y="480"/>
                </a:lnTo>
                <a:lnTo>
                  <a:pt x="6" y="468"/>
                </a:lnTo>
                <a:lnTo>
                  <a:pt x="2" y="456"/>
                </a:lnTo>
                <a:lnTo>
                  <a:pt x="0" y="442"/>
                </a:lnTo>
                <a:lnTo>
                  <a:pt x="0" y="442"/>
                </a:lnTo>
                <a:lnTo>
                  <a:pt x="2" y="430"/>
                </a:lnTo>
                <a:lnTo>
                  <a:pt x="6" y="418"/>
                </a:lnTo>
                <a:lnTo>
                  <a:pt x="10" y="408"/>
                </a:lnTo>
                <a:lnTo>
                  <a:pt x="18" y="398"/>
                </a:lnTo>
                <a:lnTo>
                  <a:pt x="26" y="390"/>
                </a:lnTo>
                <a:lnTo>
                  <a:pt x="36" y="384"/>
                </a:lnTo>
                <a:lnTo>
                  <a:pt x="46" y="378"/>
                </a:lnTo>
                <a:lnTo>
                  <a:pt x="58" y="376"/>
                </a:lnTo>
                <a:lnTo>
                  <a:pt x="58" y="376"/>
                </a:lnTo>
                <a:lnTo>
                  <a:pt x="62" y="356"/>
                </a:lnTo>
                <a:lnTo>
                  <a:pt x="68" y="340"/>
                </a:lnTo>
                <a:lnTo>
                  <a:pt x="78" y="324"/>
                </a:lnTo>
                <a:lnTo>
                  <a:pt x="92" y="310"/>
                </a:lnTo>
                <a:lnTo>
                  <a:pt x="106" y="298"/>
                </a:lnTo>
                <a:lnTo>
                  <a:pt x="124" y="290"/>
                </a:lnTo>
                <a:lnTo>
                  <a:pt x="142" y="284"/>
                </a:lnTo>
                <a:lnTo>
                  <a:pt x="162" y="282"/>
                </a:lnTo>
                <a:lnTo>
                  <a:pt x="162" y="282"/>
                </a:lnTo>
                <a:close/>
                <a:moveTo>
                  <a:pt x="686" y="282"/>
                </a:moveTo>
                <a:lnTo>
                  <a:pt x="686" y="282"/>
                </a:lnTo>
                <a:lnTo>
                  <a:pt x="702" y="284"/>
                </a:lnTo>
                <a:lnTo>
                  <a:pt x="718" y="288"/>
                </a:lnTo>
                <a:lnTo>
                  <a:pt x="732" y="294"/>
                </a:lnTo>
                <a:lnTo>
                  <a:pt x="746" y="300"/>
                </a:lnTo>
                <a:lnTo>
                  <a:pt x="758" y="310"/>
                </a:lnTo>
                <a:lnTo>
                  <a:pt x="768" y="322"/>
                </a:lnTo>
                <a:lnTo>
                  <a:pt x="776" y="334"/>
                </a:lnTo>
                <a:lnTo>
                  <a:pt x="784" y="348"/>
                </a:lnTo>
                <a:lnTo>
                  <a:pt x="784" y="348"/>
                </a:lnTo>
                <a:lnTo>
                  <a:pt x="788" y="348"/>
                </a:lnTo>
                <a:lnTo>
                  <a:pt x="788" y="348"/>
                </a:lnTo>
                <a:lnTo>
                  <a:pt x="804" y="350"/>
                </a:lnTo>
                <a:lnTo>
                  <a:pt x="820" y="354"/>
                </a:lnTo>
                <a:lnTo>
                  <a:pt x="834" y="362"/>
                </a:lnTo>
                <a:lnTo>
                  <a:pt x="846" y="372"/>
                </a:lnTo>
                <a:lnTo>
                  <a:pt x="856" y="384"/>
                </a:lnTo>
                <a:lnTo>
                  <a:pt x="862" y="398"/>
                </a:lnTo>
                <a:lnTo>
                  <a:pt x="868" y="412"/>
                </a:lnTo>
                <a:lnTo>
                  <a:pt x="868" y="428"/>
                </a:lnTo>
                <a:lnTo>
                  <a:pt x="868" y="428"/>
                </a:lnTo>
                <a:lnTo>
                  <a:pt x="868" y="446"/>
                </a:lnTo>
                <a:lnTo>
                  <a:pt x="862" y="460"/>
                </a:lnTo>
                <a:lnTo>
                  <a:pt x="856" y="474"/>
                </a:lnTo>
                <a:lnTo>
                  <a:pt x="846" y="486"/>
                </a:lnTo>
                <a:lnTo>
                  <a:pt x="834" y="496"/>
                </a:lnTo>
                <a:lnTo>
                  <a:pt x="820" y="504"/>
                </a:lnTo>
                <a:lnTo>
                  <a:pt x="804" y="508"/>
                </a:lnTo>
                <a:lnTo>
                  <a:pt x="788" y="510"/>
                </a:lnTo>
                <a:lnTo>
                  <a:pt x="594" y="510"/>
                </a:lnTo>
                <a:lnTo>
                  <a:pt x="594" y="510"/>
                </a:lnTo>
                <a:lnTo>
                  <a:pt x="580" y="508"/>
                </a:lnTo>
                <a:lnTo>
                  <a:pt x="568" y="506"/>
                </a:lnTo>
                <a:lnTo>
                  <a:pt x="556" y="498"/>
                </a:lnTo>
                <a:lnTo>
                  <a:pt x="546" y="490"/>
                </a:lnTo>
                <a:lnTo>
                  <a:pt x="538" y="480"/>
                </a:lnTo>
                <a:lnTo>
                  <a:pt x="532" y="468"/>
                </a:lnTo>
                <a:lnTo>
                  <a:pt x="528" y="456"/>
                </a:lnTo>
                <a:lnTo>
                  <a:pt x="526" y="442"/>
                </a:lnTo>
                <a:lnTo>
                  <a:pt x="526" y="442"/>
                </a:lnTo>
                <a:lnTo>
                  <a:pt x="528" y="430"/>
                </a:lnTo>
                <a:lnTo>
                  <a:pt x="530" y="418"/>
                </a:lnTo>
                <a:lnTo>
                  <a:pt x="536" y="408"/>
                </a:lnTo>
                <a:lnTo>
                  <a:pt x="542" y="398"/>
                </a:lnTo>
                <a:lnTo>
                  <a:pt x="552" y="390"/>
                </a:lnTo>
                <a:lnTo>
                  <a:pt x="560" y="384"/>
                </a:lnTo>
                <a:lnTo>
                  <a:pt x="572" y="378"/>
                </a:lnTo>
                <a:lnTo>
                  <a:pt x="584" y="376"/>
                </a:lnTo>
                <a:lnTo>
                  <a:pt x="584" y="376"/>
                </a:lnTo>
                <a:lnTo>
                  <a:pt x="588" y="356"/>
                </a:lnTo>
                <a:lnTo>
                  <a:pt x="594" y="340"/>
                </a:lnTo>
                <a:lnTo>
                  <a:pt x="604" y="324"/>
                </a:lnTo>
                <a:lnTo>
                  <a:pt x="616" y="310"/>
                </a:lnTo>
                <a:lnTo>
                  <a:pt x="632" y="298"/>
                </a:lnTo>
                <a:lnTo>
                  <a:pt x="648" y="290"/>
                </a:lnTo>
                <a:lnTo>
                  <a:pt x="668" y="284"/>
                </a:lnTo>
                <a:lnTo>
                  <a:pt x="686" y="282"/>
                </a:lnTo>
                <a:lnTo>
                  <a:pt x="686" y="2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i="0"/>
          </a:p>
        </p:txBody>
      </p:sp>
      <p:grpSp>
        <p:nvGrpSpPr>
          <p:cNvPr id="220" name="组合 521"/>
          <p:cNvGrpSpPr>
            <a:grpSpLocks noChangeAspect="1"/>
          </p:cNvGrpSpPr>
          <p:nvPr/>
        </p:nvGrpSpPr>
        <p:grpSpPr>
          <a:xfrm>
            <a:off x="5066273" y="2255683"/>
            <a:ext cx="192637" cy="432000"/>
            <a:chOff x="-909638" y="971550"/>
            <a:chExt cx="909638" cy="2039938"/>
          </a:xfrm>
          <a:solidFill>
            <a:schemeClr val="bg1"/>
          </a:solidFill>
        </p:grpSpPr>
        <p:sp>
          <p:nvSpPr>
            <p:cNvPr id="221" name="Freeform 147"/>
            <p:cNvSpPr>
              <a:spLocks/>
            </p:cNvSpPr>
            <p:nvPr/>
          </p:nvSpPr>
          <p:spPr bwMode="auto">
            <a:xfrm>
              <a:off x="-363538" y="1325563"/>
              <a:ext cx="184150" cy="31750"/>
            </a:xfrm>
            <a:custGeom>
              <a:avLst/>
              <a:gdLst/>
              <a:ahLst/>
              <a:cxnLst>
                <a:cxn ang="0">
                  <a:pos x="1376" y="0"/>
                </a:cxn>
                <a:cxn ang="0">
                  <a:pos x="1401" y="4"/>
                </a:cxn>
                <a:cxn ang="0">
                  <a:pos x="1425" y="11"/>
                </a:cxn>
                <a:cxn ang="0">
                  <a:pos x="1447" y="22"/>
                </a:cxn>
                <a:cxn ang="0">
                  <a:pos x="1465" y="38"/>
                </a:cxn>
                <a:cxn ang="0">
                  <a:pos x="1481" y="57"/>
                </a:cxn>
                <a:cxn ang="0">
                  <a:pos x="1493" y="79"/>
                </a:cxn>
                <a:cxn ang="0">
                  <a:pos x="1500" y="102"/>
                </a:cxn>
                <a:cxn ang="0">
                  <a:pos x="1502" y="128"/>
                </a:cxn>
                <a:cxn ang="0">
                  <a:pos x="1500" y="153"/>
                </a:cxn>
                <a:cxn ang="0">
                  <a:pos x="1493" y="177"/>
                </a:cxn>
                <a:cxn ang="0">
                  <a:pos x="1481" y="199"/>
                </a:cxn>
                <a:cxn ang="0">
                  <a:pos x="1465" y="217"/>
                </a:cxn>
                <a:cxn ang="0">
                  <a:pos x="1447" y="232"/>
                </a:cxn>
                <a:cxn ang="0">
                  <a:pos x="1425" y="245"/>
                </a:cxn>
                <a:cxn ang="0">
                  <a:pos x="1401" y="252"/>
                </a:cxn>
                <a:cxn ang="0">
                  <a:pos x="1376" y="254"/>
                </a:cxn>
                <a:cxn ang="0">
                  <a:pos x="113" y="254"/>
                </a:cxn>
                <a:cxn ang="0">
                  <a:pos x="89" y="249"/>
                </a:cxn>
                <a:cxn ang="0">
                  <a:pos x="66" y="238"/>
                </a:cxn>
                <a:cxn ang="0">
                  <a:pos x="46" y="225"/>
                </a:cxn>
                <a:cxn ang="0">
                  <a:pos x="29" y="208"/>
                </a:cxn>
                <a:cxn ang="0">
                  <a:pos x="15" y="188"/>
                </a:cxn>
                <a:cxn ang="0">
                  <a:pos x="6" y="165"/>
                </a:cxn>
                <a:cxn ang="0">
                  <a:pos x="1" y="140"/>
                </a:cxn>
                <a:cxn ang="0">
                  <a:pos x="1" y="114"/>
                </a:cxn>
                <a:cxn ang="0">
                  <a:pos x="6" y="90"/>
                </a:cxn>
                <a:cxn ang="0">
                  <a:pos x="15" y="67"/>
                </a:cxn>
                <a:cxn ang="0">
                  <a:pos x="29" y="47"/>
                </a:cxn>
                <a:cxn ang="0">
                  <a:pos x="46" y="30"/>
                </a:cxn>
                <a:cxn ang="0">
                  <a:pos x="66" y="16"/>
                </a:cxn>
                <a:cxn ang="0">
                  <a:pos x="89" y="7"/>
                </a:cxn>
                <a:cxn ang="0">
                  <a:pos x="113" y="1"/>
                </a:cxn>
              </a:cxnLst>
              <a:rect l="0" t="0" r="r" b="b"/>
              <a:pathLst>
                <a:path w="1502" h="254">
                  <a:moveTo>
                    <a:pt x="127" y="0"/>
                  </a:moveTo>
                  <a:lnTo>
                    <a:pt x="1376" y="0"/>
                  </a:lnTo>
                  <a:lnTo>
                    <a:pt x="1388" y="1"/>
                  </a:lnTo>
                  <a:lnTo>
                    <a:pt x="1401" y="4"/>
                  </a:lnTo>
                  <a:lnTo>
                    <a:pt x="1413" y="7"/>
                  </a:lnTo>
                  <a:lnTo>
                    <a:pt x="1425" y="11"/>
                  </a:lnTo>
                  <a:lnTo>
                    <a:pt x="1436" y="16"/>
                  </a:lnTo>
                  <a:lnTo>
                    <a:pt x="1447" y="22"/>
                  </a:lnTo>
                  <a:lnTo>
                    <a:pt x="1456" y="30"/>
                  </a:lnTo>
                  <a:lnTo>
                    <a:pt x="1465" y="38"/>
                  </a:lnTo>
                  <a:lnTo>
                    <a:pt x="1473" y="47"/>
                  </a:lnTo>
                  <a:lnTo>
                    <a:pt x="1481" y="57"/>
                  </a:lnTo>
                  <a:lnTo>
                    <a:pt x="1487" y="67"/>
                  </a:lnTo>
                  <a:lnTo>
                    <a:pt x="1493" y="79"/>
                  </a:lnTo>
                  <a:lnTo>
                    <a:pt x="1497" y="90"/>
                  </a:lnTo>
                  <a:lnTo>
                    <a:pt x="1500" y="102"/>
                  </a:lnTo>
                  <a:lnTo>
                    <a:pt x="1502" y="114"/>
                  </a:lnTo>
                  <a:lnTo>
                    <a:pt x="1502" y="128"/>
                  </a:lnTo>
                  <a:lnTo>
                    <a:pt x="1502" y="140"/>
                  </a:lnTo>
                  <a:lnTo>
                    <a:pt x="1500" y="153"/>
                  </a:lnTo>
                  <a:lnTo>
                    <a:pt x="1497" y="165"/>
                  </a:lnTo>
                  <a:lnTo>
                    <a:pt x="1493" y="177"/>
                  </a:lnTo>
                  <a:lnTo>
                    <a:pt x="1487" y="188"/>
                  </a:lnTo>
                  <a:lnTo>
                    <a:pt x="1481" y="199"/>
                  </a:lnTo>
                  <a:lnTo>
                    <a:pt x="1473" y="208"/>
                  </a:lnTo>
                  <a:lnTo>
                    <a:pt x="1465" y="217"/>
                  </a:lnTo>
                  <a:lnTo>
                    <a:pt x="1456" y="225"/>
                  </a:lnTo>
                  <a:lnTo>
                    <a:pt x="1447" y="232"/>
                  </a:lnTo>
                  <a:lnTo>
                    <a:pt x="1436" y="238"/>
                  </a:lnTo>
                  <a:lnTo>
                    <a:pt x="1425" y="245"/>
                  </a:lnTo>
                  <a:lnTo>
                    <a:pt x="1413" y="249"/>
                  </a:lnTo>
                  <a:lnTo>
                    <a:pt x="1401" y="252"/>
                  </a:lnTo>
                  <a:lnTo>
                    <a:pt x="1388" y="254"/>
                  </a:lnTo>
                  <a:lnTo>
                    <a:pt x="1376" y="254"/>
                  </a:lnTo>
                  <a:lnTo>
                    <a:pt x="127" y="254"/>
                  </a:lnTo>
                  <a:lnTo>
                    <a:pt x="113" y="254"/>
                  </a:lnTo>
                  <a:lnTo>
                    <a:pt x="101" y="252"/>
                  </a:lnTo>
                  <a:lnTo>
                    <a:pt x="89" y="249"/>
                  </a:lnTo>
                  <a:lnTo>
                    <a:pt x="77" y="245"/>
                  </a:lnTo>
                  <a:lnTo>
                    <a:pt x="66" y="238"/>
                  </a:lnTo>
                  <a:lnTo>
                    <a:pt x="56" y="232"/>
                  </a:lnTo>
                  <a:lnTo>
                    <a:pt x="46" y="225"/>
                  </a:lnTo>
                  <a:lnTo>
                    <a:pt x="37" y="217"/>
                  </a:lnTo>
                  <a:lnTo>
                    <a:pt x="29" y="208"/>
                  </a:lnTo>
                  <a:lnTo>
                    <a:pt x="22" y="199"/>
                  </a:lnTo>
                  <a:lnTo>
                    <a:pt x="15" y="188"/>
                  </a:lnTo>
                  <a:lnTo>
                    <a:pt x="10" y="177"/>
                  </a:lnTo>
                  <a:lnTo>
                    <a:pt x="6" y="165"/>
                  </a:lnTo>
                  <a:lnTo>
                    <a:pt x="3" y="153"/>
                  </a:lnTo>
                  <a:lnTo>
                    <a:pt x="1" y="140"/>
                  </a:lnTo>
                  <a:lnTo>
                    <a:pt x="0" y="128"/>
                  </a:lnTo>
                  <a:lnTo>
                    <a:pt x="1" y="114"/>
                  </a:lnTo>
                  <a:lnTo>
                    <a:pt x="3" y="102"/>
                  </a:lnTo>
                  <a:lnTo>
                    <a:pt x="6" y="90"/>
                  </a:lnTo>
                  <a:lnTo>
                    <a:pt x="10" y="79"/>
                  </a:lnTo>
                  <a:lnTo>
                    <a:pt x="15" y="67"/>
                  </a:lnTo>
                  <a:lnTo>
                    <a:pt x="22" y="57"/>
                  </a:lnTo>
                  <a:lnTo>
                    <a:pt x="29" y="47"/>
                  </a:lnTo>
                  <a:lnTo>
                    <a:pt x="37" y="38"/>
                  </a:lnTo>
                  <a:lnTo>
                    <a:pt x="46" y="30"/>
                  </a:lnTo>
                  <a:lnTo>
                    <a:pt x="56" y="22"/>
                  </a:lnTo>
                  <a:lnTo>
                    <a:pt x="66" y="16"/>
                  </a:lnTo>
                  <a:lnTo>
                    <a:pt x="77" y="11"/>
                  </a:lnTo>
                  <a:lnTo>
                    <a:pt x="89" y="7"/>
                  </a:lnTo>
                  <a:lnTo>
                    <a:pt x="101" y="4"/>
                  </a:lnTo>
                  <a:lnTo>
                    <a:pt x="113" y="1"/>
                  </a:lnTo>
                  <a:lnTo>
                    <a:pt x="127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22" name="Freeform 148"/>
            <p:cNvSpPr>
              <a:spLocks/>
            </p:cNvSpPr>
            <p:nvPr/>
          </p:nvSpPr>
          <p:spPr bwMode="auto">
            <a:xfrm>
              <a:off x="-363538" y="1601788"/>
              <a:ext cx="184150" cy="31750"/>
            </a:xfrm>
            <a:custGeom>
              <a:avLst/>
              <a:gdLst/>
              <a:ahLst/>
              <a:cxnLst>
                <a:cxn ang="0">
                  <a:pos x="1376" y="0"/>
                </a:cxn>
                <a:cxn ang="0">
                  <a:pos x="1401" y="3"/>
                </a:cxn>
                <a:cxn ang="0">
                  <a:pos x="1425" y="10"/>
                </a:cxn>
                <a:cxn ang="0">
                  <a:pos x="1447" y="22"/>
                </a:cxn>
                <a:cxn ang="0">
                  <a:pos x="1465" y="38"/>
                </a:cxn>
                <a:cxn ang="0">
                  <a:pos x="1481" y="56"/>
                </a:cxn>
                <a:cxn ang="0">
                  <a:pos x="1493" y="78"/>
                </a:cxn>
                <a:cxn ang="0">
                  <a:pos x="1500" y="101"/>
                </a:cxn>
                <a:cxn ang="0">
                  <a:pos x="1502" y="127"/>
                </a:cxn>
                <a:cxn ang="0">
                  <a:pos x="1500" y="152"/>
                </a:cxn>
                <a:cxn ang="0">
                  <a:pos x="1493" y="176"/>
                </a:cxn>
                <a:cxn ang="0">
                  <a:pos x="1481" y="198"/>
                </a:cxn>
                <a:cxn ang="0">
                  <a:pos x="1465" y="217"/>
                </a:cxn>
                <a:cxn ang="0">
                  <a:pos x="1447" y="232"/>
                </a:cxn>
                <a:cxn ang="0">
                  <a:pos x="1425" y="244"/>
                </a:cxn>
                <a:cxn ang="0">
                  <a:pos x="1401" y="252"/>
                </a:cxn>
                <a:cxn ang="0">
                  <a:pos x="1376" y="254"/>
                </a:cxn>
                <a:cxn ang="0">
                  <a:pos x="113" y="254"/>
                </a:cxn>
                <a:cxn ang="0">
                  <a:pos x="89" y="248"/>
                </a:cxn>
                <a:cxn ang="0">
                  <a:pos x="66" y="239"/>
                </a:cxn>
                <a:cxn ang="0">
                  <a:pos x="46" y="224"/>
                </a:cxn>
                <a:cxn ang="0">
                  <a:pos x="29" y="208"/>
                </a:cxn>
                <a:cxn ang="0">
                  <a:pos x="15" y="188"/>
                </a:cxn>
                <a:cxn ang="0">
                  <a:pos x="6" y="165"/>
                </a:cxn>
                <a:cxn ang="0">
                  <a:pos x="1" y="140"/>
                </a:cxn>
                <a:cxn ang="0">
                  <a:pos x="1" y="114"/>
                </a:cxn>
                <a:cxn ang="0">
                  <a:pos x="6" y="90"/>
                </a:cxn>
                <a:cxn ang="0">
                  <a:pos x="15" y="67"/>
                </a:cxn>
                <a:cxn ang="0">
                  <a:pos x="29" y="47"/>
                </a:cxn>
                <a:cxn ang="0">
                  <a:pos x="46" y="29"/>
                </a:cxn>
                <a:cxn ang="0">
                  <a:pos x="66" y="16"/>
                </a:cxn>
                <a:cxn ang="0">
                  <a:pos x="89" y="6"/>
                </a:cxn>
                <a:cxn ang="0">
                  <a:pos x="113" y="1"/>
                </a:cxn>
              </a:cxnLst>
              <a:rect l="0" t="0" r="r" b="b"/>
              <a:pathLst>
                <a:path w="1502" h="254">
                  <a:moveTo>
                    <a:pt x="127" y="0"/>
                  </a:moveTo>
                  <a:lnTo>
                    <a:pt x="1376" y="0"/>
                  </a:lnTo>
                  <a:lnTo>
                    <a:pt x="1388" y="1"/>
                  </a:lnTo>
                  <a:lnTo>
                    <a:pt x="1401" y="3"/>
                  </a:lnTo>
                  <a:lnTo>
                    <a:pt x="1413" y="6"/>
                  </a:lnTo>
                  <a:lnTo>
                    <a:pt x="1425" y="10"/>
                  </a:lnTo>
                  <a:lnTo>
                    <a:pt x="1436" y="16"/>
                  </a:lnTo>
                  <a:lnTo>
                    <a:pt x="1447" y="22"/>
                  </a:lnTo>
                  <a:lnTo>
                    <a:pt x="1456" y="29"/>
                  </a:lnTo>
                  <a:lnTo>
                    <a:pt x="1465" y="38"/>
                  </a:lnTo>
                  <a:lnTo>
                    <a:pt x="1473" y="47"/>
                  </a:lnTo>
                  <a:lnTo>
                    <a:pt x="1481" y="56"/>
                  </a:lnTo>
                  <a:lnTo>
                    <a:pt x="1487" y="67"/>
                  </a:lnTo>
                  <a:lnTo>
                    <a:pt x="1493" y="78"/>
                  </a:lnTo>
                  <a:lnTo>
                    <a:pt x="1497" y="90"/>
                  </a:lnTo>
                  <a:lnTo>
                    <a:pt x="1500" y="101"/>
                  </a:lnTo>
                  <a:lnTo>
                    <a:pt x="1502" y="114"/>
                  </a:lnTo>
                  <a:lnTo>
                    <a:pt x="1502" y="127"/>
                  </a:lnTo>
                  <a:lnTo>
                    <a:pt x="1502" y="140"/>
                  </a:lnTo>
                  <a:lnTo>
                    <a:pt x="1500" y="152"/>
                  </a:lnTo>
                  <a:lnTo>
                    <a:pt x="1497" y="165"/>
                  </a:lnTo>
                  <a:lnTo>
                    <a:pt x="1493" y="176"/>
                  </a:lnTo>
                  <a:lnTo>
                    <a:pt x="1487" y="188"/>
                  </a:lnTo>
                  <a:lnTo>
                    <a:pt x="1481" y="198"/>
                  </a:lnTo>
                  <a:lnTo>
                    <a:pt x="1473" y="208"/>
                  </a:lnTo>
                  <a:lnTo>
                    <a:pt x="1465" y="217"/>
                  </a:lnTo>
                  <a:lnTo>
                    <a:pt x="1456" y="224"/>
                  </a:lnTo>
                  <a:lnTo>
                    <a:pt x="1447" y="232"/>
                  </a:lnTo>
                  <a:lnTo>
                    <a:pt x="1436" y="239"/>
                  </a:lnTo>
                  <a:lnTo>
                    <a:pt x="1425" y="244"/>
                  </a:lnTo>
                  <a:lnTo>
                    <a:pt x="1413" y="248"/>
                  </a:lnTo>
                  <a:lnTo>
                    <a:pt x="1401" y="252"/>
                  </a:lnTo>
                  <a:lnTo>
                    <a:pt x="1388" y="254"/>
                  </a:lnTo>
                  <a:lnTo>
                    <a:pt x="1376" y="254"/>
                  </a:lnTo>
                  <a:lnTo>
                    <a:pt x="127" y="254"/>
                  </a:lnTo>
                  <a:lnTo>
                    <a:pt x="113" y="254"/>
                  </a:lnTo>
                  <a:lnTo>
                    <a:pt x="101" y="252"/>
                  </a:lnTo>
                  <a:lnTo>
                    <a:pt x="89" y="248"/>
                  </a:lnTo>
                  <a:lnTo>
                    <a:pt x="77" y="244"/>
                  </a:lnTo>
                  <a:lnTo>
                    <a:pt x="66" y="239"/>
                  </a:lnTo>
                  <a:lnTo>
                    <a:pt x="56" y="232"/>
                  </a:lnTo>
                  <a:lnTo>
                    <a:pt x="46" y="224"/>
                  </a:lnTo>
                  <a:lnTo>
                    <a:pt x="37" y="217"/>
                  </a:lnTo>
                  <a:lnTo>
                    <a:pt x="29" y="208"/>
                  </a:lnTo>
                  <a:lnTo>
                    <a:pt x="22" y="198"/>
                  </a:lnTo>
                  <a:lnTo>
                    <a:pt x="15" y="188"/>
                  </a:lnTo>
                  <a:lnTo>
                    <a:pt x="10" y="176"/>
                  </a:lnTo>
                  <a:lnTo>
                    <a:pt x="6" y="165"/>
                  </a:lnTo>
                  <a:lnTo>
                    <a:pt x="3" y="152"/>
                  </a:lnTo>
                  <a:lnTo>
                    <a:pt x="1" y="140"/>
                  </a:lnTo>
                  <a:lnTo>
                    <a:pt x="0" y="127"/>
                  </a:lnTo>
                  <a:lnTo>
                    <a:pt x="1" y="114"/>
                  </a:lnTo>
                  <a:lnTo>
                    <a:pt x="3" y="101"/>
                  </a:lnTo>
                  <a:lnTo>
                    <a:pt x="6" y="90"/>
                  </a:lnTo>
                  <a:lnTo>
                    <a:pt x="10" y="78"/>
                  </a:lnTo>
                  <a:lnTo>
                    <a:pt x="15" y="67"/>
                  </a:lnTo>
                  <a:lnTo>
                    <a:pt x="22" y="56"/>
                  </a:lnTo>
                  <a:lnTo>
                    <a:pt x="29" y="47"/>
                  </a:lnTo>
                  <a:lnTo>
                    <a:pt x="37" y="38"/>
                  </a:lnTo>
                  <a:lnTo>
                    <a:pt x="46" y="29"/>
                  </a:lnTo>
                  <a:lnTo>
                    <a:pt x="56" y="22"/>
                  </a:lnTo>
                  <a:lnTo>
                    <a:pt x="66" y="16"/>
                  </a:lnTo>
                  <a:lnTo>
                    <a:pt x="77" y="10"/>
                  </a:lnTo>
                  <a:lnTo>
                    <a:pt x="89" y="6"/>
                  </a:lnTo>
                  <a:lnTo>
                    <a:pt x="101" y="3"/>
                  </a:lnTo>
                  <a:lnTo>
                    <a:pt x="113" y="1"/>
                  </a:lnTo>
                  <a:lnTo>
                    <a:pt x="127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23" name="Freeform 149"/>
            <p:cNvSpPr>
              <a:spLocks/>
            </p:cNvSpPr>
            <p:nvPr/>
          </p:nvSpPr>
          <p:spPr bwMode="auto">
            <a:xfrm>
              <a:off x="-363538" y="1878013"/>
              <a:ext cx="184150" cy="31750"/>
            </a:xfrm>
            <a:custGeom>
              <a:avLst/>
              <a:gdLst/>
              <a:ahLst/>
              <a:cxnLst>
                <a:cxn ang="0">
                  <a:pos x="1376" y="0"/>
                </a:cxn>
                <a:cxn ang="0">
                  <a:pos x="1401" y="4"/>
                </a:cxn>
                <a:cxn ang="0">
                  <a:pos x="1425" y="11"/>
                </a:cxn>
                <a:cxn ang="0">
                  <a:pos x="1447" y="22"/>
                </a:cxn>
                <a:cxn ang="0">
                  <a:pos x="1465" y="38"/>
                </a:cxn>
                <a:cxn ang="0">
                  <a:pos x="1481" y="57"/>
                </a:cxn>
                <a:cxn ang="0">
                  <a:pos x="1493" y="79"/>
                </a:cxn>
                <a:cxn ang="0">
                  <a:pos x="1500" y="103"/>
                </a:cxn>
                <a:cxn ang="0">
                  <a:pos x="1502" y="128"/>
                </a:cxn>
                <a:cxn ang="0">
                  <a:pos x="1500" y="153"/>
                </a:cxn>
                <a:cxn ang="0">
                  <a:pos x="1493" y="177"/>
                </a:cxn>
                <a:cxn ang="0">
                  <a:pos x="1481" y="199"/>
                </a:cxn>
                <a:cxn ang="0">
                  <a:pos x="1465" y="218"/>
                </a:cxn>
                <a:cxn ang="0">
                  <a:pos x="1447" y="233"/>
                </a:cxn>
                <a:cxn ang="0">
                  <a:pos x="1425" y="245"/>
                </a:cxn>
                <a:cxn ang="0">
                  <a:pos x="1401" y="252"/>
                </a:cxn>
                <a:cxn ang="0">
                  <a:pos x="1376" y="254"/>
                </a:cxn>
                <a:cxn ang="0">
                  <a:pos x="113" y="254"/>
                </a:cxn>
                <a:cxn ang="0">
                  <a:pos x="89" y="249"/>
                </a:cxn>
                <a:cxn ang="0">
                  <a:pos x="66" y="240"/>
                </a:cxn>
                <a:cxn ang="0">
                  <a:pos x="46" y="226"/>
                </a:cxn>
                <a:cxn ang="0">
                  <a:pos x="29" y="208"/>
                </a:cxn>
                <a:cxn ang="0">
                  <a:pos x="15" y="188"/>
                </a:cxn>
                <a:cxn ang="0">
                  <a:pos x="6" y="165"/>
                </a:cxn>
                <a:cxn ang="0">
                  <a:pos x="1" y="140"/>
                </a:cxn>
                <a:cxn ang="0">
                  <a:pos x="1" y="115"/>
                </a:cxn>
                <a:cxn ang="0">
                  <a:pos x="6" y="90"/>
                </a:cxn>
                <a:cxn ang="0">
                  <a:pos x="15" y="67"/>
                </a:cxn>
                <a:cxn ang="0">
                  <a:pos x="29" y="47"/>
                </a:cxn>
                <a:cxn ang="0">
                  <a:pos x="46" y="30"/>
                </a:cxn>
                <a:cxn ang="0">
                  <a:pos x="66" y="16"/>
                </a:cxn>
                <a:cxn ang="0">
                  <a:pos x="89" y="7"/>
                </a:cxn>
                <a:cxn ang="0">
                  <a:pos x="113" y="2"/>
                </a:cxn>
              </a:cxnLst>
              <a:rect l="0" t="0" r="r" b="b"/>
              <a:pathLst>
                <a:path w="1502" h="254">
                  <a:moveTo>
                    <a:pt x="127" y="0"/>
                  </a:moveTo>
                  <a:lnTo>
                    <a:pt x="1376" y="0"/>
                  </a:lnTo>
                  <a:lnTo>
                    <a:pt x="1388" y="2"/>
                  </a:lnTo>
                  <a:lnTo>
                    <a:pt x="1401" y="4"/>
                  </a:lnTo>
                  <a:lnTo>
                    <a:pt x="1413" y="7"/>
                  </a:lnTo>
                  <a:lnTo>
                    <a:pt x="1425" y="11"/>
                  </a:lnTo>
                  <a:lnTo>
                    <a:pt x="1436" y="16"/>
                  </a:lnTo>
                  <a:lnTo>
                    <a:pt x="1447" y="22"/>
                  </a:lnTo>
                  <a:lnTo>
                    <a:pt x="1456" y="30"/>
                  </a:lnTo>
                  <a:lnTo>
                    <a:pt x="1465" y="38"/>
                  </a:lnTo>
                  <a:lnTo>
                    <a:pt x="1473" y="47"/>
                  </a:lnTo>
                  <a:lnTo>
                    <a:pt x="1481" y="57"/>
                  </a:lnTo>
                  <a:lnTo>
                    <a:pt x="1487" y="67"/>
                  </a:lnTo>
                  <a:lnTo>
                    <a:pt x="1493" y="79"/>
                  </a:lnTo>
                  <a:lnTo>
                    <a:pt x="1497" y="90"/>
                  </a:lnTo>
                  <a:lnTo>
                    <a:pt x="1500" y="103"/>
                  </a:lnTo>
                  <a:lnTo>
                    <a:pt x="1502" y="115"/>
                  </a:lnTo>
                  <a:lnTo>
                    <a:pt x="1502" y="128"/>
                  </a:lnTo>
                  <a:lnTo>
                    <a:pt x="1502" y="140"/>
                  </a:lnTo>
                  <a:lnTo>
                    <a:pt x="1500" y="153"/>
                  </a:lnTo>
                  <a:lnTo>
                    <a:pt x="1497" y="165"/>
                  </a:lnTo>
                  <a:lnTo>
                    <a:pt x="1493" y="177"/>
                  </a:lnTo>
                  <a:lnTo>
                    <a:pt x="1487" y="188"/>
                  </a:lnTo>
                  <a:lnTo>
                    <a:pt x="1481" y="199"/>
                  </a:lnTo>
                  <a:lnTo>
                    <a:pt x="1473" y="208"/>
                  </a:lnTo>
                  <a:lnTo>
                    <a:pt x="1465" y="218"/>
                  </a:lnTo>
                  <a:lnTo>
                    <a:pt x="1456" y="226"/>
                  </a:lnTo>
                  <a:lnTo>
                    <a:pt x="1447" y="233"/>
                  </a:lnTo>
                  <a:lnTo>
                    <a:pt x="1436" y="240"/>
                  </a:lnTo>
                  <a:lnTo>
                    <a:pt x="1425" y="245"/>
                  </a:lnTo>
                  <a:lnTo>
                    <a:pt x="1413" y="249"/>
                  </a:lnTo>
                  <a:lnTo>
                    <a:pt x="1401" y="252"/>
                  </a:lnTo>
                  <a:lnTo>
                    <a:pt x="1388" y="254"/>
                  </a:lnTo>
                  <a:lnTo>
                    <a:pt x="1376" y="254"/>
                  </a:lnTo>
                  <a:lnTo>
                    <a:pt x="127" y="254"/>
                  </a:lnTo>
                  <a:lnTo>
                    <a:pt x="113" y="254"/>
                  </a:lnTo>
                  <a:lnTo>
                    <a:pt x="101" y="252"/>
                  </a:lnTo>
                  <a:lnTo>
                    <a:pt x="89" y="249"/>
                  </a:lnTo>
                  <a:lnTo>
                    <a:pt x="77" y="245"/>
                  </a:lnTo>
                  <a:lnTo>
                    <a:pt x="66" y="240"/>
                  </a:lnTo>
                  <a:lnTo>
                    <a:pt x="56" y="233"/>
                  </a:lnTo>
                  <a:lnTo>
                    <a:pt x="46" y="226"/>
                  </a:lnTo>
                  <a:lnTo>
                    <a:pt x="37" y="218"/>
                  </a:lnTo>
                  <a:lnTo>
                    <a:pt x="29" y="208"/>
                  </a:lnTo>
                  <a:lnTo>
                    <a:pt x="22" y="199"/>
                  </a:lnTo>
                  <a:lnTo>
                    <a:pt x="15" y="188"/>
                  </a:lnTo>
                  <a:lnTo>
                    <a:pt x="10" y="177"/>
                  </a:lnTo>
                  <a:lnTo>
                    <a:pt x="6" y="165"/>
                  </a:lnTo>
                  <a:lnTo>
                    <a:pt x="3" y="153"/>
                  </a:lnTo>
                  <a:lnTo>
                    <a:pt x="1" y="140"/>
                  </a:lnTo>
                  <a:lnTo>
                    <a:pt x="0" y="128"/>
                  </a:lnTo>
                  <a:lnTo>
                    <a:pt x="1" y="115"/>
                  </a:lnTo>
                  <a:lnTo>
                    <a:pt x="3" y="103"/>
                  </a:lnTo>
                  <a:lnTo>
                    <a:pt x="6" y="90"/>
                  </a:lnTo>
                  <a:lnTo>
                    <a:pt x="10" y="79"/>
                  </a:lnTo>
                  <a:lnTo>
                    <a:pt x="15" y="67"/>
                  </a:lnTo>
                  <a:lnTo>
                    <a:pt x="22" y="57"/>
                  </a:lnTo>
                  <a:lnTo>
                    <a:pt x="29" y="47"/>
                  </a:lnTo>
                  <a:lnTo>
                    <a:pt x="37" y="38"/>
                  </a:lnTo>
                  <a:lnTo>
                    <a:pt x="46" y="30"/>
                  </a:lnTo>
                  <a:lnTo>
                    <a:pt x="56" y="22"/>
                  </a:lnTo>
                  <a:lnTo>
                    <a:pt x="66" y="16"/>
                  </a:lnTo>
                  <a:lnTo>
                    <a:pt x="77" y="11"/>
                  </a:lnTo>
                  <a:lnTo>
                    <a:pt x="89" y="7"/>
                  </a:lnTo>
                  <a:lnTo>
                    <a:pt x="101" y="4"/>
                  </a:lnTo>
                  <a:lnTo>
                    <a:pt x="113" y="2"/>
                  </a:lnTo>
                  <a:lnTo>
                    <a:pt x="127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24" name="Freeform 150"/>
            <p:cNvSpPr>
              <a:spLocks/>
            </p:cNvSpPr>
            <p:nvPr/>
          </p:nvSpPr>
          <p:spPr bwMode="auto">
            <a:xfrm>
              <a:off x="-363538" y="2154238"/>
              <a:ext cx="184150" cy="31750"/>
            </a:xfrm>
            <a:custGeom>
              <a:avLst/>
              <a:gdLst/>
              <a:ahLst/>
              <a:cxnLst>
                <a:cxn ang="0">
                  <a:pos x="1376" y="0"/>
                </a:cxn>
                <a:cxn ang="0">
                  <a:pos x="1401" y="3"/>
                </a:cxn>
                <a:cxn ang="0">
                  <a:pos x="1425" y="10"/>
                </a:cxn>
                <a:cxn ang="0">
                  <a:pos x="1447" y="22"/>
                </a:cxn>
                <a:cxn ang="0">
                  <a:pos x="1465" y="38"/>
                </a:cxn>
                <a:cxn ang="0">
                  <a:pos x="1481" y="56"/>
                </a:cxn>
                <a:cxn ang="0">
                  <a:pos x="1493" y="78"/>
                </a:cxn>
                <a:cxn ang="0">
                  <a:pos x="1500" y="102"/>
                </a:cxn>
                <a:cxn ang="0">
                  <a:pos x="1502" y="127"/>
                </a:cxn>
                <a:cxn ang="0">
                  <a:pos x="1500" y="152"/>
                </a:cxn>
                <a:cxn ang="0">
                  <a:pos x="1493" y="176"/>
                </a:cxn>
                <a:cxn ang="0">
                  <a:pos x="1481" y="198"/>
                </a:cxn>
                <a:cxn ang="0">
                  <a:pos x="1465" y="217"/>
                </a:cxn>
                <a:cxn ang="0">
                  <a:pos x="1447" y="233"/>
                </a:cxn>
                <a:cxn ang="0">
                  <a:pos x="1425" y="244"/>
                </a:cxn>
                <a:cxn ang="0">
                  <a:pos x="1401" y="252"/>
                </a:cxn>
                <a:cxn ang="0">
                  <a:pos x="1376" y="254"/>
                </a:cxn>
                <a:cxn ang="0">
                  <a:pos x="113" y="254"/>
                </a:cxn>
                <a:cxn ang="0">
                  <a:pos x="89" y="248"/>
                </a:cxn>
                <a:cxn ang="0">
                  <a:pos x="66" y="239"/>
                </a:cxn>
                <a:cxn ang="0">
                  <a:pos x="46" y="226"/>
                </a:cxn>
                <a:cxn ang="0">
                  <a:pos x="29" y="208"/>
                </a:cxn>
                <a:cxn ang="0">
                  <a:pos x="15" y="188"/>
                </a:cxn>
                <a:cxn ang="0">
                  <a:pos x="6" y="165"/>
                </a:cxn>
                <a:cxn ang="0">
                  <a:pos x="1" y="140"/>
                </a:cxn>
                <a:cxn ang="0">
                  <a:pos x="1" y="115"/>
                </a:cxn>
                <a:cxn ang="0">
                  <a:pos x="6" y="90"/>
                </a:cxn>
                <a:cxn ang="0">
                  <a:pos x="15" y="67"/>
                </a:cxn>
                <a:cxn ang="0">
                  <a:pos x="29" y="47"/>
                </a:cxn>
                <a:cxn ang="0">
                  <a:pos x="46" y="29"/>
                </a:cxn>
                <a:cxn ang="0">
                  <a:pos x="66" y="16"/>
                </a:cxn>
                <a:cxn ang="0">
                  <a:pos x="89" y="6"/>
                </a:cxn>
                <a:cxn ang="0">
                  <a:pos x="113" y="1"/>
                </a:cxn>
              </a:cxnLst>
              <a:rect l="0" t="0" r="r" b="b"/>
              <a:pathLst>
                <a:path w="1502" h="254">
                  <a:moveTo>
                    <a:pt x="127" y="0"/>
                  </a:moveTo>
                  <a:lnTo>
                    <a:pt x="1376" y="0"/>
                  </a:lnTo>
                  <a:lnTo>
                    <a:pt x="1388" y="1"/>
                  </a:lnTo>
                  <a:lnTo>
                    <a:pt x="1401" y="3"/>
                  </a:lnTo>
                  <a:lnTo>
                    <a:pt x="1413" y="6"/>
                  </a:lnTo>
                  <a:lnTo>
                    <a:pt x="1425" y="10"/>
                  </a:lnTo>
                  <a:lnTo>
                    <a:pt x="1436" y="16"/>
                  </a:lnTo>
                  <a:lnTo>
                    <a:pt x="1447" y="22"/>
                  </a:lnTo>
                  <a:lnTo>
                    <a:pt x="1456" y="29"/>
                  </a:lnTo>
                  <a:lnTo>
                    <a:pt x="1465" y="38"/>
                  </a:lnTo>
                  <a:lnTo>
                    <a:pt x="1473" y="47"/>
                  </a:lnTo>
                  <a:lnTo>
                    <a:pt x="1481" y="56"/>
                  </a:lnTo>
                  <a:lnTo>
                    <a:pt x="1487" y="67"/>
                  </a:lnTo>
                  <a:lnTo>
                    <a:pt x="1493" y="78"/>
                  </a:lnTo>
                  <a:lnTo>
                    <a:pt x="1497" y="90"/>
                  </a:lnTo>
                  <a:lnTo>
                    <a:pt x="1500" y="102"/>
                  </a:lnTo>
                  <a:lnTo>
                    <a:pt x="1502" y="115"/>
                  </a:lnTo>
                  <a:lnTo>
                    <a:pt x="1502" y="127"/>
                  </a:lnTo>
                  <a:lnTo>
                    <a:pt x="1502" y="140"/>
                  </a:lnTo>
                  <a:lnTo>
                    <a:pt x="1500" y="152"/>
                  </a:lnTo>
                  <a:lnTo>
                    <a:pt x="1497" y="165"/>
                  </a:lnTo>
                  <a:lnTo>
                    <a:pt x="1493" y="176"/>
                  </a:lnTo>
                  <a:lnTo>
                    <a:pt x="1487" y="188"/>
                  </a:lnTo>
                  <a:lnTo>
                    <a:pt x="1481" y="198"/>
                  </a:lnTo>
                  <a:lnTo>
                    <a:pt x="1473" y="208"/>
                  </a:lnTo>
                  <a:lnTo>
                    <a:pt x="1465" y="217"/>
                  </a:lnTo>
                  <a:lnTo>
                    <a:pt x="1456" y="226"/>
                  </a:lnTo>
                  <a:lnTo>
                    <a:pt x="1447" y="233"/>
                  </a:lnTo>
                  <a:lnTo>
                    <a:pt x="1436" y="239"/>
                  </a:lnTo>
                  <a:lnTo>
                    <a:pt x="1425" y="244"/>
                  </a:lnTo>
                  <a:lnTo>
                    <a:pt x="1413" y="248"/>
                  </a:lnTo>
                  <a:lnTo>
                    <a:pt x="1401" y="252"/>
                  </a:lnTo>
                  <a:lnTo>
                    <a:pt x="1388" y="254"/>
                  </a:lnTo>
                  <a:lnTo>
                    <a:pt x="1376" y="254"/>
                  </a:lnTo>
                  <a:lnTo>
                    <a:pt x="127" y="254"/>
                  </a:lnTo>
                  <a:lnTo>
                    <a:pt x="113" y="254"/>
                  </a:lnTo>
                  <a:lnTo>
                    <a:pt x="101" y="252"/>
                  </a:lnTo>
                  <a:lnTo>
                    <a:pt x="89" y="248"/>
                  </a:lnTo>
                  <a:lnTo>
                    <a:pt x="77" y="244"/>
                  </a:lnTo>
                  <a:lnTo>
                    <a:pt x="66" y="239"/>
                  </a:lnTo>
                  <a:lnTo>
                    <a:pt x="56" y="233"/>
                  </a:lnTo>
                  <a:lnTo>
                    <a:pt x="46" y="226"/>
                  </a:lnTo>
                  <a:lnTo>
                    <a:pt x="37" y="217"/>
                  </a:lnTo>
                  <a:lnTo>
                    <a:pt x="29" y="208"/>
                  </a:lnTo>
                  <a:lnTo>
                    <a:pt x="22" y="198"/>
                  </a:lnTo>
                  <a:lnTo>
                    <a:pt x="15" y="188"/>
                  </a:lnTo>
                  <a:lnTo>
                    <a:pt x="10" y="176"/>
                  </a:lnTo>
                  <a:lnTo>
                    <a:pt x="6" y="165"/>
                  </a:lnTo>
                  <a:lnTo>
                    <a:pt x="3" y="152"/>
                  </a:lnTo>
                  <a:lnTo>
                    <a:pt x="1" y="140"/>
                  </a:lnTo>
                  <a:lnTo>
                    <a:pt x="0" y="127"/>
                  </a:lnTo>
                  <a:lnTo>
                    <a:pt x="1" y="115"/>
                  </a:lnTo>
                  <a:lnTo>
                    <a:pt x="3" y="102"/>
                  </a:lnTo>
                  <a:lnTo>
                    <a:pt x="6" y="90"/>
                  </a:lnTo>
                  <a:lnTo>
                    <a:pt x="10" y="78"/>
                  </a:lnTo>
                  <a:lnTo>
                    <a:pt x="15" y="67"/>
                  </a:lnTo>
                  <a:lnTo>
                    <a:pt x="22" y="56"/>
                  </a:lnTo>
                  <a:lnTo>
                    <a:pt x="29" y="47"/>
                  </a:lnTo>
                  <a:lnTo>
                    <a:pt x="37" y="38"/>
                  </a:lnTo>
                  <a:lnTo>
                    <a:pt x="46" y="29"/>
                  </a:lnTo>
                  <a:lnTo>
                    <a:pt x="56" y="22"/>
                  </a:lnTo>
                  <a:lnTo>
                    <a:pt x="66" y="16"/>
                  </a:lnTo>
                  <a:lnTo>
                    <a:pt x="77" y="10"/>
                  </a:lnTo>
                  <a:lnTo>
                    <a:pt x="89" y="6"/>
                  </a:lnTo>
                  <a:lnTo>
                    <a:pt x="101" y="3"/>
                  </a:lnTo>
                  <a:lnTo>
                    <a:pt x="113" y="1"/>
                  </a:lnTo>
                  <a:lnTo>
                    <a:pt x="127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  <p:sp>
          <p:nvSpPr>
            <p:cNvPr id="225" name="Freeform 151"/>
            <p:cNvSpPr>
              <a:spLocks noEditPoints="1"/>
            </p:cNvSpPr>
            <p:nvPr/>
          </p:nvSpPr>
          <p:spPr bwMode="auto">
            <a:xfrm>
              <a:off x="-909638" y="971550"/>
              <a:ext cx="909638" cy="2039938"/>
            </a:xfrm>
            <a:custGeom>
              <a:avLst/>
              <a:gdLst/>
              <a:ahLst/>
              <a:cxnLst>
                <a:cxn ang="0">
                  <a:pos x="7285" y="81"/>
                </a:cxn>
                <a:cxn ang="0">
                  <a:pos x="7441" y="325"/>
                </a:cxn>
                <a:cxn ang="0">
                  <a:pos x="7400" y="16492"/>
                </a:cxn>
                <a:cxn ang="0">
                  <a:pos x="7183" y="16680"/>
                </a:cxn>
                <a:cxn ang="0">
                  <a:pos x="266" y="16680"/>
                </a:cxn>
                <a:cxn ang="0">
                  <a:pos x="49" y="16492"/>
                </a:cxn>
                <a:cxn ang="0">
                  <a:pos x="8" y="325"/>
                </a:cxn>
                <a:cxn ang="0">
                  <a:pos x="163" y="81"/>
                </a:cxn>
                <a:cxn ang="0">
                  <a:pos x="5939" y="1613"/>
                </a:cxn>
                <a:cxn ang="0">
                  <a:pos x="6201" y="1711"/>
                </a:cxn>
                <a:cxn ang="0">
                  <a:pos x="6328" y="1952"/>
                </a:cxn>
                <a:cxn ang="0">
                  <a:pos x="6263" y="3222"/>
                </a:cxn>
                <a:cxn ang="0">
                  <a:pos x="6036" y="3376"/>
                </a:cxn>
                <a:cxn ang="0">
                  <a:pos x="1341" y="3351"/>
                </a:cxn>
                <a:cxn ang="0">
                  <a:pos x="1150" y="3157"/>
                </a:cxn>
                <a:cxn ang="0">
                  <a:pos x="1137" y="1878"/>
                </a:cxn>
                <a:cxn ang="0">
                  <a:pos x="1307" y="1667"/>
                </a:cxn>
                <a:cxn ang="0">
                  <a:pos x="5979" y="3879"/>
                </a:cxn>
                <a:cxn ang="0">
                  <a:pos x="6228" y="4001"/>
                </a:cxn>
                <a:cxn ang="0">
                  <a:pos x="6330" y="4255"/>
                </a:cxn>
                <a:cxn ang="0">
                  <a:pos x="6240" y="5515"/>
                </a:cxn>
                <a:cxn ang="0">
                  <a:pos x="5999" y="5647"/>
                </a:cxn>
                <a:cxn ang="0">
                  <a:pos x="1307" y="5597"/>
                </a:cxn>
                <a:cxn ang="0">
                  <a:pos x="1137" y="5386"/>
                </a:cxn>
                <a:cxn ang="0">
                  <a:pos x="1150" y="4107"/>
                </a:cxn>
                <a:cxn ang="0">
                  <a:pos x="1341" y="3914"/>
                </a:cxn>
                <a:cxn ang="0">
                  <a:pos x="6018" y="6147"/>
                </a:cxn>
                <a:cxn ang="0">
                  <a:pos x="6252" y="6293"/>
                </a:cxn>
                <a:cxn ang="0">
                  <a:pos x="6329" y="7557"/>
                </a:cxn>
                <a:cxn ang="0">
                  <a:pos x="6215" y="7804"/>
                </a:cxn>
                <a:cxn ang="0">
                  <a:pos x="5959" y="7915"/>
                </a:cxn>
                <a:cxn ang="0">
                  <a:pos x="1277" y="7841"/>
                </a:cxn>
                <a:cxn ang="0">
                  <a:pos x="1128" y="7614"/>
                </a:cxn>
                <a:cxn ang="0">
                  <a:pos x="1166" y="6339"/>
                </a:cxn>
                <a:cxn ang="0">
                  <a:pos x="1376" y="6163"/>
                </a:cxn>
                <a:cxn ang="0">
                  <a:pos x="6055" y="8420"/>
                </a:cxn>
                <a:cxn ang="0">
                  <a:pos x="6272" y="8586"/>
                </a:cxn>
                <a:cxn ang="0">
                  <a:pos x="6325" y="9859"/>
                </a:cxn>
                <a:cxn ang="0">
                  <a:pos x="6187" y="10093"/>
                </a:cxn>
                <a:cxn ang="0">
                  <a:pos x="1510" y="10180"/>
                </a:cxn>
                <a:cxn ang="0">
                  <a:pos x="1248" y="10081"/>
                </a:cxn>
                <a:cxn ang="0">
                  <a:pos x="1121" y="9840"/>
                </a:cxn>
                <a:cxn ang="0">
                  <a:pos x="1186" y="8571"/>
                </a:cxn>
                <a:cxn ang="0">
                  <a:pos x="1413" y="8415"/>
                </a:cxn>
                <a:cxn ang="0">
                  <a:pos x="3942" y="14477"/>
                </a:cxn>
                <a:cxn ang="0">
                  <a:pos x="4188" y="14735"/>
                </a:cxn>
                <a:cxn ang="0">
                  <a:pos x="4196" y="15102"/>
                </a:cxn>
                <a:cxn ang="0">
                  <a:pos x="3964" y="15372"/>
                </a:cxn>
                <a:cxn ang="0">
                  <a:pos x="3599" y="15417"/>
                </a:cxn>
                <a:cxn ang="0">
                  <a:pos x="3308" y="15211"/>
                </a:cxn>
                <a:cxn ang="0">
                  <a:pos x="3228" y="14854"/>
                </a:cxn>
                <a:cxn ang="0">
                  <a:pos x="3406" y="14543"/>
                </a:cxn>
                <a:cxn ang="0">
                  <a:pos x="1277" y="12777"/>
                </a:cxn>
                <a:cxn ang="0">
                  <a:pos x="6299" y="12881"/>
                </a:cxn>
                <a:cxn ang="0">
                  <a:pos x="6222" y="13140"/>
                </a:cxn>
                <a:cxn ang="0">
                  <a:pos x="1169" y="13093"/>
                </a:cxn>
                <a:cxn ang="0">
                  <a:pos x="1186" y="12815"/>
                </a:cxn>
                <a:cxn ang="0">
                  <a:pos x="6234" y="12232"/>
                </a:cxn>
                <a:cxn ang="0">
                  <a:pos x="6295" y="12500"/>
                </a:cxn>
                <a:cxn ang="0">
                  <a:pos x="1263" y="12589"/>
                </a:cxn>
                <a:cxn ang="0">
                  <a:pos x="1147" y="12461"/>
                </a:cxn>
                <a:cxn ang="0">
                  <a:pos x="1251" y="12220"/>
                </a:cxn>
              </a:cxnLst>
              <a:rect l="0" t="0" r="r" b="b"/>
              <a:pathLst>
                <a:path w="7449" h="16705">
                  <a:moveTo>
                    <a:pt x="406" y="0"/>
                  </a:moveTo>
                  <a:lnTo>
                    <a:pt x="7043" y="0"/>
                  </a:lnTo>
                  <a:lnTo>
                    <a:pt x="7064" y="1"/>
                  </a:lnTo>
                  <a:lnTo>
                    <a:pt x="7085" y="2"/>
                  </a:lnTo>
                  <a:lnTo>
                    <a:pt x="7104" y="5"/>
                  </a:lnTo>
                  <a:lnTo>
                    <a:pt x="7124" y="8"/>
                  </a:lnTo>
                  <a:lnTo>
                    <a:pt x="7144" y="13"/>
                  </a:lnTo>
                  <a:lnTo>
                    <a:pt x="7164" y="19"/>
                  </a:lnTo>
                  <a:lnTo>
                    <a:pt x="7183" y="25"/>
                  </a:lnTo>
                  <a:lnTo>
                    <a:pt x="7201" y="32"/>
                  </a:lnTo>
                  <a:lnTo>
                    <a:pt x="7218" y="41"/>
                  </a:lnTo>
                  <a:lnTo>
                    <a:pt x="7236" y="49"/>
                  </a:lnTo>
                  <a:lnTo>
                    <a:pt x="7253" y="60"/>
                  </a:lnTo>
                  <a:lnTo>
                    <a:pt x="7269" y="70"/>
                  </a:lnTo>
                  <a:lnTo>
                    <a:pt x="7285" y="81"/>
                  </a:lnTo>
                  <a:lnTo>
                    <a:pt x="7301" y="93"/>
                  </a:lnTo>
                  <a:lnTo>
                    <a:pt x="7315" y="105"/>
                  </a:lnTo>
                  <a:lnTo>
                    <a:pt x="7330" y="119"/>
                  </a:lnTo>
                  <a:lnTo>
                    <a:pt x="7344" y="134"/>
                  </a:lnTo>
                  <a:lnTo>
                    <a:pt x="7356" y="148"/>
                  </a:lnTo>
                  <a:lnTo>
                    <a:pt x="7368" y="164"/>
                  </a:lnTo>
                  <a:lnTo>
                    <a:pt x="7379" y="180"/>
                  </a:lnTo>
                  <a:lnTo>
                    <a:pt x="7389" y="196"/>
                  </a:lnTo>
                  <a:lnTo>
                    <a:pt x="7400" y="213"/>
                  </a:lnTo>
                  <a:lnTo>
                    <a:pt x="7408" y="231"/>
                  </a:lnTo>
                  <a:lnTo>
                    <a:pt x="7417" y="248"/>
                  </a:lnTo>
                  <a:lnTo>
                    <a:pt x="7424" y="266"/>
                  </a:lnTo>
                  <a:lnTo>
                    <a:pt x="7430" y="285"/>
                  </a:lnTo>
                  <a:lnTo>
                    <a:pt x="7436" y="305"/>
                  </a:lnTo>
                  <a:lnTo>
                    <a:pt x="7441" y="325"/>
                  </a:lnTo>
                  <a:lnTo>
                    <a:pt x="7444" y="345"/>
                  </a:lnTo>
                  <a:lnTo>
                    <a:pt x="7447" y="364"/>
                  </a:lnTo>
                  <a:lnTo>
                    <a:pt x="7448" y="385"/>
                  </a:lnTo>
                  <a:lnTo>
                    <a:pt x="7449" y="406"/>
                  </a:lnTo>
                  <a:lnTo>
                    <a:pt x="7449" y="16299"/>
                  </a:lnTo>
                  <a:lnTo>
                    <a:pt x="7448" y="16320"/>
                  </a:lnTo>
                  <a:lnTo>
                    <a:pt x="7447" y="16341"/>
                  </a:lnTo>
                  <a:lnTo>
                    <a:pt x="7444" y="16362"/>
                  </a:lnTo>
                  <a:lnTo>
                    <a:pt x="7441" y="16381"/>
                  </a:lnTo>
                  <a:lnTo>
                    <a:pt x="7436" y="16400"/>
                  </a:lnTo>
                  <a:lnTo>
                    <a:pt x="7430" y="16420"/>
                  </a:lnTo>
                  <a:lnTo>
                    <a:pt x="7424" y="16439"/>
                  </a:lnTo>
                  <a:lnTo>
                    <a:pt x="7417" y="16457"/>
                  </a:lnTo>
                  <a:lnTo>
                    <a:pt x="7408" y="16475"/>
                  </a:lnTo>
                  <a:lnTo>
                    <a:pt x="7400" y="16492"/>
                  </a:lnTo>
                  <a:lnTo>
                    <a:pt x="7389" y="16510"/>
                  </a:lnTo>
                  <a:lnTo>
                    <a:pt x="7379" y="16525"/>
                  </a:lnTo>
                  <a:lnTo>
                    <a:pt x="7368" y="16542"/>
                  </a:lnTo>
                  <a:lnTo>
                    <a:pt x="7356" y="16557"/>
                  </a:lnTo>
                  <a:lnTo>
                    <a:pt x="7344" y="16571"/>
                  </a:lnTo>
                  <a:lnTo>
                    <a:pt x="7330" y="16586"/>
                  </a:lnTo>
                  <a:lnTo>
                    <a:pt x="7315" y="16600"/>
                  </a:lnTo>
                  <a:lnTo>
                    <a:pt x="7301" y="16612"/>
                  </a:lnTo>
                  <a:lnTo>
                    <a:pt x="7285" y="16625"/>
                  </a:lnTo>
                  <a:lnTo>
                    <a:pt x="7269" y="16635"/>
                  </a:lnTo>
                  <a:lnTo>
                    <a:pt x="7253" y="16647"/>
                  </a:lnTo>
                  <a:lnTo>
                    <a:pt x="7236" y="16656"/>
                  </a:lnTo>
                  <a:lnTo>
                    <a:pt x="7218" y="16665"/>
                  </a:lnTo>
                  <a:lnTo>
                    <a:pt x="7201" y="16673"/>
                  </a:lnTo>
                  <a:lnTo>
                    <a:pt x="7183" y="16680"/>
                  </a:lnTo>
                  <a:lnTo>
                    <a:pt x="7164" y="16686"/>
                  </a:lnTo>
                  <a:lnTo>
                    <a:pt x="7144" y="16692"/>
                  </a:lnTo>
                  <a:lnTo>
                    <a:pt x="7124" y="16697"/>
                  </a:lnTo>
                  <a:lnTo>
                    <a:pt x="7104" y="16701"/>
                  </a:lnTo>
                  <a:lnTo>
                    <a:pt x="7085" y="16703"/>
                  </a:lnTo>
                  <a:lnTo>
                    <a:pt x="7064" y="16705"/>
                  </a:lnTo>
                  <a:lnTo>
                    <a:pt x="7043" y="16705"/>
                  </a:lnTo>
                  <a:lnTo>
                    <a:pt x="406" y="16705"/>
                  </a:lnTo>
                  <a:lnTo>
                    <a:pt x="385" y="16705"/>
                  </a:lnTo>
                  <a:lnTo>
                    <a:pt x="364" y="16703"/>
                  </a:lnTo>
                  <a:lnTo>
                    <a:pt x="345" y="16701"/>
                  </a:lnTo>
                  <a:lnTo>
                    <a:pt x="324" y="16697"/>
                  </a:lnTo>
                  <a:lnTo>
                    <a:pt x="305" y="16692"/>
                  </a:lnTo>
                  <a:lnTo>
                    <a:pt x="285" y="16686"/>
                  </a:lnTo>
                  <a:lnTo>
                    <a:pt x="266" y="16680"/>
                  </a:lnTo>
                  <a:lnTo>
                    <a:pt x="248" y="16673"/>
                  </a:lnTo>
                  <a:lnTo>
                    <a:pt x="230" y="16665"/>
                  </a:lnTo>
                  <a:lnTo>
                    <a:pt x="213" y="16656"/>
                  </a:lnTo>
                  <a:lnTo>
                    <a:pt x="195" y="16647"/>
                  </a:lnTo>
                  <a:lnTo>
                    <a:pt x="180" y="16635"/>
                  </a:lnTo>
                  <a:lnTo>
                    <a:pt x="163" y="16625"/>
                  </a:lnTo>
                  <a:lnTo>
                    <a:pt x="148" y="16612"/>
                  </a:lnTo>
                  <a:lnTo>
                    <a:pt x="134" y="16600"/>
                  </a:lnTo>
                  <a:lnTo>
                    <a:pt x="119" y="16586"/>
                  </a:lnTo>
                  <a:lnTo>
                    <a:pt x="105" y="16571"/>
                  </a:lnTo>
                  <a:lnTo>
                    <a:pt x="93" y="16557"/>
                  </a:lnTo>
                  <a:lnTo>
                    <a:pt x="80" y="16542"/>
                  </a:lnTo>
                  <a:lnTo>
                    <a:pt x="70" y="16525"/>
                  </a:lnTo>
                  <a:lnTo>
                    <a:pt x="58" y="16510"/>
                  </a:lnTo>
                  <a:lnTo>
                    <a:pt x="49" y="16492"/>
                  </a:lnTo>
                  <a:lnTo>
                    <a:pt x="40" y="16475"/>
                  </a:lnTo>
                  <a:lnTo>
                    <a:pt x="32" y="16457"/>
                  </a:lnTo>
                  <a:lnTo>
                    <a:pt x="25" y="16439"/>
                  </a:lnTo>
                  <a:lnTo>
                    <a:pt x="19" y="16420"/>
                  </a:lnTo>
                  <a:lnTo>
                    <a:pt x="13" y="16400"/>
                  </a:lnTo>
                  <a:lnTo>
                    <a:pt x="8" y="16381"/>
                  </a:lnTo>
                  <a:lnTo>
                    <a:pt x="4" y="16362"/>
                  </a:lnTo>
                  <a:lnTo>
                    <a:pt x="2" y="16341"/>
                  </a:lnTo>
                  <a:lnTo>
                    <a:pt x="0" y="16320"/>
                  </a:lnTo>
                  <a:lnTo>
                    <a:pt x="0" y="16299"/>
                  </a:lnTo>
                  <a:lnTo>
                    <a:pt x="0" y="406"/>
                  </a:lnTo>
                  <a:lnTo>
                    <a:pt x="0" y="385"/>
                  </a:lnTo>
                  <a:lnTo>
                    <a:pt x="2" y="364"/>
                  </a:lnTo>
                  <a:lnTo>
                    <a:pt x="4" y="345"/>
                  </a:lnTo>
                  <a:lnTo>
                    <a:pt x="8" y="325"/>
                  </a:lnTo>
                  <a:lnTo>
                    <a:pt x="13" y="305"/>
                  </a:lnTo>
                  <a:lnTo>
                    <a:pt x="19" y="285"/>
                  </a:lnTo>
                  <a:lnTo>
                    <a:pt x="25" y="266"/>
                  </a:lnTo>
                  <a:lnTo>
                    <a:pt x="32" y="248"/>
                  </a:lnTo>
                  <a:lnTo>
                    <a:pt x="40" y="231"/>
                  </a:lnTo>
                  <a:lnTo>
                    <a:pt x="49" y="213"/>
                  </a:lnTo>
                  <a:lnTo>
                    <a:pt x="58" y="196"/>
                  </a:lnTo>
                  <a:lnTo>
                    <a:pt x="70" y="180"/>
                  </a:lnTo>
                  <a:lnTo>
                    <a:pt x="80" y="164"/>
                  </a:lnTo>
                  <a:lnTo>
                    <a:pt x="93" y="148"/>
                  </a:lnTo>
                  <a:lnTo>
                    <a:pt x="105" y="134"/>
                  </a:lnTo>
                  <a:lnTo>
                    <a:pt x="119" y="119"/>
                  </a:lnTo>
                  <a:lnTo>
                    <a:pt x="134" y="105"/>
                  </a:lnTo>
                  <a:lnTo>
                    <a:pt x="148" y="93"/>
                  </a:lnTo>
                  <a:lnTo>
                    <a:pt x="163" y="81"/>
                  </a:lnTo>
                  <a:lnTo>
                    <a:pt x="180" y="70"/>
                  </a:lnTo>
                  <a:lnTo>
                    <a:pt x="195" y="60"/>
                  </a:lnTo>
                  <a:lnTo>
                    <a:pt x="213" y="49"/>
                  </a:lnTo>
                  <a:lnTo>
                    <a:pt x="230" y="41"/>
                  </a:lnTo>
                  <a:lnTo>
                    <a:pt x="248" y="32"/>
                  </a:lnTo>
                  <a:lnTo>
                    <a:pt x="266" y="25"/>
                  </a:lnTo>
                  <a:lnTo>
                    <a:pt x="285" y="19"/>
                  </a:lnTo>
                  <a:lnTo>
                    <a:pt x="305" y="13"/>
                  </a:lnTo>
                  <a:lnTo>
                    <a:pt x="324" y="8"/>
                  </a:lnTo>
                  <a:lnTo>
                    <a:pt x="345" y="5"/>
                  </a:lnTo>
                  <a:lnTo>
                    <a:pt x="364" y="2"/>
                  </a:lnTo>
                  <a:lnTo>
                    <a:pt x="385" y="1"/>
                  </a:lnTo>
                  <a:lnTo>
                    <a:pt x="406" y="0"/>
                  </a:lnTo>
                  <a:close/>
                  <a:moveTo>
                    <a:pt x="1510" y="1613"/>
                  </a:moveTo>
                  <a:lnTo>
                    <a:pt x="5939" y="1613"/>
                  </a:lnTo>
                  <a:lnTo>
                    <a:pt x="5959" y="1613"/>
                  </a:lnTo>
                  <a:lnTo>
                    <a:pt x="5979" y="1615"/>
                  </a:lnTo>
                  <a:lnTo>
                    <a:pt x="5999" y="1617"/>
                  </a:lnTo>
                  <a:lnTo>
                    <a:pt x="6018" y="1620"/>
                  </a:lnTo>
                  <a:lnTo>
                    <a:pt x="6036" y="1625"/>
                  </a:lnTo>
                  <a:lnTo>
                    <a:pt x="6055" y="1630"/>
                  </a:lnTo>
                  <a:lnTo>
                    <a:pt x="6073" y="1636"/>
                  </a:lnTo>
                  <a:lnTo>
                    <a:pt x="6091" y="1642"/>
                  </a:lnTo>
                  <a:lnTo>
                    <a:pt x="6108" y="1650"/>
                  </a:lnTo>
                  <a:lnTo>
                    <a:pt x="6125" y="1658"/>
                  </a:lnTo>
                  <a:lnTo>
                    <a:pt x="6141" y="1667"/>
                  </a:lnTo>
                  <a:lnTo>
                    <a:pt x="6158" y="1678"/>
                  </a:lnTo>
                  <a:lnTo>
                    <a:pt x="6172" y="1688"/>
                  </a:lnTo>
                  <a:lnTo>
                    <a:pt x="6187" y="1700"/>
                  </a:lnTo>
                  <a:lnTo>
                    <a:pt x="6201" y="1711"/>
                  </a:lnTo>
                  <a:lnTo>
                    <a:pt x="6215" y="1724"/>
                  </a:lnTo>
                  <a:lnTo>
                    <a:pt x="6228" y="1737"/>
                  </a:lnTo>
                  <a:lnTo>
                    <a:pt x="6240" y="1751"/>
                  </a:lnTo>
                  <a:lnTo>
                    <a:pt x="6252" y="1764"/>
                  </a:lnTo>
                  <a:lnTo>
                    <a:pt x="6263" y="1780"/>
                  </a:lnTo>
                  <a:lnTo>
                    <a:pt x="6272" y="1795"/>
                  </a:lnTo>
                  <a:lnTo>
                    <a:pt x="6282" y="1810"/>
                  </a:lnTo>
                  <a:lnTo>
                    <a:pt x="6291" y="1827"/>
                  </a:lnTo>
                  <a:lnTo>
                    <a:pt x="6299" y="1844"/>
                  </a:lnTo>
                  <a:lnTo>
                    <a:pt x="6306" y="1861"/>
                  </a:lnTo>
                  <a:lnTo>
                    <a:pt x="6312" y="1878"/>
                  </a:lnTo>
                  <a:lnTo>
                    <a:pt x="6317" y="1896"/>
                  </a:lnTo>
                  <a:lnTo>
                    <a:pt x="6321" y="1915"/>
                  </a:lnTo>
                  <a:lnTo>
                    <a:pt x="6325" y="1934"/>
                  </a:lnTo>
                  <a:lnTo>
                    <a:pt x="6328" y="1952"/>
                  </a:lnTo>
                  <a:lnTo>
                    <a:pt x="6329" y="1971"/>
                  </a:lnTo>
                  <a:lnTo>
                    <a:pt x="6330" y="1990"/>
                  </a:lnTo>
                  <a:lnTo>
                    <a:pt x="6330" y="3011"/>
                  </a:lnTo>
                  <a:lnTo>
                    <a:pt x="6329" y="3030"/>
                  </a:lnTo>
                  <a:lnTo>
                    <a:pt x="6328" y="3049"/>
                  </a:lnTo>
                  <a:lnTo>
                    <a:pt x="6325" y="3068"/>
                  </a:lnTo>
                  <a:lnTo>
                    <a:pt x="6321" y="3086"/>
                  </a:lnTo>
                  <a:lnTo>
                    <a:pt x="6317" y="3105"/>
                  </a:lnTo>
                  <a:lnTo>
                    <a:pt x="6312" y="3123"/>
                  </a:lnTo>
                  <a:lnTo>
                    <a:pt x="6306" y="3141"/>
                  </a:lnTo>
                  <a:lnTo>
                    <a:pt x="6299" y="3157"/>
                  </a:lnTo>
                  <a:lnTo>
                    <a:pt x="6291" y="3174"/>
                  </a:lnTo>
                  <a:lnTo>
                    <a:pt x="6282" y="3191"/>
                  </a:lnTo>
                  <a:lnTo>
                    <a:pt x="6272" y="3206"/>
                  </a:lnTo>
                  <a:lnTo>
                    <a:pt x="6263" y="3222"/>
                  </a:lnTo>
                  <a:lnTo>
                    <a:pt x="6252" y="3237"/>
                  </a:lnTo>
                  <a:lnTo>
                    <a:pt x="6240" y="3250"/>
                  </a:lnTo>
                  <a:lnTo>
                    <a:pt x="6228" y="3265"/>
                  </a:lnTo>
                  <a:lnTo>
                    <a:pt x="6215" y="3277"/>
                  </a:lnTo>
                  <a:lnTo>
                    <a:pt x="6201" y="3290"/>
                  </a:lnTo>
                  <a:lnTo>
                    <a:pt x="6187" y="3302"/>
                  </a:lnTo>
                  <a:lnTo>
                    <a:pt x="6172" y="3313"/>
                  </a:lnTo>
                  <a:lnTo>
                    <a:pt x="6158" y="3323"/>
                  </a:lnTo>
                  <a:lnTo>
                    <a:pt x="6141" y="3334"/>
                  </a:lnTo>
                  <a:lnTo>
                    <a:pt x="6125" y="3343"/>
                  </a:lnTo>
                  <a:lnTo>
                    <a:pt x="6108" y="3351"/>
                  </a:lnTo>
                  <a:lnTo>
                    <a:pt x="6091" y="3359"/>
                  </a:lnTo>
                  <a:lnTo>
                    <a:pt x="6073" y="3365"/>
                  </a:lnTo>
                  <a:lnTo>
                    <a:pt x="6055" y="3371"/>
                  </a:lnTo>
                  <a:lnTo>
                    <a:pt x="6036" y="3376"/>
                  </a:lnTo>
                  <a:lnTo>
                    <a:pt x="6018" y="3381"/>
                  </a:lnTo>
                  <a:lnTo>
                    <a:pt x="5999" y="3384"/>
                  </a:lnTo>
                  <a:lnTo>
                    <a:pt x="5979" y="3387"/>
                  </a:lnTo>
                  <a:lnTo>
                    <a:pt x="5959" y="3388"/>
                  </a:lnTo>
                  <a:lnTo>
                    <a:pt x="5939" y="3388"/>
                  </a:lnTo>
                  <a:lnTo>
                    <a:pt x="1510" y="3388"/>
                  </a:lnTo>
                  <a:lnTo>
                    <a:pt x="1490" y="3388"/>
                  </a:lnTo>
                  <a:lnTo>
                    <a:pt x="1470" y="3387"/>
                  </a:lnTo>
                  <a:lnTo>
                    <a:pt x="1450" y="3384"/>
                  </a:lnTo>
                  <a:lnTo>
                    <a:pt x="1431" y="3381"/>
                  </a:lnTo>
                  <a:lnTo>
                    <a:pt x="1413" y="3376"/>
                  </a:lnTo>
                  <a:lnTo>
                    <a:pt x="1394" y="3371"/>
                  </a:lnTo>
                  <a:lnTo>
                    <a:pt x="1376" y="3365"/>
                  </a:lnTo>
                  <a:lnTo>
                    <a:pt x="1358" y="3359"/>
                  </a:lnTo>
                  <a:lnTo>
                    <a:pt x="1341" y="3351"/>
                  </a:lnTo>
                  <a:lnTo>
                    <a:pt x="1324" y="3343"/>
                  </a:lnTo>
                  <a:lnTo>
                    <a:pt x="1307" y="3334"/>
                  </a:lnTo>
                  <a:lnTo>
                    <a:pt x="1291" y="3323"/>
                  </a:lnTo>
                  <a:lnTo>
                    <a:pt x="1277" y="3313"/>
                  </a:lnTo>
                  <a:lnTo>
                    <a:pt x="1262" y="3302"/>
                  </a:lnTo>
                  <a:lnTo>
                    <a:pt x="1248" y="3290"/>
                  </a:lnTo>
                  <a:lnTo>
                    <a:pt x="1234" y="3277"/>
                  </a:lnTo>
                  <a:lnTo>
                    <a:pt x="1221" y="3265"/>
                  </a:lnTo>
                  <a:lnTo>
                    <a:pt x="1209" y="3250"/>
                  </a:lnTo>
                  <a:lnTo>
                    <a:pt x="1197" y="3237"/>
                  </a:lnTo>
                  <a:lnTo>
                    <a:pt x="1186" y="3222"/>
                  </a:lnTo>
                  <a:lnTo>
                    <a:pt x="1176" y="3206"/>
                  </a:lnTo>
                  <a:lnTo>
                    <a:pt x="1166" y="3191"/>
                  </a:lnTo>
                  <a:lnTo>
                    <a:pt x="1158" y="3174"/>
                  </a:lnTo>
                  <a:lnTo>
                    <a:pt x="1150" y="3157"/>
                  </a:lnTo>
                  <a:lnTo>
                    <a:pt x="1143" y="3141"/>
                  </a:lnTo>
                  <a:lnTo>
                    <a:pt x="1137" y="3123"/>
                  </a:lnTo>
                  <a:lnTo>
                    <a:pt x="1132" y="3105"/>
                  </a:lnTo>
                  <a:lnTo>
                    <a:pt x="1128" y="3086"/>
                  </a:lnTo>
                  <a:lnTo>
                    <a:pt x="1123" y="3068"/>
                  </a:lnTo>
                  <a:lnTo>
                    <a:pt x="1121" y="3049"/>
                  </a:lnTo>
                  <a:lnTo>
                    <a:pt x="1120" y="3030"/>
                  </a:lnTo>
                  <a:lnTo>
                    <a:pt x="1119" y="3011"/>
                  </a:lnTo>
                  <a:lnTo>
                    <a:pt x="1119" y="1990"/>
                  </a:lnTo>
                  <a:lnTo>
                    <a:pt x="1120" y="1971"/>
                  </a:lnTo>
                  <a:lnTo>
                    <a:pt x="1121" y="1952"/>
                  </a:lnTo>
                  <a:lnTo>
                    <a:pt x="1123" y="1934"/>
                  </a:lnTo>
                  <a:lnTo>
                    <a:pt x="1128" y="1915"/>
                  </a:lnTo>
                  <a:lnTo>
                    <a:pt x="1132" y="1896"/>
                  </a:lnTo>
                  <a:lnTo>
                    <a:pt x="1137" y="1878"/>
                  </a:lnTo>
                  <a:lnTo>
                    <a:pt x="1143" y="1861"/>
                  </a:lnTo>
                  <a:lnTo>
                    <a:pt x="1150" y="1844"/>
                  </a:lnTo>
                  <a:lnTo>
                    <a:pt x="1158" y="1827"/>
                  </a:lnTo>
                  <a:lnTo>
                    <a:pt x="1166" y="1810"/>
                  </a:lnTo>
                  <a:lnTo>
                    <a:pt x="1176" y="1795"/>
                  </a:lnTo>
                  <a:lnTo>
                    <a:pt x="1186" y="1780"/>
                  </a:lnTo>
                  <a:lnTo>
                    <a:pt x="1197" y="1764"/>
                  </a:lnTo>
                  <a:lnTo>
                    <a:pt x="1209" y="1751"/>
                  </a:lnTo>
                  <a:lnTo>
                    <a:pt x="1221" y="1737"/>
                  </a:lnTo>
                  <a:lnTo>
                    <a:pt x="1234" y="1724"/>
                  </a:lnTo>
                  <a:lnTo>
                    <a:pt x="1248" y="1711"/>
                  </a:lnTo>
                  <a:lnTo>
                    <a:pt x="1262" y="1700"/>
                  </a:lnTo>
                  <a:lnTo>
                    <a:pt x="1277" y="1688"/>
                  </a:lnTo>
                  <a:lnTo>
                    <a:pt x="1291" y="1678"/>
                  </a:lnTo>
                  <a:lnTo>
                    <a:pt x="1307" y="1667"/>
                  </a:lnTo>
                  <a:lnTo>
                    <a:pt x="1324" y="1658"/>
                  </a:lnTo>
                  <a:lnTo>
                    <a:pt x="1341" y="1650"/>
                  </a:lnTo>
                  <a:lnTo>
                    <a:pt x="1358" y="1642"/>
                  </a:lnTo>
                  <a:lnTo>
                    <a:pt x="1376" y="1636"/>
                  </a:lnTo>
                  <a:lnTo>
                    <a:pt x="1394" y="1630"/>
                  </a:lnTo>
                  <a:lnTo>
                    <a:pt x="1413" y="1625"/>
                  </a:lnTo>
                  <a:lnTo>
                    <a:pt x="1431" y="1620"/>
                  </a:lnTo>
                  <a:lnTo>
                    <a:pt x="1450" y="1617"/>
                  </a:lnTo>
                  <a:lnTo>
                    <a:pt x="1470" y="1615"/>
                  </a:lnTo>
                  <a:lnTo>
                    <a:pt x="1490" y="1613"/>
                  </a:lnTo>
                  <a:lnTo>
                    <a:pt x="1510" y="1613"/>
                  </a:lnTo>
                  <a:close/>
                  <a:moveTo>
                    <a:pt x="1510" y="3877"/>
                  </a:moveTo>
                  <a:lnTo>
                    <a:pt x="5939" y="3877"/>
                  </a:lnTo>
                  <a:lnTo>
                    <a:pt x="5959" y="3877"/>
                  </a:lnTo>
                  <a:lnTo>
                    <a:pt x="5979" y="3879"/>
                  </a:lnTo>
                  <a:lnTo>
                    <a:pt x="5999" y="3881"/>
                  </a:lnTo>
                  <a:lnTo>
                    <a:pt x="6018" y="3884"/>
                  </a:lnTo>
                  <a:lnTo>
                    <a:pt x="6036" y="3888"/>
                  </a:lnTo>
                  <a:lnTo>
                    <a:pt x="6055" y="3893"/>
                  </a:lnTo>
                  <a:lnTo>
                    <a:pt x="6073" y="3900"/>
                  </a:lnTo>
                  <a:lnTo>
                    <a:pt x="6091" y="3906"/>
                  </a:lnTo>
                  <a:lnTo>
                    <a:pt x="6108" y="3914"/>
                  </a:lnTo>
                  <a:lnTo>
                    <a:pt x="6125" y="3923"/>
                  </a:lnTo>
                  <a:lnTo>
                    <a:pt x="6141" y="3931"/>
                  </a:lnTo>
                  <a:lnTo>
                    <a:pt x="6158" y="3941"/>
                  </a:lnTo>
                  <a:lnTo>
                    <a:pt x="6172" y="3952"/>
                  </a:lnTo>
                  <a:lnTo>
                    <a:pt x="6187" y="3963"/>
                  </a:lnTo>
                  <a:lnTo>
                    <a:pt x="6201" y="3975"/>
                  </a:lnTo>
                  <a:lnTo>
                    <a:pt x="6215" y="3987"/>
                  </a:lnTo>
                  <a:lnTo>
                    <a:pt x="6228" y="4001"/>
                  </a:lnTo>
                  <a:lnTo>
                    <a:pt x="6240" y="4014"/>
                  </a:lnTo>
                  <a:lnTo>
                    <a:pt x="6252" y="4029"/>
                  </a:lnTo>
                  <a:lnTo>
                    <a:pt x="6263" y="4044"/>
                  </a:lnTo>
                  <a:lnTo>
                    <a:pt x="6272" y="4058"/>
                  </a:lnTo>
                  <a:lnTo>
                    <a:pt x="6282" y="4075"/>
                  </a:lnTo>
                  <a:lnTo>
                    <a:pt x="6291" y="4091"/>
                  </a:lnTo>
                  <a:lnTo>
                    <a:pt x="6299" y="4107"/>
                  </a:lnTo>
                  <a:lnTo>
                    <a:pt x="6306" y="4125"/>
                  </a:lnTo>
                  <a:lnTo>
                    <a:pt x="6312" y="4142"/>
                  </a:lnTo>
                  <a:lnTo>
                    <a:pt x="6317" y="4160"/>
                  </a:lnTo>
                  <a:lnTo>
                    <a:pt x="6321" y="4178"/>
                  </a:lnTo>
                  <a:lnTo>
                    <a:pt x="6325" y="4197"/>
                  </a:lnTo>
                  <a:lnTo>
                    <a:pt x="6328" y="4216"/>
                  </a:lnTo>
                  <a:lnTo>
                    <a:pt x="6329" y="4235"/>
                  </a:lnTo>
                  <a:lnTo>
                    <a:pt x="6330" y="4255"/>
                  </a:lnTo>
                  <a:lnTo>
                    <a:pt x="6330" y="5275"/>
                  </a:lnTo>
                  <a:lnTo>
                    <a:pt x="6329" y="5293"/>
                  </a:lnTo>
                  <a:lnTo>
                    <a:pt x="6328" y="5313"/>
                  </a:lnTo>
                  <a:lnTo>
                    <a:pt x="6325" y="5332"/>
                  </a:lnTo>
                  <a:lnTo>
                    <a:pt x="6321" y="5350"/>
                  </a:lnTo>
                  <a:lnTo>
                    <a:pt x="6317" y="5369"/>
                  </a:lnTo>
                  <a:lnTo>
                    <a:pt x="6312" y="5386"/>
                  </a:lnTo>
                  <a:lnTo>
                    <a:pt x="6306" y="5404"/>
                  </a:lnTo>
                  <a:lnTo>
                    <a:pt x="6299" y="5421"/>
                  </a:lnTo>
                  <a:lnTo>
                    <a:pt x="6291" y="5437"/>
                  </a:lnTo>
                  <a:lnTo>
                    <a:pt x="6282" y="5454"/>
                  </a:lnTo>
                  <a:lnTo>
                    <a:pt x="6272" y="5470"/>
                  </a:lnTo>
                  <a:lnTo>
                    <a:pt x="6263" y="5486"/>
                  </a:lnTo>
                  <a:lnTo>
                    <a:pt x="6252" y="5500"/>
                  </a:lnTo>
                  <a:lnTo>
                    <a:pt x="6240" y="5515"/>
                  </a:lnTo>
                  <a:lnTo>
                    <a:pt x="6228" y="5528"/>
                  </a:lnTo>
                  <a:lnTo>
                    <a:pt x="6215" y="5541"/>
                  </a:lnTo>
                  <a:lnTo>
                    <a:pt x="6201" y="5553"/>
                  </a:lnTo>
                  <a:lnTo>
                    <a:pt x="6187" y="5566"/>
                  </a:lnTo>
                  <a:lnTo>
                    <a:pt x="6172" y="5576"/>
                  </a:lnTo>
                  <a:lnTo>
                    <a:pt x="6158" y="5588"/>
                  </a:lnTo>
                  <a:lnTo>
                    <a:pt x="6141" y="5597"/>
                  </a:lnTo>
                  <a:lnTo>
                    <a:pt x="6125" y="5607"/>
                  </a:lnTo>
                  <a:lnTo>
                    <a:pt x="6108" y="5615"/>
                  </a:lnTo>
                  <a:lnTo>
                    <a:pt x="6091" y="5622"/>
                  </a:lnTo>
                  <a:lnTo>
                    <a:pt x="6073" y="5630"/>
                  </a:lnTo>
                  <a:lnTo>
                    <a:pt x="6055" y="5635"/>
                  </a:lnTo>
                  <a:lnTo>
                    <a:pt x="6036" y="5640"/>
                  </a:lnTo>
                  <a:lnTo>
                    <a:pt x="6018" y="5644"/>
                  </a:lnTo>
                  <a:lnTo>
                    <a:pt x="5999" y="5647"/>
                  </a:lnTo>
                  <a:lnTo>
                    <a:pt x="5979" y="5650"/>
                  </a:lnTo>
                  <a:lnTo>
                    <a:pt x="5959" y="5652"/>
                  </a:lnTo>
                  <a:lnTo>
                    <a:pt x="5939" y="5653"/>
                  </a:lnTo>
                  <a:lnTo>
                    <a:pt x="1510" y="5653"/>
                  </a:lnTo>
                  <a:lnTo>
                    <a:pt x="1490" y="5652"/>
                  </a:lnTo>
                  <a:lnTo>
                    <a:pt x="1470" y="5650"/>
                  </a:lnTo>
                  <a:lnTo>
                    <a:pt x="1450" y="5647"/>
                  </a:lnTo>
                  <a:lnTo>
                    <a:pt x="1431" y="5644"/>
                  </a:lnTo>
                  <a:lnTo>
                    <a:pt x="1413" y="5640"/>
                  </a:lnTo>
                  <a:lnTo>
                    <a:pt x="1394" y="5635"/>
                  </a:lnTo>
                  <a:lnTo>
                    <a:pt x="1376" y="5630"/>
                  </a:lnTo>
                  <a:lnTo>
                    <a:pt x="1358" y="5622"/>
                  </a:lnTo>
                  <a:lnTo>
                    <a:pt x="1341" y="5615"/>
                  </a:lnTo>
                  <a:lnTo>
                    <a:pt x="1324" y="5607"/>
                  </a:lnTo>
                  <a:lnTo>
                    <a:pt x="1307" y="5597"/>
                  </a:lnTo>
                  <a:lnTo>
                    <a:pt x="1291" y="5588"/>
                  </a:lnTo>
                  <a:lnTo>
                    <a:pt x="1277" y="5576"/>
                  </a:lnTo>
                  <a:lnTo>
                    <a:pt x="1262" y="5566"/>
                  </a:lnTo>
                  <a:lnTo>
                    <a:pt x="1248" y="5553"/>
                  </a:lnTo>
                  <a:lnTo>
                    <a:pt x="1234" y="5541"/>
                  </a:lnTo>
                  <a:lnTo>
                    <a:pt x="1221" y="5528"/>
                  </a:lnTo>
                  <a:lnTo>
                    <a:pt x="1209" y="5515"/>
                  </a:lnTo>
                  <a:lnTo>
                    <a:pt x="1197" y="5500"/>
                  </a:lnTo>
                  <a:lnTo>
                    <a:pt x="1186" y="5486"/>
                  </a:lnTo>
                  <a:lnTo>
                    <a:pt x="1176" y="5470"/>
                  </a:lnTo>
                  <a:lnTo>
                    <a:pt x="1166" y="5454"/>
                  </a:lnTo>
                  <a:lnTo>
                    <a:pt x="1158" y="5437"/>
                  </a:lnTo>
                  <a:lnTo>
                    <a:pt x="1150" y="5421"/>
                  </a:lnTo>
                  <a:lnTo>
                    <a:pt x="1143" y="5404"/>
                  </a:lnTo>
                  <a:lnTo>
                    <a:pt x="1137" y="5386"/>
                  </a:lnTo>
                  <a:lnTo>
                    <a:pt x="1132" y="5369"/>
                  </a:lnTo>
                  <a:lnTo>
                    <a:pt x="1128" y="5350"/>
                  </a:lnTo>
                  <a:lnTo>
                    <a:pt x="1123" y="5332"/>
                  </a:lnTo>
                  <a:lnTo>
                    <a:pt x="1121" y="5313"/>
                  </a:lnTo>
                  <a:lnTo>
                    <a:pt x="1120" y="5293"/>
                  </a:lnTo>
                  <a:lnTo>
                    <a:pt x="1119" y="5275"/>
                  </a:lnTo>
                  <a:lnTo>
                    <a:pt x="1119" y="4255"/>
                  </a:lnTo>
                  <a:lnTo>
                    <a:pt x="1120" y="4235"/>
                  </a:lnTo>
                  <a:lnTo>
                    <a:pt x="1121" y="4216"/>
                  </a:lnTo>
                  <a:lnTo>
                    <a:pt x="1123" y="4197"/>
                  </a:lnTo>
                  <a:lnTo>
                    <a:pt x="1128" y="4178"/>
                  </a:lnTo>
                  <a:lnTo>
                    <a:pt x="1132" y="4160"/>
                  </a:lnTo>
                  <a:lnTo>
                    <a:pt x="1137" y="4142"/>
                  </a:lnTo>
                  <a:lnTo>
                    <a:pt x="1143" y="4125"/>
                  </a:lnTo>
                  <a:lnTo>
                    <a:pt x="1150" y="4107"/>
                  </a:lnTo>
                  <a:lnTo>
                    <a:pt x="1158" y="4091"/>
                  </a:lnTo>
                  <a:lnTo>
                    <a:pt x="1166" y="4075"/>
                  </a:lnTo>
                  <a:lnTo>
                    <a:pt x="1176" y="4058"/>
                  </a:lnTo>
                  <a:lnTo>
                    <a:pt x="1186" y="4044"/>
                  </a:lnTo>
                  <a:lnTo>
                    <a:pt x="1197" y="4029"/>
                  </a:lnTo>
                  <a:lnTo>
                    <a:pt x="1209" y="4014"/>
                  </a:lnTo>
                  <a:lnTo>
                    <a:pt x="1221" y="4001"/>
                  </a:lnTo>
                  <a:lnTo>
                    <a:pt x="1234" y="3987"/>
                  </a:lnTo>
                  <a:lnTo>
                    <a:pt x="1248" y="3975"/>
                  </a:lnTo>
                  <a:lnTo>
                    <a:pt x="1262" y="3963"/>
                  </a:lnTo>
                  <a:lnTo>
                    <a:pt x="1277" y="3952"/>
                  </a:lnTo>
                  <a:lnTo>
                    <a:pt x="1291" y="3941"/>
                  </a:lnTo>
                  <a:lnTo>
                    <a:pt x="1307" y="3931"/>
                  </a:lnTo>
                  <a:lnTo>
                    <a:pt x="1324" y="3923"/>
                  </a:lnTo>
                  <a:lnTo>
                    <a:pt x="1341" y="3914"/>
                  </a:lnTo>
                  <a:lnTo>
                    <a:pt x="1358" y="3906"/>
                  </a:lnTo>
                  <a:lnTo>
                    <a:pt x="1376" y="3900"/>
                  </a:lnTo>
                  <a:lnTo>
                    <a:pt x="1394" y="3893"/>
                  </a:lnTo>
                  <a:lnTo>
                    <a:pt x="1413" y="3888"/>
                  </a:lnTo>
                  <a:lnTo>
                    <a:pt x="1431" y="3884"/>
                  </a:lnTo>
                  <a:lnTo>
                    <a:pt x="1450" y="3881"/>
                  </a:lnTo>
                  <a:lnTo>
                    <a:pt x="1470" y="3879"/>
                  </a:lnTo>
                  <a:lnTo>
                    <a:pt x="1490" y="3877"/>
                  </a:lnTo>
                  <a:lnTo>
                    <a:pt x="1510" y="3877"/>
                  </a:lnTo>
                  <a:close/>
                  <a:moveTo>
                    <a:pt x="1510" y="6140"/>
                  </a:moveTo>
                  <a:lnTo>
                    <a:pt x="5939" y="6140"/>
                  </a:lnTo>
                  <a:lnTo>
                    <a:pt x="5959" y="6140"/>
                  </a:lnTo>
                  <a:lnTo>
                    <a:pt x="5979" y="6142"/>
                  </a:lnTo>
                  <a:lnTo>
                    <a:pt x="5999" y="6144"/>
                  </a:lnTo>
                  <a:lnTo>
                    <a:pt x="6018" y="6147"/>
                  </a:lnTo>
                  <a:lnTo>
                    <a:pt x="6036" y="6152"/>
                  </a:lnTo>
                  <a:lnTo>
                    <a:pt x="6055" y="6157"/>
                  </a:lnTo>
                  <a:lnTo>
                    <a:pt x="6073" y="6163"/>
                  </a:lnTo>
                  <a:lnTo>
                    <a:pt x="6091" y="6169"/>
                  </a:lnTo>
                  <a:lnTo>
                    <a:pt x="6108" y="6178"/>
                  </a:lnTo>
                  <a:lnTo>
                    <a:pt x="6125" y="6186"/>
                  </a:lnTo>
                  <a:lnTo>
                    <a:pt x="6141" y="6194"/>
                  </a:lnTo>
                  <a:lnTo>
                    <a:pt x="6158" y="6205"/>
                  </a:lnTo>
                  <a:lnTo>
                    <a:pt x="6172" y="6215"/>
                  </a:lnTo>
                  <a:lnTo>
                    <a:pt x="6187" y="6227"/>
                  </a:lnTo>
                  <a:lnTo>
                    <a:pt x="6201" y="6238"/>
                  </a:lnTo>
                  <a:lnTo>
                    <a:pt x="6215" y="6251"/>
                  </a:lnTo>
                  <a:lnTo>
                    <a:pt x="6228" y="6264"/>
                  </a:lnTo>
                  <a:lnTo>
                    <a:pt x="6240" y="6278"/>
                  </a:lnTo>
                  <a:lnTo>
                    <a:pt x="6252" y="6293"/>
                  </a:lnTo>
                  <a:lnTo>
                    <a:pt x="6263" y="6307"/>
                  </a:lnTo>
                  <a:lnTo>
                    <a:pt x="6272" y="6322"/>
                  </a:lnTo>
                  <a:lnTo>
                    <a:pt x="6282" y="6339"/>
                  </a:lnTo>
                  <a:lnTo>
                    <a:pt x="6291" y="6354"/>
                  </a:lnTo>
                  <a:lnTo>
                    <a:pt x="6299" y="6371"/>
                  </a:lnTo>
                  <a:lnTo>
                    <a:pt x="6306" y="6389"/>
                  </a:lnTo>
                  <a:lnTo>
                    <a:pt x="6312" y="6405"/>
                  </a:lnTo>
                  <a:lnTo>
                    <a:pt x="6317" y="6424"/>
                  </a:lnTo>
                  <a:lnTo>
                    <a:pt x="6321" y="6442"/>
                  </a:lnTo>
                  <a:lnTo>
                    <a:pt x="6325" y="6461"/>
                  </a:lnTo>
                  <a:lnTo>
                    <a:pt x="6328" y="6479"/>
                  </a:lnTo>
                  <a:lnTo>
                    <a:pt x="6329" y="6498"/>
                  </a:lnTo>
                  <a:lnTo>
                    <a:pt x="6330" y="6518"/>
                  </a:lnTo>
                  <a:lnTo>
                    <a:pt x="6330" y="7538"/>
                  </a:lnTo>
                  <a:lnTo>
                    <a:pt x="6329" y="7557"/>
                  </a:lnTo>
                  <a:lnTo>
                    <a:pt x="6328" y="7577"/>
                  </a:lnTo>
                  <a:lnTo>
                    <a:pt x="6325" y="7596"/>
                  </a:lnTo>
                  <a:lnTo>
                    <a:pt x="6321" y="7614"/>
                  </a:lnTo>
                  <a:lnTo>
                    <a:pt x="6317" y="7632"/>
                  </a:lnTo>
                  <a:lnTo>
                    <a:pt x="6312" y="7650"/>
                  </a:lnTo>
                  <a:lnTo>
                    <a:pt x="6306" y="7668"/>
                  </a:lnTo>
                  <a:lnTo>
                    <a:pt x="6299" y="7684"/>
                  </a:lnTo>
                  <a:lnTo>
                    <a:pt x="6291" y="7701"/>
                  </a:lnTo>
                  <a:lnTo>
                    <a:pt x="6282" y="7718"/>
                  </a:lnTo>
                  <a:lnTo>
                    <a:pt x="6272" y="7733"/>
                  </a:lnTo>
                  <a:lnTo>
                    <a:pt x="6263" y="7749"/>
                  </a:lnTo>
                  <a:lnTo>
                    <a:pt x="6252" y="7764"/>
                  </a:lnTo>
                  <a:lnTo>
                    <a:pt x="6240" y="7778"/>
                  </a:lnTo>
                  <a:lnTo>
                    <a:pt x="6228" y="7792"/>
                  </a:lnTo>
                  <a:lnTo>
                    <a:pt x="6215" y="7804"/>
                  </a:lnTo>
                  <a:lnTo>
                    <a:pt x="6201" y="7817"/>
                  </a:lnTo>
                  <a:lnTo>
                    <a:pt x="6187" y="7829"/>
                  </a:lnTo>
                  <a:lnTo>
                    <a:pt x="6172" y="7841"/>
                  </a:lnTo>
                  <a:lnTo>
                    <a:pt x="6158" y="7851"/>
                  </a:lnTo>
                  <a:lnTo>
                    <a:pt x="6141" y="7861"/>
                  </a:lnTo>
                  <a:lnTo>
                    <a:pt x="6125" y="7870"/>
                  </a:lnTo>
                  <a:lnTo>
                    <a:pt x="6108" y="7878"/>
                  </a:lnTo>
                  <a:lnTo>
                    <a:pt x="6091" y="7886"/>
                  </a:lnTo>
                  <a:lnTo>
                    <a:pt x="6073" y="7893"/>
                  </a:lnTo>
                  <a:lnTo>
                    <a:pt x="6055" y="7898"/>
                  </a:lnTo>
                  <a:lnTo>
                    <a:pt x="6036" y="7904"/>
                  </a:lnTo>
                  <a:lnTo>
                    <a:pt x="6018" y="7908"/>
                  </a:lnTo>
                  <a:lnTo>
                    <a:pt x="5999" y="7912"/>
                  </a:lnTo>
                  <a:lnTo>
                    <a:pt x="5979" y="7914"/>
                  </a:lnTo>
                  <a:lnTo>
                    <a:pt x="5959" y="7915"/>
                  </a:lnTo>
                  <a:lnTo>
                    <a:pt x="5939" y="7916"/>
                  </a:lnTo>
                  <a:lnTo>
                    <a:pt x="1510" y="7916"/>
                  </a:lnTo>
                  <a:lnTo>
                    <a:pt x="1490" y="7915"/>
                  </a:lnTo>
                  <a:lnTo>
                    <a:pt x="1470" y="7914"/>
                  </a:lnTo>
                  <a:lnTo>
                    <a:pt x="1450" y="7912"/>
                  </a:lnTo>
                  <a:lnTo>
                    <a:pt x="1431" y="7908"/>
                  </a:lnTo>
                  <a:lnTo>
                    <a:pt x="1413" y="7904"/>
                  </a:lnTo>
                  <a:lnTo>
                    <a:pt x="1394" y="7898"/>
                  </a:lnTo>
                  <a:lnTo>
                    <a:pt x="1376" y="7893"/>
                  </a:lnTo>
                  <a:lnTo>
                    <a:pt x="1358" y="7886"/>
                  </a:lnTo>
                  <a:lnTo>
                    <a:pt x="1341" y="7878"/>
                  </a:lnTo>
                  <a:lnTo>
                    <a:pt x="1324" y="7870"/>
                  </a:lnTo>
                  <a:lnTo>
                    <a:pt x="1307" y="7861"/>
                  </a:lnTo>
                  <a:lnTo>
                    <a:pt x="1291" y="7851"/>
                  </a:lnTo>
                  <a:lnTo>
                    <a:pt x="1277" y="7841"/>
                  </a:lnTo>
                  <a:lnTo>
                    <a:pt x="1262" y="7829"/>
                  </a:lnTo>
                  <a:lnTo>
                    <a:pt x="1248" y="7817"/>
                  </a:lnTo>
                  <a:lnTo>
                    <a:pt x="1234" y="7804"/>
                  </a:lnTo>
                  <a:lnTo>
                    <a:pt x="1221" y="7792"/>
                  </a:lnTo>
                  <a:lnTo>
                    <a:pt x="1209" y="7778"/>
                  </a:lnTo>
                  <a:lnTo>
                    <a:pt x="1197" y="7764"/>
                  </a:lnTo>
                  <a:lnTo>
                    <a:pt x="1186" y="7749"/>
                  </a:lnTo>
                  <a:lnTo>
                    <a:pt x="1176" y="7733"/>
                  </a:lnTo>
                  <a:lnTo>
                    <a:pt x="1166" y="7718"/>
                  </a:lnTo>
                  <a:lnTo>
                    <a:pt x="1158" y="7701"/>
                  </a:lnTo>
                  <a:lnTo>
                    <a:pt x="1150" y="7684"/>
                  </a:lnTo>
                  <a:lnTo>
                    <a:pt x="1143" y="7668"/>
                  </a:lnTo>
                  <a:lnTo>
                    <a:pt x="1137" y="7650"/>
                  </a:lnTo>
                  <a:lnTo>
                    <a:pt x="1132" y="7632"/>
                  </a:lnTo>
                  <a:lnTo>
                    <a:pt x="1128" y="7614"/>
                  </a:lnTo>
                  <a:lnTo>
                    <a:pt x="1123" y="7596"/>
                  </a:lnTo>
                  <a:lnTo>
                    <a:pt x="1121" y="7577"/>
                  </a:lnTo>
                  <a:lnTo>
                    <a:pt x="1120" y="7557"/>
                  </a:lnTo>
                  <a:lnTo>
                    <a:pt x="1119" y="7538"/>
                  </a:lnTo>
                  <a:lnTo>
                    <a:pt x="1119" y="6518"/>
                  </a:lnTo>
                  <a:lnTo>
                    <a:pt x="1120" y="6498"/>
                  </a:lnTo>
                  <a:lnTo>
                    <a:pt x="1121" y="6479"/>
                  </a:lnTo>
                  <a:lnTo>
                    <a:pt x="1123" y="6461"/>
                  </a:lnTo>
                  <a:lnTo>
                    <a:pt x="1128" y="6442"/>
                  </a:lnTo>
                  <a:lnTo>
                    <a:pt x="1132" y="6424"/>
                  </a:lnTo>
                  <a:lnTo>
                    <a:pt x="1137" y="6405"/>
                  </a:lnTo>
                  <a:lnTo>
                    <a:pt x="1143" y="6389"/>
                  </a:lnTo>
                  <a:lnTo>
                    <a:pt x="1150" y="6371"/>
                  </a:lnTo>
                  <a:lnTo>
                    <a:pt x="1158" y="6354"/>
                  </a:lnTo>
                  <a:lnTo>
                    <a:pt x="1166" y="6339"/>
                  </a:lnTo>
                  <a:lnTo>
                    <a:pt x="1176" y="6322"/>
                  </a:lnTo>
                  <a:lnTo>
                    <a:pt x="1186" y="6307"/>
                  </a:lnTo>
                  <a:lnTo>
                    <a:pt x="1197" y="6293"/>
                  </a:lnTo>
                  <a:lnTo>
                    <a:pt x="1209" y="6278"/>
                  </a:lnTo>
                  <a:lnTo>
                    <a:pt x="1221" y="6264"/>
                  </a:lnTo>
                  <a:lnTo>
                    <a:pt x="1234" y="6251"/>
                  </a:lnTo>
                  <a:lnTo>
                    <a:pt x="1248" y="6238"/>
                  </a:lnTo>
                  <a:lnTo>
                    <a:pt x="1262" y="6227"/>
                  </a:lnTo>
                  <a:lnTo>
                    <a:pt x="1277" y="6215"/>
                  </a:lnTo>
                  <a:lnTo>
                    <a:pt x="1291" y="6205"/>
                  </a:lnTo>
                  <a:lnTo>
                    <a:pt x="1307" y="6194"/>
                  </a:lnTo>
                  <a:lnTo>
                    <a:pt x="1324" y="6186"/>
                  </a:lnTo>
                  <a:lnTo>
                    <a:pt x="1341" y="6178"/>
                  </a:lnTo>
                  <a:lnTo>
                    <a:pt x="1358" y="6169"/>
                  </a:lnTo>
                  <a:lnTo>
                    <a:pt x="1376" y="6163"/>
                  </a:lnTo>
                  <a:lnTo>
                    <a:pt x="1394" y="6157"/>
                  </a:lnTo>
                  <a:lnTo>
                    <a:pt x="1413" y="6152"/>
                  </a:lnTo>
                  <a:lnTo>
                    <a:pt x="1431" y="6147"/>
                  </a:lnTo>
                  <a:lnTo>
                    <a:pt x="1450" y="6144"/>
                  </a:lnTo>
                  <a:lnTo>
                    <a:pt x="1470" y="6142"/>
                  </a:lnTo>
                  <a:lnTo>
                    <a:pt x="1490" y="6140"/>
                  </a:lnTo>
                  <a:lnTo>
                    <a:pt x="1510" y="6140"/>
                  </a:lnTo>
                  <a:close/>
                  <a:moveTo>
                    <a:pt x="1510" y="8404"/>
                  </a:moveTo>
                  <a:lnTo>
                    <a:pt x="5939" y="8404"/>
                  </a:lnTo>
                  <a:lnTo>
                    <a:pt x="5959" y="8404"/>
                  </a:lnTo>
                  <a:lnTo>
                    <a:pt x="5979" y="8406"/>
                  </a:lnTo>
                  <a:lnTo>
                    <a:pt x="5999" y="8408"/>
                  </a:lnTo>
                  <a:lnTo>
                    <a:pt x="6018" y="8411"/>
                  </a:lnTo>
                  <a:lnTo>
                    <a:pt x="6036" y="8415"/>
                  </a:lnTo>
                  <a:lnTo>
                    <a:pt x="6055" y="8420"/>
                  </a:lnTo>
                  <a:lnTo>
                    <a:pt x="6073" y="8427"/>
                  </a:lnTo>
                  <a:lnTo>
                    <a:pt x="6091" y="8433"/>
                  </a:lnTo>
                  <a:lnTo>
                    <a:pt x="6108" y="8441"/>
                  </a:lnTo>
                  <a:lnTo>
                    <a:pt x="6125" y="8450"/>
                  </a:lnTo>
                  <a:lnTo>
                    <a:pt x="6141" y="8459"/>
                  </a:lnTo>
                  <a:lnTo>
                    <a:pt x="6158" y="8468"/>
                  </a:lnTo>
                  <a:lnTo>
                    <a:pt x="6172" y="8479"/>
                  </a:lnTo>
                  <a:lnTo>
                    <a:pt x="6187" y="8490"/>
                  </a:lnTo>
                  <a:lnTo>
                    <a:pt x="6201" y="8502"/>
                  </a:lnTo>
                  <a:lnTo>
                    <a:pt x="6215" y="8514"/>
                  </a:lnTo>
                  <a:lnTo>
                    <a:pt x="6228" y="8528"/>
                  </a:lnTo>
                  <a:lnTo>
                    <a:pt x="6240" y="8541"/>
                  </a:lnTo>
                  <a:lnTo>
                    <a:pt x="6252" y="8556"/>
                  </a:lnTo>
                  <a:lnTo>
                    <a:pt x="6263" y="8571"/>
                  </a:lnTo>
                  <a:lnTo>
                    <a:pt x="6272" y="8586"/>
                  </a:lnTo>
                  <a:lnTo>
                    <a:pt x="6282" y="8602"/>
                  </a:lnTo>
                  <a:lnTo>
                    <a:pt x="6291" y="8618"/>
                  </a:lnTo>
                  <a:lnTo>
                    <a:pt x="6299" y="8634"/>
                  </a:lnTo>
                  <a:lnTo>
                    <a:pt x="6306" y="8652"/>
                  </a:lnTo>
                  <a:lnTo>
                    <a:pt x="6312" y="8670"/>
                  </a:lnTo>
                  <a:lnTo>
                    <a:pt x="6317" y="8688"/>
                  </a:lnTo>
                  <a:lnTo>
                    <a:pt x="6321" y="8705"/>
                  </a:lnTo>
                  <a:lnTo>
                    <a:pt x="6325" y="8724"/>
                  </a:lnTo>
                  <a:lnTo>
                    <a:pt x="6328" y="8743"/>
                  </a:lnTo>
                  <a:lnTo>
                    <a:pt x="6329" y="8762"/>
                  </a:lnTo>
                  <a:lnTo>
                    <a:pt x="6330" y="8782"/>
                  </a:lnTo>
                  <a:lnTo>
                    <a:pt x="6330" y="9802"/>
                  </a:lnTo>
                  <a:lnTo>
                    <a:pt x="6329" y="9820"/>
                  </a:lnTo>
                  <a:lnTo>
                    <a:pt x="6328" y="9840"/>
                  </a:lnTo>
                  <a:lnTo>
                    <a:pt x="6325" y="9859"/>
                  </a:lnTo>
                  <a:lnTo>
                    <a:pt x="6321" y="9878"/>
                  </a:lnTo>
                  <a:lnTo>
                    <a:pt x="6317" y="9896"/>
                  </a:lnTo>
                  <a:lnTo>
                    <a:pt x="6312" y="9913"/>
                  </a:lnTo>
                  <a:lnTo>
                    <a:pt x="6306" y="9931"/>
                  </a:lnTo>
                  <a:lnTo>
                    <a:pt x="6299" y="9948"/>
                  </a:lnTo>
                  <a:lnTo>
                    <a:pt x="6291" y="9965"/>
                  </a:lnTo>
                  <a:lnTo>
                    <a:pt x="6282" y="9981"/>
                  </a:lnTo>
                  <a:lnTo>
                    <a:pt x="6272" y="9997"/>
                  </a:lnTo>
                  <a:lnTo>
                    <a:pt x="6263" y="10013"/>
                  </a:lnTo>
                  <a:lnTo>
                    <a:pt x="6252" y="10027"/>
                  </a:lnTo>
                  <a:lnTo>
                    <a:pt x="6240" y="10042"/>
                  </a:lnTo>
                  <a:lnTo>
                    <a:pt x="6228" y="10055"/>
                  </a:lnTo>
                  <a:lnTo>
                    <a:pt x="6215" y="10068"/>
                  </a:lnTo>
                  <a:lnTo>
                    <a:pt x="6201" y="10081"/>
                  </a:lnTo>
                  <a:lnTo>
                    <a:pt x="6187" y="10093"/>
                  </a:lnTo>
                  <a:lnTo>
                    <a:pt x="6172" y="10104"/>
                  </a:lnTo>
                  <a:lnTo>
                    <a:pt x="6158" y="10115"/>
                  </a:lnTo>
                  <a:lnTo>
                    <a:pt x="6141" y="10124"/>
                  </a:lnTo>
                  <a:lnTo>
                    <a:pt x="6125" y="10134"/>
                  </a:lnTo>
                  <a:lnTo>
                    <a:pt x="6108" y="10142"/>
                  </a:lnTo>
                  <a:lnTo>
                    <a:pt x="6091" y="10149"/>
                  </a:lnTo>
                  <a:lnTo>
                    <a:pt x="6073" y="10157"/>
                  </a:lnTo>
                  <a:lnTo>
                    <a:pt x="6055" y="10162"/>
                  </a:lnTo>
                  <a:lnTo>
                    <a:pt x="6036" y="10167"/>
                  </a:lnTo>
                  <a:lnTo>
                    <a:pt x="6018" y="10171"/>
                  </a:lnTo>
                  <a:lnTo>
                    <a:pt x="5999" y="10175"/>
                  </a:lnTo>
                  <a:lnTo>
                    <a:pt x="5979" y="10178"/>
                  </a:lnTo>
                  <a:lnTo>
                    <a:pt x="5959" y="10179"/>
                  </a:lnTo>
                  <a:lnTo>
                    <a:pt x="5939" y="10180"/>
                  </a:lnTo>
                  <a:lnTo>
                    <a:pt x="1510" y="10180"/>
                  </a:lnTo>
                  <a:lnTo>
                    <a:pt x="1490" y="10179"/>
                  </a:lnTo>
                  <a:lnTo>
                    <a:pt x="1470" y="10178"/>
                  </a:lnTo>
                  <a:lnTo>
                    <a:pt x="1450" y="10175"/>
                  </a:lnTo>
                  <a:lnTo>
                    <a:pt x="1431" y="10171"/>
                  </a:lnTo>
                  <a:lnTo>
                    <a:pt x="1413" y="10167"/>
                  </a:lnTo>
                  <a:lnTo>
                    <a:pt x="1394" y="10162"/>
                  </a:lnTo>
                  <a:lnTo>
                    <a:pt x="1376" y="10157"/>
                  </a:lnTo>
                  <a:lnTo>
                    <a:pt x="1358" y="10149"/>
                  </a:lnTo>
                  <a:lnTo>
                    <a:pt x="1341" y="10142"/>
                  </a:lnTo>
                  <a:lnTo>
                    <a:pt x="1324" y="10134"/>
                  </a:lnTo>
                  <a:lnTo>
                    <a:pt x="1307" y="10124"/>
                  </a:lnTo>
                  <a:lnTo>
                    <a:pt x="1291" y="10115"/>
                  </a:lnTo>
                  <a:lnTo>
                    <a:pt x="1277" y="10104"/>
                  </a:lnTo>
                  <a:lnTo>
                    <a:pt x="1262" y="10093"/>
                  </a:lnTo>
                  <a:lnTo>
                    <a:pt x="1248" y="10081"/>
                  </a:lnTo>
                  <a:lnTo>
                    <a:pt x="1234" y="10068"/>
                  </a:lnTo>
                  <a:lnTo>
                    <a:pt x="1221" y="10055"/>
                  </a:lnTo>
                  <a:lnTo>
                    <a:pt x="1209" y="10042"/>
                  </a:lnTo>
                  <a:lnTo>
                    <a:pt x="1197" y="10027"/>
                  </a:lnTo>
                  <a:lnTo>
                    <a:pt x="1186" y="10013"/>
                  </a:lnTo>
                  <a:lnTo>
                    <a:pt x="1176" y="9997"/>
                  </a:lnTo>
                  <a:lnTo>
                    <a:pt x="1166" y="9981"/>
                  </a:lnTo>
                  <a:lnTo>
                    <a:pt x="1158" y="9965"/>
                  </a:lnTo>
                  <a:lnTo>
                    <a:pt x="1150" y="9948"/>
                  </a:lnTo>
                  <a:lnTo>
                    <a:pt x="1143" y="9931"/>
                  </a:lnTo>
                  <a:lnTo>
                    <a:pt x="1137" y="9913"/>
                  </a:lnTo>
                  <a:lnTo>
                    <a:pt x="1132" y="9896"/>
                  </a:lnTo>
                  <a:lnTo>
                    <a:pt x="1128" y="9878"/>
                  </a:lnTo>
                  <a:lnTo>
                    <a:pt x="1123" y="9859"/>
                  </a:lnTo>
                  <a:lnTo>
                    <a:pt x="1121" y="9840"/>
                  </a:lnTo>
                  <a:lnTo>
                    <a:pt x="1120" y="9820"/>
                  </a:lnTo>
                  <a:lnTo>
                    <a:pt x="1119" y="9802"/>
                  </a:lnTo>
                  <a:lnTo>
                    <a:pt x="1119" y="8782"/>
                  </a:lnTo>
                  <a:lnTo>
                    <a:pt x="1120" y="8762"/>
                  </a:lnTo>
                  <a:lnTo>
                    <a:pt x="1121" y="8743"/>
                  </a:lnTo>
                  <a:lnTo>
                    <a:pt x="1123" y="8724"/>
                  </a:lnTo>
                  <a:lnTo>
                    <a:pt x="1128" y="8705"/>
                  </a:lnTo>
                  <a:lnTo>
                    <a:pt x="1132" y="8688"/>
                  </a:lnTo>
                  <a:lnTo>
                    <a:pt x="1137" y="8670"/>
                  </a:lnTo>
                  <a:lnTo>
                    <a:pt x="1143" y="8652"/>
                  </a:lnTo>
                  <a:lnTo>
                    <a:pt x="1150" y="8634"/>
                  </a:lnTo>
                  <a:lnTo>
                    <a:pt x="1158" y="8618"/>
                  </a:lnTo>
                  <a:lnTo>
                    <a:pt x="1166" y="8602"/>
                  </a:lnTo>
                  <a:lnTo>
                    <a:pt x="1176" y="8586"/>
                  </a:lnTo>
                  <a:lnTo>
                    <a:pt x="1186" y="8571"/>
                  </a:lnTo>
                  <a:lnTo>
                    <a:pt x="1197" y="8556"/>
                  </a:lnTo>
                  <a:lnTo>
                    <a:pt x="1209" y="8541"/>
                  </a:lnTo>
                  <a:lnTo>
                    <a:pt x="1221" y="8528"/>
                  </a:lnTo>
                  <a:lnTo>
                    <a:pt x="1234" y="8514"/>
                  </a:lnTo>
                  <a:lnTo>
                    <a:pt x="1248" y="8502"/>
                  </a:lnTo>
                  <a:lnTo>
                    <a:pt x="1262" y="8490"/>
                  </a:lnTo>
                  <a:lnTo>
                    <a:pt x="1277" y="8479"/>
                  </a:lnTo>
                  <a:lnTo>
                    <a:pt x="1291" y="8468"/>
                  </a:lnTo>
                  <a:lnTo>
                    <a:pt x="1307" y="8459"/>
                  </a:lnTo>
                  <a:lnTo>
                    <a:pt x="1324" y="8450"/>
                  </a:lnTo>
                  <a:lnTo>
                    <a:pt x="1341" y="8441"/>
                  </a:lnTo>
                  <a:lnTo>
                    <a:pt x="1358" y="8433"/>
                  </a:lnTo>
                  <a:lnTo>
                    <a:pt x="1376" y="8427"/>
                  </a:lnTo>
                  <a:lnTo>
                    <a:pt x="1394" y="8420"/>
                  </a:lnTo>
                  <a:lnTo>
                    <a:pt x="1413" y="8415"/>
                  </a:lnTo>
                  <a:lnTo>
                    <a:pt x="1431" y="8411"/>
                  </a:lnTo>
                  <a:lnTo>
                    <a:pt x="1450" y="8408"/>
                  </a:lnTo>
                  <a:lnTo>
                    <a:pt x="1470" y="8406"/>
                  </a:lnTo>
                  <a:lnTo>
                    <a:pt x="1490" y="8404"/>
                  </a:lnTo>
                  <a:lnTo>
                    <a:pt x="1510" y="8404"/>
                  </a:lnTo>
                  <a:close/>
                  <a:moveTo>
                    <a:pt x="3725" y="14428"/>
                  </a:moveTo>
                  <a:lnTo>
                    <a:pt x="3750" y="14428"/>
                  </a:lnTo>
                  <a:lnTo>
                    <a:pt x="3776" y="14430"/>
                  </a:lnTo>
                  <a:lnTo>
                    <a:pt x="3801" y="14433"/>
                  </a:lnTo>
                  <a:lnTo>
                    <a:pt x="3825" y="14438"/>
                  </a:lnTo>
                  <a:lnTo>
                    <a:pt x="3849" y="14444"/>
                  </a:lnTo>
                  <a:lnTo>
                    <a:pt x="3873" y="14451"/>
                  </a:lnTo>
                  <a:lnTo>
                    <a:pt x="3897" y="14458"/>
                  </a:lnTo>
                  <a:lnTo>
                    <a:pt x="3919" y="14468"/>
                  </a:lnTo>
                  <a:lnTo>
                    <a:pt x="3942" y="14477"/>
                  </a:lnTo>
                  <a:lnTo>
                    <a:pt x="3964" y="14488"/>
                  </a:lnTo>
                  <a:lnTo>
                    <a:pt x="3985" y="14501"/>
                  </a:lnTo>
                  <a:lnTo>
                    <a:pt x="4005" y="14514"/>
                  </a:lnTo>
                  <a:lnTo>
                    <a:pt x="4025" y="14528"/>
                  </a:lnTo>
                  <a:lnTo>
                    <a:pt x="4043" y="14543"/>
                  </a:lnTo>
                  <a:lnTo>
                    <a:pt x="4062" y="14558"/>
                  </a:lnTo>
                  <a:lnTo>
                    <a:pt x="4080" y="14575"/>
                  </a:lnTo>
                  <a:lnTo>
                    <a:pt x="4096" y="14593"/>
                  </a:lnTo>
                  <a:lnTo>
                    <a:pt x="4112" y="14611"/>
                  </a:lnTo>
                  <a:lnTo>
                    <a:pt x="4127" y="14630"/>
                  </a:lnTo>
                  <a:lnTo>
                    <a:pt x="4141" y="14649"/>
                  </a:lnTo>
                  <a:lnTo>
                    <a:pt x="4154" y="14670"/>
                  </a:lnTo>
                  <a:lnTo>
                    <a:pt x="4166" y="14691"/>
                  </a:lnTo>
                  <a:lnTo>
                    <a:pt x="4177" y="14713"/>
                  </a:lnTo>
                  <a:lnTo>
                    <a:pt x="4188" y="14735"/>
                  </a:lnTo>
                  <a:lnTo>
                    <a:pt x="4196" y="14758"/>
                  </a:lnTo>
                  <a:lnTo>
                    <a:pt x="4204" y="14781"/>
                  </a:lnTo>
                  <a:lnTo>
                    <a:pt x="4212" y="14805"/>
                  </a:lnTo>
                  <a:lnTo>
                    <a:pt x="4217" y="14829"/>
                  </a:lnTo>
                  <a:lnTo>
                    <a:pt x="4221" y="14854"/>
                  </a:lnTo>
                  <a:lnTo>
                    <a:pt x="4224" y="14879"/>
                  </a:lnTo>
                  <a:lnTo>
                    <a:pt x="4226" y="14904"/>
                  </a:lnTo>
                  <a:lnTo>
                    <a:pt x="4227" y="14930"/>
                  </a:lnTo>
                  <a:lnTo>
                    <a:pt x="4226" y="14956"/>
                  </a:lnTo>
                  <a:lnTo>
                    <a:pt x="4224" y="14981"/>
                  </a:lnTo>
                  <a:lnTo>
                    <a:pt x="4221" y="15006"/>
                  </a:lnTo>
                  <a:lnTo>
                    <a:pt x="4217" y="15031"/>
                  </a:lnTo>
                  <a:lnTo>
                    <a:pt x="4212" y="15055"/>
                  </a:lnTo>
                  <a:lnTo>
                    <a:pt x="4204" y="15079"/>
                  </a:lnTo>
                  <a:lnTo>
                    <a:pt x="4196" y="15102"/>
                  </a:lnTo>
                  <a:lnTo>
                    <a:pt x="4188" y="15125"/>
                  </a:lnTo>
                  <a:lnTo>
                    <a:pt x="4177" y="15147"/>
                  </a:lnTo>
                  <a:lnTo>
                    <a:pt x="4166" y="15169"/>
                  </a:lnTo>
                  <a:lnTo>
                    <a:pt x="4154" y="15190"/>
                  </a:lnTo>
                  <a:lnTo>
                    <a:pt x="4141" y="15211"/>
                  </a:lnTo>
                  <a:lnTo>
                    <a:pt x="4127" y="15231"/>
                  </a:lnTo>
                  <a:lnTo>
                    <a:pt x="4112" y="15250"/>
                  </a:lnTo>
                  <a:lnTo>
                    <a:pt x="4096" y="15267"/>
                  </a:lnTo>
                  <a:lnTo>
                    <a:pt x="4080" y="15285"/>
                  </a:lnTo>
                  <a:lnTo>
                    <a:pt x="4062" y="15302"/>
                  </a:lnTo>
                  <a:lnTo>
                    <a:pt x="4043" y="15317"/>
                  </a:lnTo>
                  <a:lnTo>
                    <a:pt x="4025" y="15333"/>
                  </a:lnTo>
                  <a:lnTo>
                    <a:pt x="4005" y="15347"/>
                  </a:lnTo>
                  <a:lnTo>
                    <a:pt x="3985" y="15360"/>
                  </a:lnTo>
                  <a:lnTo>
                    <a:pt x="3964" y="15372"/>
                  </a:lnTo>
                  <a:lnTo>
                    <a:pt x="3942" y="15383"/>
                  </a:lnTo>
                  <a:lnTo>
                    <a:pt x="3919" y="15393"/>
                  </a:lnTo>
                  <a:lnTo>
                    <a:pt x="3897" y="15402"/>
                  </a:lnTo>
                  <a:lnTo>
                    <a:pt x="3873" y="15410"/>
                  </a:lnTo>
                  <a:lnTo>
                    <a:pt x="3849" y="15417"/>
                  </a:lnTo>
                  <a:lnTo>
                    <a:pt x="3825" y="15423"/>
                  </a:lnTo>
                  <a:lnTo>
                    <a:pt x="3801" y="15427"/>
                  </a:lnTo>
                  <a:lnTo>
                    <a:pt x="3776" y="15430"/>
                  </a:lnTo>
                  <a:lnTo>
                    <a:pt x="3750" y="15432"/>
                  </a:lnTo>
                  <a:lnTo>
                    <a:pt x="3725" y="15432"/>
                  </a:lnTo>
                  <a:lnTo>
                    <a:pt x="3699" y="15432"/>
                  </a:lnTo>
                  <a:lnTo>
                    <a:pt x="3673" y="15430"/>
                  </a:lnTo>
                  <a:lnTo>
                    <a:pt x="3648" y="15427"/>
                  </a:lnTo>
                  <a:lnTo>
                    <a:pt x="3624" y="15423"/>
                  </a:lnTo>
                  <a:lnTo>
                    <a:pt x="3599" y="15417"/>
                  </a:lnTo>
                  <a:lnTo>
                    <a:pt x="3576" y="15410"/>
                  </a:lnTo>
                  <a:lnTo>
                    <a:pt x="3552" y="15402"/>
                  </a:lnTo>
                  <a:lnTo>
                    <a:pt x="3529" y="15393"/>
                  </a:lnTo>
                  <a:lnTo>
                    <a:pt x="3507" y="15383"/>
                  </a:lnTo>
                  <a:lnTo>
                    <a:pt x="3485" y="15372"/>
                  </a:lnTo>
                  <a:lnTo>
                    <a:pt x="3464" y="15360"/>
                  </a:lnTo>
                  <a:lnTo>
                    <a:pt x="3444" y="15347"/>
                  </a:lnTo>
                  <a:lnTo>
                    <a:pt x="3424" y="15333"/>
                  </a:lnTo>
                  <a:lnTo>
                    <a:pt x="3406" y="15317"/>
                  </a:lnTo>
                  <a:lnTo>
                    <a:pt x="3387" y="15302"/>
                  </a:lnTo>
                  <a:lnTo>
                    <a:pt x="3369" y="15285"/>
                  </a:lnTo>
                  <a:lnTo>
                    <a:pt x="3352" y="15267"/>
                  </a:lnTo>
                  <a:lnTo>
                    <a:pt x="3337" y="15250"/>
                  </a:lnTo>
                  <a:lnTo>
                    <a:pt x="3322" y="15231"/>
                  </a:lnTo>
                  <a:lnTo>
                    <a:pt x="3308" y="15211"/>
                  </a:lnTo>
                  <a:lnTo>
                    <a:pt x="3295" y="15190"/>
                  </a:lnTo>
                  <a:lnTo>
                    <a:pt x="3282" y="15169"/>
                  </a:lnTo>
                  <a:lnTo>
                    <a:pt x="3272" y="15147"/>
                  </a:lnTo>
                  <a:lnTo>
                    <a:pt x="3261" y="15125"/>
                  </a:lnTo>
                  <a:lnTo>
                    <a:pt x="3252" y="15102"/>
                  </a:lnTo>
                  <a:lnTo>
                    <a:pt x="3245" y="15079"/>
                  </a:lnTo>
                  <a:lnTo>
                    <a:pt x="3237" y="15055"/>
                  </a:lnTo>
                  <a:lnTo>
                    <a:pt x="3232" y="15031"/>
                  </a:lnTo>
                  <a:lnTo>
                    <a:pt x="3228" y="15006"/>
                  </a:lnTo>
                  <a:lnTo>
                    <a:pt x="3225" y="14981"/>
                  </a:lnTo>
                  <a:lnTo>
                    <a:pt x="3223" y="14956"/>
                  </a:lnTo>
                  <a:lnTo>
                    <a:pt x="3222" y="14930"/>
                  </a:lnTo>
                  <a:lnTo>
                    <a:pt x="3223" y="14904"/>
                  </a:lnTo>
                  <a:lnTo>
                    <a:pt x="3225" y="14879"/>
                  </a:lnTo>
                  <a:lnTo>
                    <a:pt x="3228" y="14854"/>
                  </a:lnTo>
                  <a:lnTo>
                    <a:pt x="3232" y="14829"/>
                  </a:lnTo>
                  <a:lnTo>
                    <a:pt x="3237" y="14805"/>
                  </a:lnTo>
                  <a:lnTo>
                    <a:pt x="3245" y="14781"/>
                  </a:lnTo>
                  <a:lnTo>
                    <a:pt x="3252" y="14758"/>
                  </a:lnTo>
                  <a:lnTo>
                    <a:pt x="3261" y="14735"/>
                  </a:lnTo>
                  <a:lnTo>
                    <a:pt x="3272" y="14713"/>
                  </a:lnTo>
                  <a:lnTo>
                    <a:pt x="3282" y="14691"/>
                  </a:lnTo>
                  <a:lnTo>
                    <a:pt x="3295" y="14670"/>
                  </a:lnTo>
                  <a:lnTo>
                    <a:pt x="3308" y="14649"/>
                  </a:lnTo>
                  <a:lnTo>
                    <a:pt x="3322" y="14630"/>
                  </a:lnTo>
                  <a:lnTo>
                    <a:pt x="3337" y="14611"/>
                  </a:lnTo>
                  <a:lnTo>
                    <a:pt x="3352" y="14593"/>
                  </a:lnTo>
                  <a:lnTo>
                    <a:pt x="3369" y="14575"/>
                  </a:lnTo>
                  <a:lnTo>
                    <a:pt x="3387" y="14558"/>
                  </a:lnTo>
                  <a:lnTo>
                    <a:pt x="3406" y="14543"/>
                  </a:lnTo>
                  <a:lnTo>
                    <a:pt x="3424" y="14528"/>
                  </a:lnTo>
                  <a:lnTo>
                    <a:pt x="3444" y="14514"/>
                  </a:lnTo>
                  <a:lnTo>
                    <a:pt x="3464" y="14501"/>
                  </a:lnTo>
                  <a:lnTo>
                    <a:pt x="3485" y="14488"/>
                  </a:lnTo>
                  <a:lnTo>
                    <a:pt x="3507" y="14477"/>
                  </a:lnTo>
                  <a:lnTo>
                    <a:pt x="3529" y="14468"/>
                  </a:lnTo>
                  <a:lnTo>
                    <a:pt x="3552" y="14458"/>
                  </a:lnTo>
                  <a:lnTo>
                    <a:pt x="3576" y="14451"/>
                  </a:lnTo>
                  <a:lnTo>
                    <a:pt x="3599" y="14444"/>
                  </a:lnTo>
                  <a:lnTo>
                    <a:pt x="3624" y="14438"/>
                  </a:lnTo>
                  <a:lnTo>
                    <a:pt x="3648" y="14433"/>
                  </a:lnTo>
                  <a:lnTo>
                    <a:pt x="3673" y="14430"/>
                  </a:lnTo>
                  <a:lnTo>
                    <a:pt x="3699" y="14428"/>
                  </a:lnTo>
                  <a:lnTo>
                    <a:pt x="3725" y="14428"/>
                  </a:lnTo>
                  <a:close/>
                  <a:moveTo>
                    <a:pt x="1277" y="12777"/>
                  </a:moveTo>
                  <a:lnTo>
                    <a:pt x="6172" y="12777"/>
                  </a:lnTo>
                  <a:lnTo>
                    <a:pt x="6186" y="12777"/>
                  </a:lnTo>
                  <a:lnTo>
                    <a:pt x="6198" y="12779"/>
                  </a:lnTo>
                  <a:lnTo>
                    <a:pt x="6211" y="12782"/>
                  </a:lnTo>
                  <a:lnTo>
                    <a:pt x="6222" y="12787"/>
                  </a:lnTo>
                  <a:lnTo>
                    <a:pt x="6234" y="12793"/>
                  </a:lnTo>
                  <a:lnTo>
                    <a:pt x="6244" y="12799"/>
                  </a:lnTo>
                  <a:lnTo>
                    <a:pt x="6255" y="12806"/>
                  </a:lnTo>
                  <a:lnTo>
                    <a:pt x="6263" y="12815"/>
                  </a:lnTo>
                  <a:lnTo>
                    <a:pt x="6271" y="12824"/>
                  </a:lnTo>
                  <a:lnTo>
                    <a:pt x="6279" y="12834"/>
                  </a:lnTo>
                  <a:lnTo>
                    <a:pt x="6286" y="12845"/>
                  </a:lnTo>
                  <a:lnTo>
                    <a:pt x="6291" y="12856"/>
                  </a:lnTo>
                  <a:lnTo>
                    <a:pt x="6295" y="12868"/>
                  </a:lnTo>
                  <a:lnTo>
                    <a:pt x="6299" y="12881"/>
                  </a:lnTo>
                  <a:lnTo>
                    <a:pt x="6301" y="12893"/>
                  </a:lnTo>
                  <a:lnTo>
                    <a:pt x="6302" y="12906"/>
                  </a:lnTo>
                  <a:lnTo>
                    <a:pt x="6302" y="13021"/>
                  </a:lnTo>
                  <a:lnTo>
                    <a:pt x="6301" y="13034"/>
                  </a:lnTo>
                  <a:lnTo>
                    <a:pt x="6299" y="13047"/>
                  </a:lnTo>
                  <a:lnTo>
                    <a:pt x="6295" y="13059"/>
                  </a:lnTo>
                  <a:lnTo>
                    <a:pt x="6291" y="13071"/>
                  </a:lnTo>
                  <a:lnTo>
                    <a:pt x="6286" y="13082"/>
                  </a:lnTo>
                  <a:lnTo>
                    <a:pt x="6279" y="13093"/>
                  </a:lnTo>
                  <a:lnTo>
                    <a:pt x="6271" y="13103"/>
                  </a:lnTo>
                  <a:lnTo>
                    <a:pt x="6263" y="13112"/>
                  </a:lnTo>
                  <a:lnTo>
                    <a:pt x="6255" y="13121"/>
                  </a:lnTo>
                  <a:lnTo>
                    <a:pt x="6244" y="13128"/>
                  </a:lnTo>
                  <a:lnTo>
                    <a:pt x="6234" y="13134"/>
                  </a:lnTo>
                  <a:lnTo>
                    <a:pt x="6222" y="13140"/>
                  </a:lnTo>
                  <a:lnTo>
                    <a:pt x="6211" y="13145"/>
                  </a:lnTo>
                  <a:lnTo>
                    <a:pt x="6198" y="13148"/>
                  </a:lnTo>
                  <a:lnTo>
                    <a:pt x="6186" y="13149"/>
                  </a:lnTo>
                  <a:lnTo>
                    <a:pt x="6172" y="13150"/>
                  </a:lnTo>
                  <a:lnTo>
                    <a:pt x="1277" y="13150"/>
                  </a:lnTo>
                  <a:lnTo>
                    <a:pt x="1263" y="13149"/>
                  </a:lnTo>
                  <a:lnTo>
                    <a:pt x="1251" y="13148"/>
                  </a:lnTo>
                  <a:lnTo>
                    <a:pt x="1238" y="13145"/>
                  </a:lnTo>
                  <a:lnTo>
                    <a:pt x="1227" y="13140"/>
                  </a:lnTo>
                  <a:lnTo>
                    <a:pt x="1215" y="13134"/>
                  </a:lnTo>
                  <a:lnTo>
                    <a:pt x="1205" y="13128"/>
                  </a:lnTo>
                  <a:lnTo>
                    <a:pt x="1194" y="13121"/>
                  </a:lnTo>
                  <a:lnTo>
                    <a:pt x="1186" y="13112"/>
                  </a:lnTo>
                  <a:lnTo>
                    <a:pt x="1178" y="13103"/>
                  </a:lnTo>
                  <a:lnTo>
                    <a:pt x="1169" y="13093"/>
                  </a:lnTo>
                  <a:lnTo>
                    <a:pt x="1163" y="13082"/>
                  </a:lnTo>
                  <a:lnTo>
                    <a:pt x="1158" y="13071"/>
                  </a:lnTo>
                  <a:lnTo>
                    <a:pt x="1154" y="13059"/>
                  </a:lnTo>
                  <a:lnTo>
                    <a:pt x="1150" y="13047"/>
                  </a:lnTo>
                  <a:lnTo>
                    <a:pt x="1148" y="13034"/>
                  </a:lnTo>
                  <a:lnTo>
                    <a:pt x="1147" y="13021"/>
                  </a:lnTo>
                  <a:lnTo>
                    <a:pt x="1147" y="12906"/>
                  </a:lnTo>
                  <a:lnTo>
                    <a:pt x="1148" y="12893"/>
                  </a:lnTo>
                  <a:lnTo>
                    <a:pt x="1150" y="12881"/>
                  </a:lnTo>
                  <a:lnTo>
                    <a:pt x="1154" y="12868"/>
                  </a:lnTo>
                  <a:lnTo>
                    <a:pt x="1158" y="12856"/>
                  </a:lnTo>
                  <a:lnTo>
                    <a:pt x="1163" y="12845"/>
                  </a:lnTo>
                  <a:lnTo>
                    <a:pt x="1169" y="12834"/>
                  </a:lnTo>
                  <a:lnTo>
                    <a:pt x="1178" y="12824"/>
                  </a:lnTo>
                  <a:lnTo>
                    <a:pt x="1186" y="12815"/>
                  </a:lnTo>
                  <a:lnTo>
                    <a:pt x="1194" y="12806"/>
                  </a:lnTo>
                  <a:lnTo>
                    <a:pt x="1205" y="12799"/>
                  </a:lnTo>
                  <a:lnTo>
                    <a:pt x="1215" y="12793"/>
                  </a:lnTo>
                  <a:lnTo>
                    <a:pt x="1227" y="12787"/>
                  </a:lnTo>
                  <a:lnTo>
                    <a:pt x="1238" y="12782"/>
                  </a:lnTo>
                  <a:lnTo>
                    <a:pt x="1251" y="12779"/>
                  </a:lnTo>
                  <a:lnTo>
                    <a:pt x="1263" y="12777"/>
                  </a:lnTo>
                  <a:lnTo>
                    <a:pt x="1277" y="12777"/>
                  </a:lnTo>
                  <a:close/>
                  <a:moveTo>
                    <a:pt x="1277" y="12217"/>
                  </a:moveTo>
                  <a:lnTo>
                    <a:pt x="6172" y="12217"/>
                  </a:lnTo>
                  <a:lnTo>
                    <a:pt x="6186" y="12218"/>
                  </a:lnTo>
                  <a:lnTo>
                    <a:pt x="6198" y="12220"/>
                  </a:lnTo>
                  <a:lnTo>
                    <a:pt x="6211" y="12223"/>
                  </a:lnTo>
                  <a:lnTo>
                    <a:pt x="6222" y="12227"/>
                  </a:lnTo>
                  <a:lnTo>
                    <a:pt x="6234" y="12232"/>
                  </a:lnTo>
                  <a:lnTo>
                    <a:pt x="6244" y="12240"/>
                  </a:lnTo>
                  <a:lnTo>
                    <a:pt x="6255" y="12247"/>
                  </a:lnTo>
                  <a:lnTo>
                    <a:pt x="6263" y="12255"/>
                  </a:lnTo>
                  <a:lnTo>
                    <a:pt x="6271" y="12265"/>
                  </a:lnTo>
                  <a:lnTo>
                    <a:pt x="6279" y="12274"/>
                  </a:lnTo>
                  <a:lnTo>
                    <a:pt x="6286" y="12284"/>
                  </a:lnTo>
                  <a:lnTo>
                    <a:pt x="6291" y="12296"/>
                  </a:lnTo>
                  <a:lnTo>
                    <a:pt x="6295" y="12307"/>
                  </a:lnTo>
                  <a:lnTo>
                    <a:pt x="6299" y="12320"/>
                  </a:lnTo>
                  <a:lnTo>
                    <a:pt x="6301" y="12334"/>
                  </a:lnTo>
                  <a:lnTo>
                    <a:pt x="6302" y="12346"/>
                  </a:lnTo>
                  <a:lnTo>
                    <a:pt x="6302" y="12461"/>
                  </a:lnTo>
                  <a:lnTo>
                    <a:pt x="6301" y="12474"/>
                  </a:lnTo>
                  <a:lnTo>
                    <a:pt x="6299" y="12487"/>
                  </a:lnTo>
                  <a:lnTo>
                    <a:pt x="6295" y="12500"/>
                  </a:lnTo>
                  <a:lnTo>
                    <a:pt x="6291" y="12511"/>
                  </a:lnTo>
                  <a:lnTo>
                    <a:pt x="6286" y="12522"/>
                  </a:lnTo>
                  <a:lnTo>
                    <a:pt x="6279" y="12533"/>
                  </a:lnTo>
                  <a:lnTo>
                    <a:pt x="6271" y="12543"/>
                  </a:lnTo>
                  <a:lnTo>
                    <a:pt x="6263" y="12552"/>
                  </a:lnTo>
                  <a:lnTo>
                    <a:pt x="6255" y="12561"/>
                  </a:lnTo>
                  <a:lnTo>
                    <a:pt x="6244" y="12568"/>
                  </a:lnTo>
                  <a:lnTo>
                    <a:pt x="6234" y="12575"/>
                  </a:lnTo>
                  <a:lnTo>
                    <a:pt x="6222" y="12580"/>
                  </a:lnTo>
                  <a:lnTo>
                    <a:pt x="6211" y="12584"/>
                  </a:lnTo>
                  <a:lnTo>
                    <a:pt x="6198" y="12587"/>
                  </a:lnTo>
                  <a:lnTo>
                    <a:pt x="6186" y="12589"/>
                  </a:lnTo>
                  <a:lnTo>
                    <a:pt x="6172" y="12590"/>
                  </a:lnTo>
                  <a:lnTo>
                    <a:pt x="1277" y="12590"/>
                  </a:lnTo>
                  <a:lnTo>
                    <a:pt x="1263" y="12589"/>
                  </a:lnTo>
                  <a:lnTo>
                    <a:pt x="1251" y="12587"/>
                  </a:lnTo>
                  <a:lnTo>
                    <a:pt x="1238" y="12584"/>
                  </a:lnTo>
                  <a:lnTo>
                    <a:pt x="1227" y="12580"/>
                  </a:lnTo>
                  <a:lnTo>
                    <a:pt x="1215" y="12575"/>
                  </a:lnTo>
                  <a:lnTo>
                    <a:pt x="1205" y="12568"/>
                  </a:lnTo>
                  <a:lnTo>
                    <a:pt x="1194" y="12561"/>
                  </a:lnTo>
                  <a:lnTo>
                    <a:pt x="1186" y="12552"/>
                  </a:lnTo>
                  <a:lnTo>
                    <a:pt x="1178" y="12543"/>
                  </a:lnTo>
                  <a:lnTo>
                    <a:pt x="1169" y="12533"/>
                  </a:lnTo>
                  <a:lnTo>
                    <a:pt x="1163" y="12522"/>
                  </a:lnTo>
                  <a:lnTo>
                    <a:pt x="1158" y="12511"/>
                  </a:lnTo>
                  <a:lnTo>
                    <a:pt x="1154" y="12500"/>
                  </a:lnTo>
                  <a:lnTo>
                    <a:pt x="1150" y="12487"/>
                  </a:lnTo>
                  <a:lnTo>
                    <a:pt x="1148" y="12474"/>
                  </a:lnTo>
                  <a:lnTo>
                    <a:pt x="1147" y="12461"/>
                  </a:lnTo>
                  <a:lnTo>
                    <a:pt x="1147" y="12346"/>
                  </a:lnTo>
                  <a:lnTo>
                    <a:pt x="1148" y="12334"/>
                  </a:lnTo>
                  <a:lnTo>
                    <a:pt x="1150" y="12320"/>
                  </a:lnTo>
                  <a:lnTo>
                    <a:pt x="1154" y="12307"/>
                  </a:lnTo>
                  <a:lnTo>
                    <a:pt x="1158" y="12296"/>
                  </a:lnTo>
                  <a:lnTo>
                    <a:pt x="1163" y="12284"/>
                  </a:lnTo>
                  <a:lnTo>
                    <a:pt x="1169" y="12274"/>
                  </a:lnTo>
                  <a:lnTo>
                    <a:pt x="1178" y="12265"/>
                  </a:lnTo>
                  <a:lnTo>
                    <a:pt x="1186" y="12255"/>
                  </a:lnTo>
                  <a:lnTo>
                    <a:pt x="1194" y="12247"/>
                  </a:lnTo>
                  <a:lnTo>
                    <a:pt x="1205" y="12240"/>
                  </a:lnTo>
                  <a:lnTo>
                    <a:pt x="1215" y="12232"/>
                  </a:lnTo>
                  <a:lnTo>
                    <a:pt x="1227" y="12227"/>
                  </a:lnTo>
                  <a:lnTo>
                    <a:pt x="1238" y="12223"/>
                  </a:lnTo>
                  <a:lnTo>
                    <a:pt x="1251" y="12220"/>
                  </a:lnTo>
                  <a:lnTo>
                    <a:pt x="1263" y="12218"/>
                  </a:lnTo>
                  <a:lnTo>
                    <a:pt x="1277" y="1221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i="0"/>
            </a:p>
          </p:txBody>
        </p:sp>
      </p:grpSp>
      <p:sp>
        <p:nvSpPr>
          <p:cNvPr id="226" name="矩形 225"/>
          <p:cNvSpPr/>
          <p:nvPr/>
        </p:nvSpPr>
        <p:spPr>
          <a:xfrm>
            <a:off x="4040577" y="2011754"/>
            <a:ext cx="12618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i="0" dirty="0">
                <a:solidFill>
                  <a:schemeClr val="bg1"/>
                </a:solidFill>
              </a:rPr>
              <a:t>宇</a:t>
            </a:r>
            <a:r>
              <a:rPr lang="zh-CN" altLang="en-US" sz="1200" i="0" dirty="0" smtClean="0">
                <a:solidFill>
                  <a:schemeClr val="bg1"/>
                </a:solidFill>
              </a:rPr>
              <a:t>信金融云</a:t>
            </a:r>
            <a:r>
              <a:rPr lang="zh-CN" altLang="en-US" sz="1200" b="1" i="0" dirty="0" smtClean="0">
                <a:solidFill>
                  <a:schemeClr val="bg1"/>
                </a:solidFill>
              </a:rPr>
              <a:t>平台</a:t>
            </a:r>
            <a:endParaRPr lang="en-GB" sz="1200" b="1" i="0" dirty="0">
              <a:solidFill>
                <a:schemeClr val="bg1"/>
              </a:solidFill>
            </a:endParaRPr>
          </a:p>
        </p:txBody>
      </p:sp>
      <p:sp>
        <p:nvSpPr>
          <p:cNvPr id="229" name="圆角矩形 228">
            <a:hlinkClick r:id="" action="ppaction://noaction"/>
          </p:cNvPr>
          <p:cNvSpPr/>
          <p:nvPr/>
        </p:nvSpPr>
        <p:spPr bwMode="auto">
          <a:xfrm>
            <a:off x="724871" y="819010"/>
            <a:ext cx="7557731" cy="366856"/>
          </a:xfrm>
          <a:prstGeom prst="roundRect">
            <a:avLst>
              <a:gd name="adj" fmla="val 0"/>
            </a:avLst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Arial" pitchFamily="34" charset="0"/>
              </a:rPr>
              <a:t>宇信业务运营体系</a:t>
            </a:r>
            <a:endParaRPr kumimoji="0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236" name="组合 235"/>
          <p:cNvGrpSpPr/>
          <p:nvPr/>
        </p:nvGrpSpPr>
        <p:grpSpPr>
          <a:xfrm>
            <a:off x="0" y="268605"/>
            <a:ext cx="3264121" cy="352425"/>
            <a:chOff x="0" y="268605"/>
            <a:chExt cx="3264121" cy="352425"/>
          </a:xfrm>
        </p:grpSpPr>
        <p:grpSp>
          <p:nvGrpSpPr>
            <p:cNvPr id="237" name="组 22"/>
            <p:cNvGrpSpPr>
              <a:grpSpLocks/>
            </p:cNvGrpSpPr>
            <p:nvPr/>
          </p:nvGrpSpPr>
          <p:grpSpPr bwMode="auto">
            <a:xfrm>
              <a:off x="0" y="302082"/>
              <a:ext cx="3264121" cy="318948"/>
              <a:chOff x="0" y="0"/>
              <a:chExt cx="3263689" cy="319434"/>
            </a:xfrm>
          </p:grpSpPr>
          <p:sp>
            <p:nvSpPr>
              <p:cNvPr id="239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240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241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238" name="TextBox 3"/>
            <p:cNvSpPr>
              <a:spLocks noChangeArrowheads="1"/>
            </p:cNvSpPr>
            <p:nvPr/>
          </p:nvSpPr>
          <p:spPr bwMode="auto">
            <a:xfrm>
              <a:off x="201627" y="268605"/>
              <a:ext cx="2546522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业务架构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1160900"/>
      </p:ext>
    </p:extLst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组合 48"/>
          <p:cNvGrpSpPr/>
          <p:nvPr/>
        </p:nvGrpSpPr>
        <p:grpSpPr>
          <a:xfrm>
            <a:off x="0" y="268605"/>
            <a:ext cx="3264121" cy="352425"/>
            <a:chOff x="0" y="268605"/>
            <a:chExt cx="3264121" cy="352425"/>
          </a:xfrm>
        </p:grpSpPr>
        <p:grpSp>
          <p:nvGrpSpPr>
            <p:cNvPr id="52" name="组 22"/>
            <p:cNvGrpSpPr>
              <a:grpSpLocks/>
            </p:cNvGrpSpPr>
            <p:nvPr/>
          </p:nvGrpSpPr>
          <p:grpSpPr bwMode="auto">
            <a:xfrm>
              <a:off x="0" y="302082"/>
              <a:ext cx="3264121" cy="318948"/>
              <a:chOff x="0" y="0"/>
              <a:chExt cx="3263689" cy="319434"/>
            </a:xfrm>
          </p:grpSpPr>
          <p:sp>
            <p:nvSpPr>
              <p:cNvPr id="60" name="矩形 33"/>
              <p:cNvSpPr>
                <a:spLocks noChangeArrowheads="1"/>
              </p:cNvSpPr>
              <p:nvPr/>
            </p:nvSpPr>
            <p:spPr bwMode="auto">
              <a:xfrm>
                <a:off x="0" y="3040"/>
                <a:ext cx="2906525" cy="316394"/>
              </a:xfrm>
              <a:prstGeom prst="rect">
                <a:avLst/>
              </a:prstGeom>
              <a:solidFill>
                <a:srgbClr val="126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61" name="矩形 34"/>
              <p:cNvSpPr>
                <a:spLocks noChangeArrowheads="1"/>
              </p:cNvSpPr>
              <p:nvPr/>
            </p:nvSpPr>
            <p:spPr bwMode="auto">
              <a:xfrm>
                <a:off x="2946210" y="-140"/>
                <a:ext cx="171439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  <p:sp>
            <p:nvSpPr>
              <p:cNvPr id="62" name="矩形 35"/>
              <p:cNvSpPr>
                <a:spLocks noChangeArrowheads="1"/>
              </p:cNvSpPr>
              <p:nvPr/>
            </p:nvSpPr>
            <p:spPr bwMode="auto">
              <a:xfrm>
                <a:off x="3163683" y="-140"/>
                <a:ext cx="100006" cy="316394"/>
              </a:xfrm>
              <a:prstGeom prst="rect">
                <a:avLst/>
              </a:prstGeom>
              <a:solidFill>
                <a:srgbClr val="62C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lang="zh-CN" altLang="zh-CN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53" name="TextBox 3"/>
            <p:cNvSpPr>
              <a:spLocks noChangeArrowheads="1"/>
            </p:cNvSpPr>
            <p:nvPr/>
          </p:nvSpPr>
          <p:spPr bwMode="auto">
            <a:xfrm>
              <a:off x="201627" y="268605"/>
              <a:ext cx="2546522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0" i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基础架构</a:t>
              </a:r>
              <a:endParaRPr lang="zh-CN" altLang="en-US" sz="1600" b="0" i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pSp>
        <p:nvGrpSpPr>
          <p:cNvPr id="5" name="组 4"/>
          <p:cNvGrpSpPr/>
          <p:nvPr/>
        </p:nvGrpSpPr>
        <p:grpSpPr>
          <a:xfrm>
            <a:off x="611725" y="1059645"/>
            <a:ext cx="7704536" cy="3384235"/>
            <a:chOff x="611725" y="1658385"/>
            <a:chExt cx="7704536" cy="2857500"/>
          </a:xfrm>
        </p:grpSpPr>
        <p:grpSp>
          <p:nvGrpSpPr>
            <p:cNvPr id="2" name="组 1"/>
            <p:cNvGrpSpPr/>
            <p:nvPr/>
          </p:nvGrpSpPr>
          <p:grpSpPr>
            <a:xfrm>
              <a:off x="611725" y="1658385"/>
              <a:ext cx="7704536" cy="2857500"/>
              <a:chOff x="152400" y="1451828"/>
              <a:chExt cx="8839200" cy="2857500"/>
            </a:xfrm>
          </p:grpSpPr>
          <p:sp>
            <p:nvSpPr>
              <p:cNvPr id="24" name="圆角矩形 23"/>
              <p:cNvSpPr/>
              <p:nvPr/>
            </p:nvSpPr>
            <p:spPr bwMode="auto">
              <a:xfrm>
                <a:off x="1600200" y="1451828"/>
                <a:ext cx="73914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负载均衡</a:t>
                </a:r>
                <a:r>
                  <a:rPr lang="en-US" altLang="zh-CN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/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集群</a:t>
                </a:r>
                <a:endParaRPr lang="zh-CN" altLang="en-US" sz="1200" b="1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 bwMode="auto">
              <a:xfrm>
                <a:off x="1600200" y="1851878"/>
                <a:ext cx="35814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altLang="zh-CN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Web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集群</a:t>
                </a:r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r>
                  <a:rPr lang="en-US" altLang="zh-CN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Apache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/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1200" b="1" i="0" dirty="0" err="1" smtClean="0">
                    <a:solidFill>
                      <a:schemeClr val="bg1"/>
                    </a:solidFill>
                    <a:latin typeface="+mn-ea"/>
                    <a:ea typeface="+mn-ea"/>
                  </a:rPr>
                  <a:t>Nginx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 </a:t>
                </a:r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" name="圆角矩形 28"/>
              <p:cNvSpPr/>
              <p:nvPr/>
            </p:nvSpPr>
            <p:spPr bwMode="auto">
              <a:xfrm>
                <a:off x="1600200" y="2251928"/>
                <a:ext cx="73914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分布式中间件</a:t>
                </a:r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r>
                  <a:rPr lang="en-US" altLang="zh-CN" sz="1200" i="0" dirty="0">
                    <a:solidFill>
                      <a:schemeClr val="bg1"/>
                    </a:solidFill>
                    <a:latin typeface="+mn-ea"/>
                    <a:ea typeface="+mn-ea"/>
                  </a:rPr>
                  <a:t>Tomcat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集群 </a:t>
                </a:r>
                <a:endParaRPr lang="zh-CN" altLang="en-US" sz="1200" b="1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0" name="圆角矩形 29"/>
              <p:cNvSpPr/>
              <p:nvPr/>
            </p:nvSpPr>
            <p:spPr bwMode="auto">
              <a:xfrm>
                <a:off x="1600200" y="2651978"/>
                <a:ext cx="35814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分布式搜索引擎</a:t>
                </a:r>
                <a:endParaRPr lang="en-US" altLang="zh-CN" sz="1200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r>
                  <a:rPr lang="en-US" altLang="zh-CN" sz="1200" i="0" dirty="0">
                    <a:solidFill>
                      <a:schemeClr val="bg1"/>
                    </a:solidFill>
                    <a:latin typeface="+mn-ea"/>
                    <a:ea typeface="+mn-ea"/>
                  </a:rPr>
                  <a:t>L</a:t>
                </a:r>
                <a:r>
                  <a:rPr lang="en-US" altLang="zh-CN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ucence</a:t>
                </a:r>
              </a:p>
            </p:txBody>
          </p:sp>
          <p:sp>
            <p:nvSpPr>
              <p:cNvPr id="31" name="圆角矩形 30"/>
              <p:cNvSpPr/>
              <p:nvPr/>
            </p:nvSpPr>
            <p:spPr bwMode="auto">
              <a:xfrm>
                <a:off x="1600200" y="3052028"/>
                <a:ext cx="17526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关系型数据库</a:t>
                </a:r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r>
                  <a:rPr lang="en-US" altLang="zh-CN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Oracle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/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DB2</a:t>
                </a:r>
                <a:endParaRPr lang="zh-CN" altLang="en-US" sz="1200" b="1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" name="圆角矩形 31"/>
              <p:cNvSpPr/>
              <p:nvPr/>
            </p:nvSpPr>
            <p:spPr bwMode="auto">
              <a:xfrm>
                <a:off x="1600200" y="3452078"/>
                <a:ext cx="7391400" cy="85725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zh-CN" altLang="en-US" sz="1200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3" name="圆角矩形 32"/>
              <p:cNvSpPr/>
              <p:nvPr/>
            </p:nvSpPr>
            <p:spPr bwMode="auto">
              <a:xfrm>
                <a:off x="3429000" y="3052028"/>
                <a:ext cx="18288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分布式关系型数据库</a:t>
                </a:r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r>
                  <a:rPr lang="en-US" altLang="zh-CN" sz="1200" b="1" i="0" dirty="0" err="1" smtClean="0">
                    <a:solidFill>
                      <a:schemeClr val="bg1"/>
                    </a:solidFill>
                    <a:latin typeface="+mn-ea"/>
                    <a:ea typeface="+mn-ea"/>
                  </a:rPr>
                  <a:t>MySQL</a:t>
                </a:r>
                <a:endParaRPr lang="zh-CN" altLang="en-US" sz="1200" b="1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" name="圆角矩形 33"/>
              <p:cNvSpPr/>
              <p:nvPr/>
            </p:nvSpPr>
            <p:spPr bwMode="auto">
              <a:xfrm>
                <a:off x="5334000" y="3052028"/>
                <a:ext cx="19050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分布式</a:t>
                </a:r>
                <a:r>
                  <a:rPr lang="en-US" altLang="zh-CN" sz="1200" b="1" i="0" dirty="0" err="1" smtClean="0">
                    <a:solidFill>
                      <a:schemeClr val="bg1"/>
                    </a:solidFill>
                    <a:latin typeface="+mn-ea"/>
                    <a:ea typeface="+mn-ea"/>
                  </a:rPr>
                  <a:t>NoSQL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数据库</a:t>
                </a:r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r>
                  <a:rPr lang="en-US" altLang="zh-CN" sz="1200" b="1" i="0" dirty="0" err="1" smtClean="0">
                    <a:solidFill>
                      <a:schemeClr val="bg1"/>
                    </a:solidFill>
                    <a:latin typeface="+mn-ea"/>
                    <a:ea typeface="+mn-ea"/>
                  </a:rPr>
                  <a:t>mongodb</a:t>
                </a:r>
                <a:endParaRPr lang="zh-CN" altLang="en-US" sz="1200" b="1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5" name="圆角矩形 34"/>
              <p:cNvSpPr/>
              <p:nvPr/>
            </p:nvSpPr>
            <p:spPr bwMode="auto">
              <a:xfrm>
                <a:off x="7315200" y="3052028"/>
                <a:ext cx="16764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大数据</a:t>
                </a:r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r>
                  <a:rPr lang="en-US" altLang="zh-CN" sz="1200" b="1" i="0" dirty="0" err="1" smtClean="0">
                    <a:solidFill>
                      <a:schemeClr val="bg1"/>
                    </a:solidFill>
                    <a:latin typeface="+mn-ea"/>
                    <a:ea typeface="+mn-ea"/>
                  </a:rPr>
                  <a:t>MySQL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/</a:t>
                </a: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1200" b="1" i="0" dirty="0" err="1" smtClean="0">
                    <a:solidFill>
                      <a:schemeClr val="bg1"/>
                    </a:solidFill>
                    <a:latin typeface="+mn-ea"/>
                    <a:ea typeface="+mn-ea"/>
                  </a:rPr>
                  <a:t>Hadoop</a:t>
                </a:r>
                <a:endParaRPr lang="zh-CN" altLang="en-US" sz="1200" b="1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6" name="圆角矩形 35"/>
              <p:cNvSpPr/>
              <p:nvPr/>
            </p:nvSpPr>
            <p:spPr bwMode="auto">
              <a:xfrm>
                <a:off x="5257800" y="2651978"/>
                <a:ext cx="37338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分布式缓存</a:t>
                </a:r>
              </a:p>
              <a:p>
                <a:pPr algn="ctr"/>
                <a:r>
                  <a:rPr lang="en-US" altLang="zh-CN" sz="1200" i="0" dirty="0" err="1">
                    <a:solidFill>
                      <a:schemeClr val="bg1"/>
                    </a:solidFill>
                    <a:latin typeface="+mn-ea"/>
                    <a:ea typeface="+mn-ea"/>
                  </a:rPr>
                  <a:t>Redis</a:t>
                </a:r>
                <a:endParaRPr lang="zh-CN" altLang="en-US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7" name="圆角矩形 36"/>
              <p:cNvSpPr/>
              <p:nvPr/>
            </p:nvSpPr>
            <p:spPr bwMode="auto">
              <a:xfrm>
                <a:off x="5257800" y="1851878"/>
                <a:ext cx="3733800" cy="3429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反向代理</a:t>
                </a:r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r>
                  <a:rPr lang="en-US" altLang="zh-CN" sz="1200" b="1" i="0" dirty="0" err="1" smtClean="0">
                    <a:solidFill>
                      <a:schemeClr val="bg1"/>
                    </a:solidFill>
                    <a:latin typeface="+mn-ea"/>
                    <a:ea typeface="+mn-ea"/>
                  </a:rPr>
                  <a:t>Nginx</a:t>
                </a:r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8" name="圆角矩形 37"/>
              <p:cNvSpPr/>
              <p:nvPr/>
            </p:nvSpPr>
            <p:spPr bwMode="auto">
              <a:xfrm>
                <a:off x="152400" y="1451828"/>
                <a:ext cx="1371600" cy="2857500"/>
              </a:xfrm>
              <a:prstGeom prst="roundRect">
                <a:avLst/>
              </a:prstGeom>
              <a:gradFill>
                <a:gsLst>
                  <a:gs pos="0">
                    <a:schemeClr val="accent1"/>
                  </a:gs>
                  <a:gs pos="100000">
                    <a:schemeClr val="accent6"/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5425" dist="50800" dir="5220000" algn="ctr">
                  <a:srgbClr val="000000">
                    <a:alpha val="33000"/>
                  </a:srgbClr>
                </a:outerShdw>
              </a:effectLst>
              <a:sp3d extrusionH="254000" contourW="19050">
                <a:bevelT w="82550" h="44450" prst="angle"/>
                <a:bevelB w="82550" h="44450" prst="angle"/>
                <a:contourClr>
                  <a:srgbClr val="FFFFFF"/>
                </a:contourClr>
              </a:sp3d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  <a:p>
                <a:pPr algn="ctr"/>
                <a:endParaRPr lang="en-US" altLang="zh-CN" sz="1200" b="1" i="0" dirty="0" smtClean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9" name="矩形 127"/>
              <p:cNvSpPr>
                <a:spLocks noChangeArrowheads="1"/>
              </p:cNvSpPr>
              <p:nvPr/>
            </p:nvSpPr>
            <p:spPr bwMode="blackWhite">
              <a:xfrm>
                <a:off x="2052415" y="3952375"/>
                <a:ext cx="1366504" cy="28575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</p:spPr>
            <p:txBody>
              <a:bodyPr lIns="92075" tIns="46038" rIns="92075" bIns="46038" anchor="ctr"/>
              <a:lstStyle/>
              <a:p>
                <a:pPr marL="119063" indent="-119063"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accent1"/>
                  </a:buClr>
                </a:pPr>
                <a:r>
                  <a:rPr lang="en-US" altLang="zh-CN" sz="1200" i="0" dirty="0" smtClean="0">
                    <a:latin typeface="+mn-ea"/>
                    <a:ea typeface="+mn-ea"/>
                  </a:rPr>
                  <a:t>X86</a:t>
                </a:r>
                <a:endParaRPr lang="zh-CN" altLang="en-US" sz="1200" i="0" dirty="0">
                  <a:latin typeface="+mn-ea"/>
                  <a:ea typeface="+mn-ea"/>
                </a:endParaRPr>
              </a:p>
            </p:txBody>
          </p:sp>
          <p:sp>
            <p:nvSpPr>
              <p:cNvPr id="55" name="矩形 49"/>
              <p:cNvSpPr>
                <a:spLocks noChangeArrowheads="1"/>
              </p:cNvSpPr>
              <p:nvPr/>
            </p:nvSpPr>
            <p:spPr bwMode="blackWhite">
              <a:xfrm>
                <a:off x="251700" y="3683983"/>
                <a:ext cx="1143000" cy="355307"/>
              </a:xfrm>
              <a:prstGeom prst="rect">
                <a:avLst/>
              </a:prstGeom>
              <a:solidFill>
                <a:srgbClr val="00B050"/>
              </a:solidFill>
              <a:ln w="9525" algn="ctr">
                <a:noFill/>
                <a:round/>
                <a:headEnd/>
                <a:tailEnd/>
              </a:ln>
            </p:spPr>
            <p:txBody>
              <a:bodyPr lIns="92075" tIns="46038" rIns="92075" bIns="46038" anchor="ctr"/>
              <a:lstStyle/>
              <a:p>
                <a:pPr marL="119063" indent="-119063"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accent1"/>
                  </a:buClr>
                </a:pPr>
                <a:r>
                  <a:rPr lang="zh-CN" altLang="en-US" sz="1200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云计算管理</a:t>
                </a:r>
                <a:endParaRPr lang="zh-CN" altLang="en-US" sz="1200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56" name="矩形 50"/>
              <p:cNvSpPr>
                <a:spLocks noChangeArrowheads="1"/>
              </p:cNvSpPr>
              <p:nvPr/>
            </p:nvSpPr>
            <p:spPr bwMode="blackWhite">
              <a:xfrm>
                <a:off x="260133" y="1667843"/>
                <a:ext cx="1131408" cy="327867"/>
              </a:xfrm>
              <a:prstGeom prst="rect">
                <a:avLst/>
              </a:prstGeom>
              <a:solidFill>
                <a:srgbClr val="00B050"/>
              </a:solidFill>
              <a:ln w="9525" algn="ctr">
                <a:noFill/>
                <a:round/>
                <a:headEnd/>
                <a:tailEnd/>
              </a:ln>
            </p:spPr>
            <p:txBody>
              <a:bodyPr lIns="92075" tIns="46038" rIns="92075" bIns="46038" anchor="ctr"/>
              <a:lstStyle/>
              <a:p>
                <a:pPr marL="119063" indent="-119063"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accent1"/>
                  </a:buClr>
                </a:pP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监控服务</a:t>
                </a:r>
                <a:endParaRPr lang="zh-CN" altLang="en-US" sz="1200" b="1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58" name="矩形 52"/>
              <p:cNvSpPr>
                <a:spLocks noChangeArrowheads="1"/>
              </p:cNvSpPr>
              <p:nvPr/>
            </p:nvSpPr>
            <p:spPr bwMode="blackWhite">
              <a:xfrm>
                <a:off x="235009" y="2171878"/>
                <a:ext cx="1156531" cy="327867"/>
              </a:xfrm>
              <a:prstGeom prst="rect">
                <a:avLst/>
              </a:prstGeom>
              <a:solidFill>
                <a:srgbClr val="00B050"/>
              </a:solidFill>
              <a:ln w="9525" algn="ctr">
                <a:noFill/>
                <a:round/>
                <a:headEnd/>
                <a:tailEnd/>
              </a:ln>
            </p:spPr>
            <p:txBody>
              <a:bodyPr lIns="92075" tIns="46038" rIns="92075" bIns="46038" anchor="ctr"/>
              <a:lstStyle/>
              <a:p>
                <a:pPr marL="119063" indent="-119063"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accent1"/>
                  </a:buClr>
                </a:pP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计量服务</a:t>
                </a:r>
                <a:endParaRPr lang="zh-CN" altLang="en-US" sz="1200" b="1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59" name="矩形 52"/>
              <p:cNvSpPr>
                <a:spLocks noChangeArrowheads="1"/>
              </p:cNvSpPr>
              <p:nvPr/>
            </p:nvSpPr>
            <p:spPr bwMode="blackWhite">
              <a:xfrm>
                <a:off x="240550" y="2675913"/>
                <a:ext cx="1143000" cy="327867"/>
              </a:xfrm>
              <a:prstGeom prst="rect">
                <a:avLst/>
              </a:prstGeom>
              <a:solidFill>
                <a:srgbClr val="00B050"/>
              </a:solidFill>
              <a:ln w="9525" algn="ctr">
                <a:noFill/>
                <a:round/>
                <a:headEnd/>
                <a:tailEnd/>
              </a:ln>
            </p:spPr>
            <p:txBody>
              <a:bodyPr lIns="92075" tIns="46038" rIns="92075" bIns="46038" anchor="ctr"/>
              <a:lstStyle/>
              <a:p>
                <a:pPr marL="119063" indent="-119063"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accent1"/>
                  </a:buClr>
                </a:pPr>
                <a:r>
                  <a:rPr lang="zh-CN" altLang="en-US" sz="1200" b="1" i="0" dirty="0" smtClean="0">
                    <a:solidFill>
                      <a:schemeClr val="bg1"/>
                    </a:solidFill>
                    <a:latin typeface="+mn-ea"/>
                    <a:ea typeface="+mn-ea"/>
                  </a:rPr>
                  <a:t>安全和风险</a:t>
                </a:r>
                <a:endParaRPr lang="zh-CN" altLang="en-US" sz="1200" b="1" i="0" dirty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6" name="矩形 44"/>
              <p:cNvSpPr>
                <a:spLocks noChangeArrowheads="1"/>
              </p:cNvSpPr>
              <p:nvPr/>
            </p:nvSpPr>
            <p:spPr bwMode="blackWhite">
              <a:xfrm>
                <a:off x="251700" y="3179948"/>
                <a:ext cx="1104900" cy="302352"/>
              </a:xfrm>
              <a:prstGeom prst="rect">
                <a:avLst/>
              </a:prstGeom>
              <a:solidFill>
                <a:srgbClr val="00B050"/>
              </a:solidFill>
              <a:ln w="9525" algn="ctr">
                <a:noFill/>
                <a:round/>
                <a:headEnd/>
                <a:tailEnd/>
              </a:ln>
            </p:spPr>
            <p:txBody>
              <a:bodyPr lIns="92075" tIns="46038" rIns="92075" bIns="46038" anchor="ctr"/>
              <a:lstStyle/>
              <a:p>
                <a:pPr marL="119063" indent="-119063"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accent1"/>
                  </a:buClr>
                </a:pPr>
                <a:r>
                  <a:rPr lang="en-US" altLang="zh-CN" sz="1200" b="1" i="0" dirty="0">
                    <a:solidFill>
                      <a:schemeClr val="bg1"/>
                    </a:solidFill>
                    <a:latin typeface="+mn-ea"/>
                    <a:ea typeface="+mn-ea"/>
                  </a:rPr>
                  <a:t>API </a:t>
                </a:r>
                <a:r>
                  <a:rPr lang="zh-CN" altLang="en-US" sz="1200" b="1" i="0" dirty="0">
                    <a:solidFill>
                      <a:schemeClr val="bg1"/>
                    </a:solidFill>
                    <a:latin typeface="+mn-ea"/>
                    <a:ea typeface="+mn-ea"/>
                  </a:rPr>
                  <a:t>服务</a:t>
                </a:r>
              </a:p>
            </p:txBody>
          </p:sp>
          <p:sp>
            <p:nvSpPr>
              <p:cNvPr id="4" name="右箭头 3"/>
              <p:cNvSpPr/>
              <p:nvPr/>
            </p:nvSpPr>
            <p:spPr bwMode="auto">
              <a:xfrm>
                <a:off x="1466633" y="3824994"/>
                <a:ext cx="315057" cy="113696"/>
              </a:xfrm>
              <a:prstGeom prst="rightArrow">
                <a:avLst/>
              </a:prstGeom>
              <a:solidFill>
                <a:srgbClr val="C00000"/>
              </a:solidFill>
              <a:ln>
                <a:noFill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+mn-ea"/>
                  <a:ea typeface="+mn-ea"/>
                  <a:cs typeface="Heiti SC Light" charset="0"/>
                  <a:sym typeface="Gill Sans Light" charset="0"/>
                </a:endParaRPr>
              </a:p>
            </p:txBody>
          </p:sp>
        </p:grpSp>
        <p:sp>
          <p:nvSpPr>
            <p:cNvPr id="57" name="矩形 127"/>
            <p:cNvSpPr>
              <a:spLocks noChangeArrowheads="1"/>
            </p:cNvSpPr>
            <p:nvPr/>
          </p:nvSpPr>
          <p:spPr bwMode="blackWhite">
            <a:xfrm>
              <a:off x="2267840" y="3745728"/>
              <a:ext cx="1191090" cy="2857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 lIns="92075" tIns="46038" rIns="92075" bIns="46038" anchor="ctr"/>
            <a:lstStyle/>
            <a:p>
              <a:pPr marL="119063" indent="-119063" algn="ctr">
                <a:lnSpc>
                  <a:spcPct val="90000"/>
                </a:lnSpc>
                <a:spcBef>
                  <a:spcPct val="50000"/>
                </a:spcBef>
                <a:buClr>
                  <a:schemeClr val="accent1"/>
                </a:buClr>
              </a:pPr>
              <a:r>
                <a:rPr lang="zh-CN" altLang="en-US" sz="1200" i="0" dirty="0" smtClean="0">
                  <a:latin typeface="+mn-ea"/>
                  <a:ea typeface="+mn-ea"/>
                </a:rPr>
                <a:t>软件定义运算</a:t>
              </a:r>
              <a:endParaRPr lang="zh-CN" altLang="en-US" sz="1200" i="0" dirty="0">
                <a:latin typeface="+mn-ea"/>
                <a:ea typeface="+mn-ea"/>
              </a:endParaRPr>
            </a:p>
          </p:txBody>
        </p:sp>
        <p:sp>
          <p:nvSpPr>
            <p:cNvPr id="63" name="矩形 127"/>
            <p:cNvSpPr>
              <a:spLocks noChangeArrowheads="1"/>
            </p:cNvSpPr>
            <p:nvPr/>
          </p:nvSpPr>
          <p:spPr bwMode="blackWhite">
            <a:xfrm>
              <a:off x="3635935" y="4138600"/>
              <a:ext cx="1191090" cy="2857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 lIns="92075" tIns="46038" rIns="92075" bIns="46038" anchor="ctr"/>
            <a:lstStyle/>
            <a:p>
              <a:pPr marL="119063" indent="-119063" algn="ctr">
                <a:lnSpc>
                  <a:spcPct val="90000"/>
                </a:lnSpc>
                <a:spcBef>
                  <a:spcPct val="50000"/>
                </a:spcBef>
                <a:buClr>
                  <a:schemeClr val="accent1"/>
                </a:buClr>
              </a:pPr>
              <a:r>
                <a:rPr lang="en-US" altLang="zh-CN" sz="1200" i="0" dirty="0" smtClean="0">
                  <a:latin typeface="+mn-ea"/>
                  <a:ea typeface="+mn-ea"/>
                </a:rPr>
                <a:t>VM</a:t>
              </a:r>
              <a:r>
                <a:rPr lang="zh-CN" altLang="en-US" sz="1200" i="0" dirty="0" smtClean="0">
                  <a:latin typeface="+mn-ea"/>
                  <a:ea typeface="+mn-ea"/>
                </a:rPr>
                <a:t>虚拟机</a:t>
              </a:r>
              <a:endParaRPr lang="zh-CN" altLang="en-US" sz="1200" i="0" dirty="0">
                <a:latin typeface="+mn-ea"/>
                <a:ea typeface="+mn-ea"/>
              </a:endParaRPr>
            </a:p>
          </p:txBody>
        </p:sp>
        <p:sp>
          <p:nvSpPr>
            <p:cNvPr id="64" name="矩形 127"/>
            <p:cNvSpPr>
              <a:spLocks noChangeArrowheads="1"/>
            </p:cNvSpPr>
            <p:nvPr/>
          </p:nvSpPr>
          <p:spPr bwMode="blackWhite">
            <a:xfrm>
              <a:off x="5004030" y="4127651"/>
              <a:ext cx="1191090" cy="2857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 lIns="92075" tIns="46038" rIns="92075" bIns="46038" anchor="ctr"/>
            <a:lstStyle/>
            <a:p>
              <a:pPr marL="119063" indent="-119063" algn="ctr">
                <a:lnSpc>
                  <a:spcPct val="90000"/>
                </a:lnSpc>
                <a:spcBef>
                  <a:spcPct val="50000"/>
                </a:spcBef>
                <a:buClr>
                  <a:schemeClr val="accent1"/>
                </a:buClr>
              </a:pPr>
              <a:r>
                <a:rPr lang="zh-CN" altLang="en-US" sz="1200" i="0" dirty="0" smtClean="0">
                  <a:latin typeface="+mn-ea"/>
                  <a:ea typeface="+mn-ea"/>
                </a:rPr>
                <a:t>华为云</a:t>
              </a:r>
              <a:endParaRPr lang="zh-CN" altLang="en-US" sz="1200" i="0" dirty="0">
                <a:latin typeface="+mn-ea"/>
                <a:ea typeface="+mn-ea"/>
              </a:endParaRPr>
            </a:p>
          </p:txBody>
        </p:sp>
        <p:sp>
          <p:nvSpPr>
            <p:cNvPr id="65" name="矩形 127"/>
            <p:cNvSpPr>
              <a:spLocks noChangeArrowheads="1"/>
            </p:cNvSpPr>
            <p:nvPr/>
          </p:nvSpPr>
          <p:spPr bwMode="blackWhite">
            <a:xfrm>
              <a:off x="3635935" y="3745728"/>
              <a:ext cx="1191090" cy="2857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 lIns="92075" tIns="46038" rIns="92075" bIns="46038" anchor="ctr"/>
            <a:lstStyle/>
            <a:p>
              <a:pPr marL="119063" indent="-119063" algn="ctr">
                <a:lnSpc>
                  <a:spcPct val="90000"/>
                </a:lnSpc>
                <a:spcBef>
                  <a:spcPct val="50000"/>
                </a:spcBef>
                <a:buClr>
                  <a:schemeClr val="accent1"/>
                </a:buClr>
              </a:pPr>
              <a:r>
                <a:rPr lang="zh-CN" altLang="en-US" sz="1200" i="0" dirty="0" smtClean="0">
                  <a:latin typeface="+mn-ea"/>
                  <a:ea typeface="+mn-ea"/>
                </a:rPr>
                <a:t>软件定义存储</a:t>
              </a:r>
              <a:endParaRPr lang="zh-CN" altLang="en-US" sz="1200" i="0" dirty="0">
                <a:latin typeface="+mn-ea"/>
                <a:ea typeface="+mn-ea"/>
              </a:endParaRPr>
            </a:p>
          </p:txBody>
        </p:sp>
        <p:sp>
          <p:nvSpPr>
            <p:cNvPr id="67" name="矩形 127"/>
            <p:cNvSpPr>
              <a:spLocks noChangeArrowheads="1"/>
            </p:cNvSpPr>
            <p:nvPr/>
          </p:nvSpPr>
          <p:spPr bwMode="blackWhite">
            <a:xfrm>
              <a:off x="5004030" y="3745728"/>
              <a:ext cx="1191090" cy="2857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 lIns="92075" tIns="46038" rIns="92075" bIns="46038" anchor="ctr"/>
            <a:lstStyle/>
            <a:p>
              <a:pPr marL="119063" indent="-119063" algn="ctr">
                <a:lnSpc>
                  <a:spcPct val="90000"/>
                </a:lnSpc>
                <a:spcBef>
                  <a:spcPct val="50000"/>
                </a:spcBef>
                <a:buClr>
                  <a:schemeClr val="accent1"/>
                </a:buClr>
              </a:pPr>
              <a:r>
                <a:rPr lang="zh-CN" altLang="en-US" sz="1200" i="0" dirty="0" smtClean="0">
                  <a:latin typeface="+mn-ea"/>
                  <a:ea typeface="+mn-ea"/>
                </a:rPr>
                <a:t>软件定义网络</a:t>
              </a:r>
              <a:endParaRPr lang="zh-CN" altLang="en-US" sz="1200" i="0" dirty="0">
                <a:latin typeface="+mn-ea"/>
                <a:ea typeface="+mn-ea"/>
              </a:endParaRPr>
            </a:p>
          </p:txBody>
        </p:sp>
        <p:sp>
          <p:nvSpPr>
            <p:cNvPr id="68" name="矩形 127"/>
            <p:cNvSpPr>
              <a:spLocks noChangeArrowheads="1"/>
            </p:cNvSpPr>
            <p:nvPr/>
          </p:nvSpPr>
          <p:spPr bwMode="blackWhite">
            <a:xfrm>
              <a:off x="6372124" y="3745728"/>
              <a:ext cx="1368095" cy="2857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 lIns="92075" tIns="46038" rIns="92075" bIns="46038" anchor="ctr"/>
            <a:lstStyle/>
            <a:p>
              <a:pPr marL="119063" indent="-119063" algn="ctr">
                <a:lnSpc>
                  <a:spcPct val="90000"/>
                </a:lnSpc>
                <a:spcBef>
                  <a:spcPct val="50000"/>
                </a:spcBef>
                <a:buClr>
                  <a:schemeClr val="accent1"/>
                </a:buClr>
              </a:pPr>
              <a:r>
                <a:rPr lang="zh-CN" altLang="en-US" sz="1200" i="0" dirty="0" smtClean="0">
                  <a:latin typeface="+mn-ea"/>
                  <a:ea typeface="+mn-ea"/>
                </a:rPr>
                <a:t>软件定义中间件</a:t>
              </a:r>
              <a:endParaRPr lang="zh-CN" altLang="en-US" sz="1200" i="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82892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© 2009 Yucheng 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© 2009 Yucheng ">
      <a:majorFont>
        <a:latin typeface="黑体"/>
        <a:ea typeface="黑体"/>
        <a:cs typeface="黑体"/>
      </a:majorFont>
      <a:minorFont>
        <a:latin typeface="Arial"/>
        <a:ea typeface="微软雅黑"/>
        <a:cs typeface="微软雅黑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0.xml><?xml version="1.0" encoding="utf-8"?>
<a:theme xmlns:a="http://schemas.openxmlformats.org/drawingml/2006/main" name="6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4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1.xml><?xml version="1.0" encoding="utf-8"?>
<a:theme xmlns:a="http://schemas.openxmlformats.org/drawingml/2006/main" name="2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2.xml><?xml version="1.0" encoding="utf-8"?>
<a:theme xmlns:a="http://schemas.openxmlformats.org/drawingml/2006/main" name="7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3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3.xml><?xml version="1.0" encoding="utf-8"?>
<a:theme xmlns:a="http://schemas.openxmlformats.org/drawingml/2006/main" name="9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5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4.xml><?xml version="1.0" encoding="utf-8"?>
<a:theme xmlns:a="http://schemas.openxmlformats.org/drawingml/2006/main" name="10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8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5.xml><?xml version="1.0" encoding="utf-8"?>
<a:theme xmlns:a="http://schemas.openxmlformats.org/drawingml/2006/main" name="14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3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6.xml><?xml version="1.0" encoding="utf-8"?>
<a:theme xmlns:a="http://schemas.openxmlformats.org/drawingml/2006/main" name="15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2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7.xml><?xml version="1.0" encoding="utf-8"?>
<a:theme xmlns:a="http://schemas.openxmlformats.org/drawingml/2006/main" name="1_蓝绿清新版（改）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© 2009 Yucheng ">
      <a:majorFont>
        <a:latin typeface="黑体"/>
        <a:ea typeface="黑体"/>
        <a:cs typeface="黑体"/>
      </a:majorFont>
      <a:minorFont>
        <a:latin typeface="Arial"/>
        <a:ea typeface="微软雅黑"/>
        <a:cs typeface="微软雅黑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8.xml><?xml version="1.0" encoding="utf-8"?>
<a:theme xmlns:a="http://schemas.openxmlformats.org/drawingml/2006/main" name="11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4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19.xml><?xml version="1.0" encoding="utf-8"?>
<a:theme xmlns:a="http://schemas.openxmlformats.org/drawingml/2006/main" name="16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4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4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20.xml><?xml version="1.0" encoding="utf-8"?>
<a:theme xmlns:a="http://schemas.openxmlformats.org/drawingml/2006/main" name="17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3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21.xml><?xml version="1.0" encoding="utf-8"?>
<a:theme xmlns:a="http://schemas.openxmlformats.org/drawingml/2006/main" name="18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5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22.xml><?xml version="1.0" encoding="utf-8"?>
<a:theme xmlns:a="http://schemas.openxmlformats.org/drawingml/2006/main" name="19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8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23.xml><?xml version="1.0" encoding="utf-8"?>
<a:theme xmlns:a="http://schemas.openxmlformats.org/drawingml/2006/main" name="20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3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24.xml><?xml version="1.0" encoding="utf-8"?>
<a:theme xmlns:a="http://schemas.openxmlformats.org/drawingml/2006/main" name="21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2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2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4.xml><?xml version="1.0" encoding="utf-8"?>
<a:theme xmlns:a="http://schemas.openxmlformats.org/drawingml/2006/main" name="3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3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5.xml><?xml version="1.0" encoding="utf-8"?>
<a:theme xmlns:a="http://schemas.openxmlformats.org/drawingml/2006/main" name="5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5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6.xml><?xml version="1.0" encoding="utf-8"?>
<a:theme xmlns:a="http://schemas.openxmlformats.org/drawingml/2006/main" name="8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8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7.xml><?xml version="1.0" encoding="utf-8"?>
<a:theme xmlns:a="http://schemas.openxmlformats.org/drawingml/2006/main" name="13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3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8.xml><?xml version="1.0" encoding="utf-8"?>
<a:theme xmlns:a="http://schemas.openxmlformats.org/drawingml/2006/main" name="12_自定义设计方案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2_自定义设计方案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ppt/theme/theme9.xml><?xml version="1.0" encoding="utf-8"?>
<a:theme xmlns:a="http://schemas.openxmlformats.org/drawingml/2006/main" name="蓝绿清新版（改）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© 2009 Yucheng ">
      <a:majorFont>
        <a:latin typeface="黑体"/>
        <a:ea typeface="黑体"/>
        <a:cs typeface="黑体"/>
      </a:majorFont>
      <a:minorFont>
        <a:latin typeface="Arial"/>
        <a:ea typeface="微软雅黑"/>
        <a:cs typeface="微软雅黑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charset="0"/>
          <a:buNone/>
          <a:tabLst/>
          <a:defRPr kumimoji="0" lang="zh-CN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165</TotalTime>
  <Pages>0</Pages>
  <Words>1158</Words>
  <Characters>0</Characters>
  <Application>Microsoft Macintosh PowerPoint</Application>
  <DocSecurity>0</DocSecurity>
  <PresentationFormat>全屏显示(16:9)</PresentationFormat>
  <Lines>0</Lines>
  <Paragraphs>532</Paragraphs>
  <Slides>60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4</vt:i4>
      </vt:variant>
      <vt:variant>
        <vt:lpstr>嵌入的 OLE 服务器</vt:lpstr>
      </vt:variant>
      <vt:variant>
        <vt:i4>1</vt:i4>
      </vt:variant>
      <vt:variant>
        <vt:lpstr>幻灯片标题</vt:lpstr>
      </vt:variant>
      <vt:variant>
        <vt:i4>60</vt:i4>
      </vt:variant>
    </vt:vector>
  </HeadingPairs>
  <TitlesOfParts>
    <vt:vector size="85" baseType="lpstr">
      <vt:lpstr>© 2009 Yucheng </vt:lpstr>
      <vt:lpstr>4_自定义设计方案</vt:lpstr>
      <vt:lpstr>1_自定义设计方案</vt:lpstr>
      <vt:lpstr>3_自定义设计方案</vt:lpstr>
      <vt:lpstr>5_自定义设计方案</vt:lpstr>
      <vt:lpstr>8_自定义设计方案</vt:lpstr>
      <vt:lpstr>13_自定义设计方案</vt:lpstr>
      <vt:lpstr>12_自定义设计方案</vt:lpstr>
      <vt:lpstr>蓝绿清新版（改）</vt:lpstr>
      <vt:lpstr>6_自定义设计方案</vt:lpstr>
      <vt:lpstr>2_自定义设计方案</vt:lpstr>
      <vt:lpstr>7_自定义设计方案</vt:lpstr>
      <vt:lpstr>9_自定义设计方案</vt:lpstr>
      <vt:lpstr>10_自定义设计方案</vt:lpstr>
      <vt:lpstr>14_自定义设计方案</vt:lpstr>
      <vt:lpstr>15_自定义设计方案</vt:lpstr>
      <vt:lpstr>1_蓝绿清新版（改）</vt:lpstr>
      <vt:lpstr>11_自定义设计方案</vt:lpstr>
      <vt:lpstr>16_自定义设计方案</vt:lpstr>
      <vt:lpstr>17_自定义设计方案</vt:lpstr>
      <vt:lpstr>18_自定义设计方案</vt:lpstr>
      <vt:lpstr>19_自定义设计方案</vt:lpstr>
      <vt:lpstr>20_自定义设计方案</vt:lpstr>
      <vt:lpstr>21_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ordriDesign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M</dc:creator>
  <cp:keywords>ppt幻灯设计/ppt模板设计</cp:keywords>
  <dc:description>nordridesign.com</dc:description>
  <cp:lastModifiedBy>宏 郑</cp:lastModifiedBy>
  <cp:revision>2141</cp:revision>
  <dcterms:created xsi:type="dcterms:W3CDTF">2008-05-05T17:42:00Z</dcterms:created>
  <dcterms:modified xsi:type="dcterms:W3CDTF">2016-03-21T04:55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67</vt:lpwstr>
  </property>
</Properties>
</file>